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CE5B7E">
          <w:rPr>
            <w:b/>
            <w:i/>
            <w:noProof/>
            <w:sz w:val="28"/>
          </w:rPr>
          <w:t>0</w:t>
        </w:r>
        <w:r w:rsidR="00D57E3B">
          <w:rPr>
            <w:b/>
            <w:i/>
            <w:noProof/>
            <w:sz w:val="28"/>
          </w:rPr>
          <w:t>xxxx</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783D40" w:rsidP="00EF43F9">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EF43F9">
            <w:pPr>
              <w:pStyle w:val="CRCoverPage"/>
              <w:spacing w:after="0"/>
              <w:rPr>
                <w:noProof/>
              </w:rPr>
            </w:pPr>
            <w:r>
              <w:rPr>
                <w:b/>
                <w:noProof/>
                <w:sz w:val="28"/>
              </w:rPr>
              <w:t>4705</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783D40" w:rsidP="00EF43F9">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783D40" w:rsidP="00EF43F9">
            <w:pPr>
              <w:pStyle w:val="CRCoverPage"/>
              <w:spacing w:after="0"/>
              <w:ind w:left="100"/>
              <w:rPr>
                <w:noProof/>
              </w:rPr>
            </w:pPr>
            <w:r>
              <w:fldChar w:fldCharType="begin"/>
            </w:r>
            <w:r>
              <w:instrText xml:space="preserve"> DOCPROPERTY  CrTitle  \* MERGEFORMAT </w:instrText>
            </w:r>
            <w:r>
              <w:fldChar w:fldCharType="separate"/>
            </w:r>
            <w:r w:rsidR="005A493C" w:rsidRPr="005A493C">
              <w:t>Miscellaneous corrections on further mobility enhancements in NR</w:t>
            </w:r>
            <w:r>
              <w:fldChar w:fldCharType="end"/>
            </w:r>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783D40" w:rsidP="00EF43F9">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EF43F9">
            <w:pPr>
              <w:pStyle w:val="CRCoverPage"/>
              <w:spacing w:after="0"/>
              <w:ind w:left="100"/>
              <w:rPr>
                <w:noProof/>
              </w:rPr>
            </w:pPr>
            <w:r w:rsidRPr="00EB6DAF">
              <w:t>NR_Mob_enh2-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EF43F9">
            <w:pPr>
              <w:pStyle w:val="CRCoverPage"/>
              <w:spacing w:after="0"/>
              <w:ind w:left="100"/>
              <w:rPr>
                <w:noProof/>
              </w:rPr>
            </w:pPr>
            <w:r>
              <w:t>2024-0</w:t>
            </w:r>
            <w:r w:rsidR="00D57E3B">
              <w:t>5</w:t>
            </w:r>
            <w:r w:rsidR="00BC2062">
              <w:t>-</w:t>
            </w:r>
            <w:r w:rsidR="00D57E3B">
              <w:t>03</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783D40" w:rsidP="00EF43F9">
            <w:pPr>
              <w:pStyle w:val="CRCoverPage"/>
              <w:spacing w:after="0"/>
              <w:ind w:left="100" w:right="-609"/>
              <w:rPr>
                <w:b/>
                <w:noProof/>
              </w:rPr>
            </w:pPr>
            <w:r>
              <w:fldChar w:fldCharType="begin"/>
            </w:r>
            <w:r>
              <w:instrText xml:space="preserve"> DOCPROPERTY  Cat  \* MERGEFORMAT </w:instrText>
            </w:r>
            <w:r>
              <w:fldChar w:fldCharType="separate"/>
            </w:r>
            <w:r w:rsidR="005A493C">
              <w:rPr>
                <w:b/>
                <w:noProof/>
              </w:rPr>
              <w:t>F</w:t>
            </w:r>
            <w:r>
              <w:rPr>
                <w:b/>
                <w:noProof/>
              </w:rPr>
              <w:fldChar w:fldCharType="end"/>
            </w:r>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783D40" w:rsidP="00EF43F9">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EF43F9">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783D40"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EF43F9">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EF43F9">
            <w:pPr>
              <w:pStyle w:val="CRCoverPage"/>
              <w:spacing w:after="0"/>
              <w:ind w:left="100"/>
              <w:rPr>
                <w:noProof/>
              </w:rPr>
            </w:pPr>
          </w:p>
          <w:p w14:paraId="11D04269" w14:textId="2A8E8E3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EF43F9">
            <w:pPr>
              <w:pStyle w:val="CRCoverPage"/>
              <w:spacing w:after="0"/>
              <w:ind w:left="100"/>
              <w:rPr>
                <w:noProof/>
              </w:rPr>
            </w:pPr>
          </w:p>
          <w:p w14:paraId="430F2733" w14:textId="366C30DD" w:rsidR="00F20736" w:rsidRDefault="00F20736" w:rsidP="00EF43F9">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EF43F9">
            <w:pPr>
              <w:pStyle w:val="CRCoverPage"/>
              <w:spacing w:after="0"/>
              <w:ind w:left="100"/>
              <w:rPr>
                <w:noProof/>
              </w:rPr>
            </w:pPr>
          </w:p>
          <w:p w14:paraId="7D419933" w14:textId="041B0E51"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EF43F9">
            <w:pPr>
              <w:pStyle w:val="CRCoverPage"/>
              <w:spacing w:after="0"/>
              <w:ind w:left="100"/>
              <w:rPr>
                <w:noProof/>
              </w:rPr>
            </w:pPr>
          </w:p>
          <w:p w14:paraId="1DBFE866" w14:textId="5DED0043" w:rsidR="00F20736" w:rsidRDefault="00F20736" w:rsidP="00EF43F9">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EF43F9">
            <w:pPr>
              <w:pStyle w:val="CRCoverPage"/>
              <w:spacing w:after="0"/>
              <w:ind w:left="100"/>
              <w:rPr>
                <w:noProof/>
              </w:rPr>
            </w:pPr>
          </w:p>
          <w:p w14:paraId="7915E9B9" w14:textId="10E0077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EF43F9">
            <w:pPr>
              <w:pStyle w:val="CRCoverPage"/>
              <w:spacing w:after="0"/>
              <w:ind w:left="100"/>
              <w:rPr>
                <w:noProof/>
              </w:rPr>
            </w:pPr>
          </w:p>
          <w:p w14:paraId="54076ADD" w14:textId="5CC65EA2"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EF43F9">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EF43F9">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29D08D5D" w14:textId="77777777" w:rsidR="00F20736" w:rsidRDefault="00F20736"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EF43F9">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EF43F9">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lastRenderedPageBreak/>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等线"/>
        </w:rPr>
        <w:t>PEI</w:t>
      </w:r>
      <w:r w:rsidRPr="00FF4867">
        <w:rPr>
          <w:rFonts w:eastAsia="等线"/>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CA6CA7" w:rsidP="00394471">
      <w:pPr>
        <w:pStyle w:val="TH"/>
      </w:pPr>
      <w:r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2.85pt;mso-width-percent:0;mso-height-percent:0;mso-width-percent:0;mso-height-percent:0" o:ole="">
            <v:imagedata r:id="rId15" o:title=""/>
          </v:shape>
          <o:OLEObject Type="Embed" ProgID="Word.Document.12" ShapeID="_x0000_i1025" DrawAspect="Content" ObjectID="_1775636930"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CA6CA7" w:rsidP="00394471">
      <w:pPr>
        <w:pStyle w:val="TH"/>
        <w:rPr>
          <w:noProof/>
        </w:rPr>
      </w:pPr>
      <w:r w:rsidRPr="00FF4867">
        <w:rPr>
          <w:noProof/>
        </w:rPr>
        <w:object w:dxaOrig="10500" w:dyaOrig="5475" w14:anchorId="3753E185">
          <v:shape id="_x0000_i1026" type="#_x0000_t75" alt="" style="width:525.5pt;height:272.95pt;mso-width-percent:0;mso-height-percent:0;mso-width-percent:0;mso-height-percent:0" o:ole="">
            <v:imagedata r:id="rId17" o:title=""/>
          </v:shape>
          <o:OLEObject Type="Embed" ProgID="Word.Document.12" ShapeID="_x0000_i1026" DrawAspect="Content" ObjectID="_1775636931"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CA6CA7" w:rsidP="000830BB">
      <w:pPr>
        <w:pStyle w:val="TH"/>
        <w:rPr>
          <w:noProof/>
        </w:rPr>
      </w:pPr>
      <w:r w:rsidRPr="00FF4867">
        <w:rPr>
          <w:noProof/>
        </w:rPr>
        <w:object w:dxaOrig="8270" w:dyaOrig="1040" w14:anchorId="0429ECE2">
          <v:shape id="_x0000_i1027" type="#_x0000_t75" alt="" style="width:412.65pt;height:49.95pt;mso-width-percent:0;mso-height-percent:0;mso-width-percent:0;mso-height-percent:0" o:ole="">
            <v:imagedata r:id="rId19" o:title=""/>
          </v:shape>
          <o:OLEObject Type="Embed" ProgID="Visio.Drawing.15" ShapeID="_x0000_i1027" DrawAspect="Content" ObjectID="_1775636932"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CA6CA7" w:rsidP="00394471">
      <w:pPr>
        <w:pStyle w:val="TH"/>
        <w:rPr>
          <w:rFonts w:eastAsia="MS Mincho"/>
        </w:rPr>
      </w:pPr>
      <w:r w:rsidRPr="00FF4867">
        <w:rPr>
          <w:rFonts w:ascii="Times New Roman" w:hAnsi="Times New Roman"/>
          <w:noProof/>
        </w:rPr>
        <w:object w:dxaOrig="3165" w:dyaOrig="2460" w14:anchorId="016FCBDD">
          <v:shape id="_x0000_i1028" type="#_x0000_t75" alt="" style="width:158.5pt;height:123.6pt;mso-width-percent:0;mso-height-percent:0;mso-width-percent:0;mso-height-percent:0" o:ole="">
            <v:imagedata r:id="rId21" o:title=""/>
          </v:shape>
          <o:OLEObject Type="Embed" ProgID="Mscgen.Chart" ShapeID="_x0000_i1028" DrawAspect="Content" ObjectID="_1775636933"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宋体"/>
          <w:lang w:eastAsia="zh-CN"/>
        </w:rPr>
      </w:pPr>
      <w:bookmarkStart w:id="144" w:name="_Toc139044975"/>
      <w:bookmarkStart w:id="145"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CA6CA7" w:rsidP="00394471">
      <w:pPr>
        <w:pStyle w:val="TH"/>
      </w:pPr>
      <w:r w:rsidRPr="00FF4867">
        <w:rPr>
          <w:noProof/>
        </w:rPr>
        <w:object w:dxaOrig="2340" w:dyaOrig="1590" w14:anchorId="2A29298F">
          <v:shape id="_x0000_i1029" type="#_x0000_t75" alt="" style="width:117.15pt;height:79pt;mso-width-percent:0;mso-height-percent:0;mso-width-percent:0;mso-height-percent:0" o:ole="">
            <v:imagedata r:id="rId23" o:title=""/>
          </v:shape>
          <o:OLEObject Type="Embed" ProgID="Mscgen.Chart" ShapeID="_x0000_i1029" DrawAspect="Content" ObjectID="_1775636934"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CA6CA7" w:rsidP="00394471">
      <w:pPr>
        <w:pStyle w:val="TH"/>
      </w:pPr>
      <w:r w:rsidRPr="00FF4867">
        <w:rPr>
          <w:noProof/>
        </w:rPr>
        <w:object w:dxaOrig="3585" w:dyaOrig="2625" w14:anchorId="72F37751">
          <v:shape id="_x0000_i1030" type="#_x0000_t75" alt="" style="width:179.45pt;height:131.1pt;mso-width-percent:0;mso-height-percent:0;mso-width-percent:0;mso-height-percent:0" o:ole="">
            <v:imagedata r:id="rId25" o:title=""/>
          </v:shape>
          <o:OLEObject Type="Embed" ProgID="Mscgen.Chart" ShapeID="_x0000_i1030" DrawAspect="Content" ObjectID="_1775636935"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CA6CA7" w:rsidP="00394471">
      <w:pPr>
        <w:pStyle w:val="TH"/>
      </w:pPr>
      <w:r w:rsidRPr="00FF4867">
        <w:rPr>
          <w:noProof/>
        </w:rPr>
        <w:object w:dxaOrig="3465" w:dyaOrig="2130" w14:anchorId="5B080932">
          <v:shape id="_x0000_i1031" type="#_x0000_t75" alt="" style="width:173pt;height:106.4pt;mso-width-percent:0;mso-height-percent:0;mso-width-percent:0;mso-height-percent:0" o:ole="">
            <v:imagedata r:id="rId27" o:title=""/>
          </v:shape>
          <o:OLEObject Type="Embed" ProgID="Mscgen.Chart" ShapeID="_x0000_i1031" DrawAspect="Content" ObjectID="_1775636936"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80"/>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CA6CA7" w:rsidP="00394471">
      <w:pPr>
        <w:pStyle w:val="TH"/>
      </w:pPr>
      <w:r w:rsidRPr="00FF4867">
        <w:rPr>
          <w:noProof/>
        </w:rPr>
        <w:object w:dxaOrig="3870" w:dyaOrig="2130" w14:anchorId="15E1DEAF">
          <v:shape id="_x0000_i1032" type="#_x0000_t75" alt="" style="width:191.8pt;height:106.4pt;mso-width-percent:0;mso-height-percent:0;mso-width-percent:0;mso-height-percent:0" o:ole="">
            <v:imagedata r:id="rId29" o:title=""/>
          </v:shape>
          <o:OLEObject Type="Embed" ProgID="Mscgen.Chart" ShapeID="_x0000_i1032" DrawAspect="Content" ObjectID="_1775636937"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CA6CA7" w:rsidP="00394471">
      <w:pPr>
        <w:pStyle w:val="TH"/>
      </w:pPr>
      <w:r w:rsidRPr="00FF4867">
        <w:rPr>
          <w:noProof/>
        </w:rPr>
        <w:object w:dxaOrig="3870" w:dyaOrig="2130" w14:anchorId="07649597">
          <v:shape id="_x0000_i1033" type="#_x0000_t75" alt="" style="width:191.8pt;height:106.4pt;mso-width-percent:0;mso-height-percent:0;mso-width-percent:0;mso-height-percent:0" o:ole="">
            <v:imagedata r:id="rId31" o:title=""/>
          </v:shape>
          <o:OLEObject Type="Embed" ProgID="Mscgen.Chart" ShapeID="_x0000_i1033" DrawAspect="Content" ObjectID="_1775636938"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CA6CA7" w:rsidP="00394471">
      <w:pPr>
        <w:pStyle w:val="TH"/>
      </w:pPr>
      <w:r w:rsidRPr="00FF4867">
        <w:rPr>
          <w:noProof/>
        </w:rPr>
        <w:object w:dxaOrig="4485" w:dyaOrig="2130" w14:anchorId="4AA0AB02">
          <v:shape id="_x0000_i1034" type="#_x0000_t75" alt="" style="width:225.15pt;height:106.4pt;mso-width-percent:0;mso-height-percent:0;mso-width-percent:0;mso-height-percent:0" o:ole="">
            <v:imagedata r:id="rId33" o:title=""/>
          </v:shape>
          <o:OLEObject Type="Embed" ProgID="Mscgen.Chart" ShapeID="_x0000_i1034" DrawAspect="Content" ObjectID="_1775636939"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CA6CA7" w:rsidP="00394471">
      <w:pPr>
        <w:pStyle w:val="TH"/>
      </w:pPr>
      <w:r w:rsidRPr="00FF4867">
        <w:rPr>
          <w:noProof/>
        </w:rPr>
        <w:object w:dxaOrig="4605" w:dyaOrig="2190" w14:anchorId="5DB7EE99">
          <v:shape id="_x0000_i1035" type="#_x0000_t75" alt="" style="width:230.5pt;height:109.6pt;mso-width-percent:0;mso-height-percent:0;mso-width-percent:0;mso-height-percent:0" o:ole="">
            <v:imagedata r:id="rId35" o:title=""/>
          </v:shape>
          <o:OLEObject Type="Embed" ProgID="Mscgen.Chart" ShapeID="_x0000_i1035" DrawAspect="Content" ObjectID="_1775636940"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1" w:author="Ericsson" w:date="2024-04-11T10:20:00Z">
        <w:r w:rsidRPr="00FF4867" w:rsidDel="006A112C">
          <w:delText xml:space="preserve">before </w:delText>
        </w:r>
      </w:del>
      <w:r w:rsidRPr="00FF4867">
        <w:rPr>
          <w:i/>
        </w:rPr>
        <w:t>RRCReconfiguration</w:t>
      </w:r>
      <w:r w:rsidRPr="00FF4867">
        <w:t xml:space="preserve">, </w:t>
      </w:r>
      <w:del w:id="202" w:author="Ericsson" w:date="2024-04-11T10:20:00Z">
        <w:r w:rsidRPr="00FF4867" w:rsidDel="006A112C">
          <w:delText xml:space="preserve">before </w:delText>
        </w:r>
      </w:del>
      <w:r w:rsidRPr="00FF4867">
        <w:t xml:space="preserve">a field name, or </w:t>
      </w:r>
      <w:del w:id="203"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4" w:author="Ericsson" w:date="2024-04-11T10:21:00Z">
        <w:r w:rsidR="001E6D2A">
          <w:t>the UE applies</w:t>
        </w:r>
      </w:ins>
      <w:del w:id="205"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6" w:name="_Toc60776759"/>
      <w:bookmarkStart w:id="207" w:name="_Toc162894074"/>
      <w:r w:rsidRPr="00FF4867">
        <w:rPr>
          <w:rFonts w:eastAsia="MS Mincho"/>
        </w:rPr>
        <w:t>5.3.5.2</w:t>
      </w:r>
      <w:r w:rsidRPr="00FF4867">
        <w:rPr>
          <w:rFonts w:eastAsia="MS Mincho"/>
        </w:rPr>
        <w:tab/>
        <w:t>Initiation</w:t>
      </w:r>
      <w:bookmarkEnd w:id="206"/>
      <w:bookmarkEnd w:id="20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8" w:name="_Toc60776760"/>
      <w:bookmarkStart w:id="20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8"/>
      <w:bookmarkEnd w:id="20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0"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1" w:author="Ericsson" w:date="2024-04-11T10:22:00Z">
        <w:r>
          <w:rPr>
            <w:rFonts w:eastAsia="Batang"/>
            <w:noProof/>
          </w:rPr>
          <w:t>NOTE X:</w:t>
        </w:r>
        <w:r>
          <w:rPr>
            <w:rFonts w:eastAsia="Batang"/>
            <w:noProof/>
          </w:rPr>
          <w:tab/>
        </w:r>
        <w:r w:rsidRPr="006420CC">
          <w:rPr>
            <w:rFonts w:eastAsia="Batang"/>
            <w:noProof/>
          </w:rPr>
          <w:t>If the UE receives</w:t>
        </w:r>
      </w:ins>
      <w:ins w:id="212" w:author="Ericsson" w:date="2024-04-11T16:07:00Z">
        <w:r w:rsidR="002637B8">
          <w:rPr>
            <w:rFonts w:eastAsia="Batang"/>
            <w:noProof/>
          </w:rPr>
          <w:t>, within an LTM candidate configura</w:t>
        </w:r>
      </w:ins>
      <w:ins w:id="213" w:author="Ericsson" w:date="2024-04-11T16:08:00Z">
        <w:r w:rsidR="002637B8">
          <w:rPr>
            <w:rFonts w:eastAsia="Batang"/>
            <w:noProof/>
          </w:rPr>
          <w:t>tion,</w:t>
        </w:r>
      </w:ins>
      <w:ins w:id="214"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5" w:author="Ericsson" w:date="2024-04-11T10:23:00Z">
        <w:r w:rsidR="002345C6">
          <w:rPr>
            <w:rFonts w:eastAsia="Batang"/>
            <w:noProof/>
          </w:rPr>
          <w:t xml:space="preserve"> currently</w:t>
        </w:r>
      </w:ins>
      <w:ins w:id="216" w:author="Ericsson" w:date="2024-04-11T10:22:00Z">
        <w:r w:rsidRPr="006420CC">
          <w:rPr>
            <w:rFonts w:eastAsia="Batang"/>
            <w:noProof/>
          </w:rPr>
          <w:t xml:space="preserve"> configured</w:t>
        </w:r>
      </w:ins>
      <w:ins w:id="217" w:author="Ericsson" w:date="2024-04-11T10:23:00Z">
        <w:r w:rsidR="002345C6">
          <w:rPr>
            <w:rFonts w:eastAsia="Batang"/>
            <w:noProof/>
          </w:rPr>
          <w:t xml:space="preserve"> at the UE</w:t>
        </w:r>
      </w:ins>
      <w:ins w:id="218"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19"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0" w:author="Ericsson" w:date="2024-04-22T11:42:00Z"/>
        </w:rPr>
      </w:pPr>
      <w:ins w:id="221" w:author="Ericsson" w:date="2024-04-22T11:41:00Z">
        <w:r>
          <w:t>2&gt;</w:t>
        </w:r>
        <w:r>
          <w:tab/>
          <w:t xml:space="preserve">if </w:t>
        </w:r>
      </w:ins>
      <w:ins w:id="222" w:author="Ericsson" w:date="2024-04-22T11:42:00Z">
        <w:r>
          <w:t xml:space="preserve">this </w:t>
        </w:r>
        <w:commentRangeStart w:id="223"/>
        <w:r>
          <w:t>RRCReconfiguration</w:t>
        </w:r>
      </w:ins>
      <w:commentRangeEnd w:id="223"/>
      <w:r w:rsidR="00344942">
        <w:rPr>
          <w:rStyle w:val="CommentReference"/>
        </w:rPr>
        <w:commentReference w:id="223"/>
      </w:r>
      <w:ins w:id="224" w:author="Ericsson" w:date="2024-04-22T11:42:00Z">
        <w:r>
          <w:t xml:space="preserve"> message is applied due to an LTM cell switch execution procedure according to clause 5.3.5.18.6:</w:t>
        </w:r>
      </w:ins>
    </w:p>
    <w:p w14:paraId="74114DBA" w14:textId="0AE0290C" w:rsidR="0093072F" w:rsidRPr="0093072F" w:rsidRDefault="0093072F" w:rsidP="0093072F">
      <w:pPr>
        <w:pStyle w:val="B3"/>
      </w:pPr>
      <w:ins w:id="225" w:author="Ericsson" w:date="2024-04-22T11:42:00Z">
        <w:r>
          <w:t>3&gt;</w:t>
        </w:r>
      </w:ins>
      <w:ins w:id="226" w:author="Ericsson" w:date="2024-04-22T11:43:00Z">
        <w:r>
          <w:tab/>
          <w:t xml:space="preserve">include </w:t>
        </w:r>
      </w:ins>
      <w:ins w:id="227" w:author="Ericsson" w:date="2024-04-22T11:44:00Z">
        <w:r>
          <w:t xml:space="preserve">in the </w:t>
        </w:r>
      </w:ins>
      <w:ins w:id="228" w:author="Ericsson" w:date="2024-04-22T11:43:00Z">
        <w:r w:rsidRPr="0093072F">
          <w:rPr>
            <w:i/>
            <w:iCs/>
          </w:rPr>
          <w:t>appliedLtmCandidateId</w:t>
        </w:r>
      </w:ins>
      <w:ins w:id="229"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lastRenderedPageBreak/>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lastRenderedPageBreak/>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lastRenderedPageBreak/>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lastRenderedPageBreak/>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14FCA14A" w:rsidR="000168BF" w:rsidRDefault="00394471" w:rsidP="000168BF">
      <w:pPr>
        <w:pStyle w:val="B4"/>
        <w:rPr>
          <w:ins w:id="230" w:author="Ericsson" w:date="2024-04-22T18:26:00Z"/>
        </w:rPr>
      </w:pPr>
      <w:r w:rsidRPr="00FF4867">
        <w:t>4&gt;</w:t>
      </w:r>
      <w:r w:rsidRPr="00FF4867">
        <w:tab/>
        <w:t xml:space="preserve">upon acquiring </w:t>
      </w:r>
      <w:r w:rsidRPr="00FF4867">
        <w:rPr>
          <w:i/>
        </w:rPr>
        <w:t>SIB1</w:t>
      </w:r>
      <w:r w:rsidRPr="00FF4867">
        <w:t>, perform the actions specified in clause 5.2.2.4.2;</w:t>
      </w:r>
    </w:p>
    <w:p w14:paraId="3AC46089" w14:textId="23196AC3" w:rsidR="00C20E07" w:rsidRDefault="00C20E07" w:rsidP="00C20E07">
      <w:pPr>
        <w:pStyle w:val="B2"/>
        <w:rPr>
          <w:ins w:id="231" w:author="Ericsson" w:date="2024-04-22T18:26:00Z"/>
        </w:rPr>
      </w:pPr>
      <w:commentRangeStart w:id="232"/>
      <w:ins w:id="233" w:author="Ericsson" w:date="2024-04-22T18:26:00Z">
        <w:r>
          <w:t>2&gt;</w:t>
        </w:r>
        <w:r>
          <w:tab/>
        </w:r>
        <w:r w:rsidRPr="00FF4867">
          <w:t xml:space="preserve">if the </w:t>
        </w:r>
        <w:r w:rsidRPr="00FF4867">
          <w:rPr>
            <w:i/>
          </w:rPr>
          <w:t>reconfigurationWithSync</w:t>
        </w:r>
        <w:r w:rsidRPr="00FF4867">
          <w:t xml:space="preserve"> was included in </w:t>
        </w:r>
        <w:r w:rsidRPr="00FF4867">
          <w:rPr>
            <w:i/>
          </w:rPr>
          <w:t>spCellConfig</w:t>
        </w:r>
        <w:r w:rsidRPr="00FF4867">
          <w:t xml:space="preserve"> of an </w:t>
        </w:r>
        <w:r>
          <w:t>SCG</w:t>
        </w:r>
        <w:r w:rsidRPr="00FF4867">
          <w:t>:</w:t>
        </w:r>
      </w:ins>
    </w:p>
    <w:p w14:paraId="2857FFAC" w14:textId="5254EDDD" w:rsidR="00C20E07" w:rsidRDefault="00C20E07" w:rsidP="00C20E07">
      <w:pPr>
        <w:pStyle w:val="B3"/>
        <w:rPr>
          <w:ins w:id="234" w:author="Ericsson" w:date="2024-04-22T18:27:00Z"/>
        </w:rPr>
      </w:pPr>
      <w:ins w:id="235" w:author="Ericsson" w:date="2024-04-22T18:26:00Z">
        <w:r>
          <w:lastRenderedPageBreak/>
          <w:t>3&gt;</w:t>
        </w:r>
      </w:ins>
      <w:ins w:id="236" w:author="Ericsson" w:date="2024-04-22T18:27:00Z">
        <w:r>
          <w:tab/>
          <w:t xml:space="preserve">for each entry in the </w:t>
        </w:r>
        <w:r w:rsidRPr="00C20E07">
          <w:rPr>
            <w:i/>
            <w:iCs/>
          </w:rPr>
          <w:t>condReconfigList</w:t>
        </w:r>
        <w:r>
          <w:t xml:space="preserve"> within the SCG </w:t>
        </w:r>
        <w:r w:rsidRPr="00C20E07">
          <w:rPr>
            <w:i/>
            <w:iCs/>
          </w:rPr>
          <w:t>VarConditionalReconfig</w:t>
        </w:r>
        <w:r>
          <w:t>:</w:t>
        </w:r>
      </w:ins>
    </w:p>
    <w:p w14:paraId="52F8445F" w14:textId="16A59BA0" w:rsidR="00C20E07" w:rsidRDefault="00C20E07" w:rsidP="00C20E07">
      <w:pPr>
        <w:pStyle w:val="B4"/>
        <w:rPr>
          <w:ins w:id="237" w:author="Ericsson" w:date="2024-04-22T18:27:00Z"/>
        </w:rPr>
      </w:pPr>
      <w:ins w:id="238" w:author="Ericsson" w:date="2024-04-22T18:27:00Z">
        <w:r>
          <w:t>4&gt;</w:t>
        </w:r>
        <w:r>
          <w:tab/>
          <w:t xml:space="preserve">remove the </w:t>
        </w:r>
        <w:r w:rsidRPr="00C20E07">
          <w:rPr>
            <w:i/>
            <w:iCs/>
          </w:rPr>
          <w:t>condExecutionCond</w:t>
        </w:r>
        <w:r>
          <w:t>, if stored;</w:t>
        </w:r>
      </w:ins>
    </w:p>
    <w:p w14:paraId="1963D704" w14:textId="2B24AD9D" w:rsidR="00C20E07" w:rsidRDefault="00C20E07" w:rsidP="00C20E07">
      <w:pPr>
        <w:pStyle w:val="B3"/>
        <w:rPr>
          <w:ins w:id="239" w:author="Ericsson" w:date="2024-04-22T18:27:00Z"/>
        </w:rPr>
      </w:pPr>
      <w:ins w:id="240" w:author="Ericsson" w:date="2024-04-22T18:27:00Z">
        <w:r>
          <w:t>3&gt;</w:t>
        </w:r>
        <w:r>
          <w:tab/>
          <w:t xml:space="preserve">for each entry in the </w:t>
        </w:r>
        <w:r w:rsidRPr="00C20E07">
          <w:rPr>
            <w:i/>
            <w:iCs/>
          </w:rPr>
          <w:t>condReconfigList</w:t>
        </w:r>
        <w:r>
          <w:t xml:space="preserve"> within the MCG </w:t>
        </w:r>
        <w:r w:rsidRPr="00C20E07">
          <w:rPr>
            <w:i/>
            <w:iCs/>
          </w:rPr>
          <w:t>VarConditionalReconfig</w:t>
        </w:r>
        <w:r>
          <w:t>:</w:t>
        </w:r>
      </w:ins>
    </w:p>
    <w:p w14:paraId="212187F1" w14:textId="0E6FEB4E" w:rsidR="00C20E07" w:rsidRPr="00FF4867" w:rsidRDefault="00C20E07" w:rsidP="00C20E07">
      <w:pPr>
        <w:pStyle w:val="B4"/>
      </w:pPr>
      <w:ins w:id="241" w:author="Ericsson" w:date="2024-04-22T18:27:00Z">
        <w:r>
          <w:t>4&gt;</w:t>
        </w:r>
        <w:r>
          <w:tab/>
          <w:t xml:space="preserve">remove the </w:t>
        </w:r>
        <w:proofErr w:type="spellStart"/>
        <w:r w:rsidRPr="00C20E07">
          <w:rPr>
            <w:i/>
            <w:iCs/>
          </w:rPr>
          <w:t>condExecutionCondSCG</w:t>
        </w:r>
        <w:proofErr w:type="spellEnd"/>
        <w:r>
          <w:t>, if stored</w:t>
        </w:r>
      </w:ins>
      <w:ins w:id="242" w:author="Ericsson" w:date="2024-04-22T18:28:00Z">
        <w:r>
          <w:t>;</w:t>
        </w:r>
      </w:ins>
      <w:commentRangeEnd w:id="232"/>
      <w:ins w:id="243" w:author="Ericsson" w:date="2024-04-25T15:59:00Z">
        <w:r w:rsidR="005076DC">
          <w:rPr>
            <w:rStyle w:val="CommentReference"/>
          </w:rPr>
          <w:commentReference w:id="232"/>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4"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5" w:author="Ericsson" w:date="2024-04-22T18:41:00Z">
        <w:r w:rsidR="00C20E07">
          <w:rPr>
            <w:iCs/>
          </w:rPr>
          <w:t xml:space="preserve"> that includes the </w:t>
        </w:r>
      </w:ins>
      <w:r w:rsidRPr="00C20E07">
        <w:rPr>
          <w:i/>
        </w:rPr>
        <w:t>subsequentCondReconfig</w:t>
      </w:r>
      <w:del w:id="246"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7" w:author="Ericsson" w:date="2024-04-11T10:25:00Z">
        <w:r w:rsidRPr="00FF4867" w:rsidDel="002D355C">
          <w:delText xml:space="preserve">and </w:delText>
        </w:r>
      </w:del>
      <w:del w:id="248"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9"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50" w:author="Ericsson" w:date="2024-04-22T18:42:00Z"/>
        </w:rPr>
      </w:pPr>
      <w:ins w:id="251"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52" w:author="Ericsson" w:date="2024-04-22T18:42:00Z"/>
        </w:rPr>
      </w:pPr>
      <w:ins w:id="253"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4" w:author="Ericsson" w:date="2024-04-22T18:42:00Z"/>
        </w:rPr>
      </w:pPr>
      <w:ins w:id="255"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6" w:author="Ericsson" w:date="2024-04-22T18:42:00Z"/>
        </w:rPr>
      </w:pPr>
      <w:ins w:id="257"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8"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lastRenderedPageBreak/>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lastRenderedPageBreak/>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9"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9"/>
    </w:p>
    <w:p w14:paraId="6DD10A2F" w14:textId="77777777" w:rsidR="00394471" w:rsidRPr="00FF4867" w:rsidRDefault="00394471" w:rsidP="00394471">
      <w:pPr>
        <w:pStyle w:val="Heading4"/>
        <w:rPr>
          <w:rFonts w:eastAsia="MS Mincho"/>
        </w:rPr>
      </w:pPr>
      <w:bookmarkStart w:id="260" w:name="_Toc60776761"/>
      <w:bookmarkStart w:id="261" w:name="_Toc162894076"/>
      <w:r w:rsidRPr="00FF4867">
        <w:rPr>
          <w:rFonts w:eastAsia="MS Mincho"/>
        </w:rPr>
        <w:t>5.3.5.4</w:t>
      </w:r>
      <w:r w:rsidRPr="00FF4867">
        <w:rPr>
          <w:rFonts w:eastAsia="MS Mincho"/>
        </w:rPr>
        <w:tab/>
        <w:t>Secondary cell group release</w:t>
      </w:r>
      <w:bookmarkEnd w:id="260"/>
      <w:bookmarkEnd w:id="261"/>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62" w:author="Ericsson" w:date="2024-04-11T10:29:00Z"/>
        </w:rPr>
      </w:pPr>
      <w:r w:rsidRPr="00FF4867">
        <w:lastRenderedPageBreak/>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63" w:author="Ericsson" w:date="2024-04-22T18:28:00Z"/>
        </w:rPr>
      </w:pPr>
      <w:ins w:id="264"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5D8F58A" w:rsidR="00C20E07" w:rsidRDefault="00C20E07" w:rsidP="00C20E07">
      <w:pPr>
        <w:pStyle w:val="B3"/>
        <w:rPr>
          <w:ins w:id="265" w:author="Ericsson" w:date="2024-04-22T18:28:00Z"/>
          <w:rFonts w:eastAsiaTheme="minorEastAsia"/>
          <w:i/>
          <w:lang w:eastAsia="zh-CN"/>
        </w:rPr>
      </w:pPr>
      <w:commentRangeStart w:id="266"/>
      <w:ins w:id="267" w:author="Ericsson" w:date="2024-04-22T18:28:00Z">
        <w:r w:rsidRPr="00C277CE">
          <w:rPr>
            <w:rFonts w:hint="eastAsia"/>
          </w:rPr>
          <w:t>3&gt;</w:t>
        </w:r>
      </w:ins>
      <w:ins w:id="268" w:author="Ericsson" w:date="2024-04-22T18:29:00Z">
        <w:r>
          <w:tab/>
        </w:r>
      </w:ins>
      <w:ins w:id="269"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r w:rsidRPr="000E0CBC">
          <w:rPr>
            <w:rFonts w:eastAsiaTheme="minorEastAsia" w:hint="eastAsia"/>
            <w:lang w:eastAsia="zh-CN"/>
          </w:rPr>
          <w:t>:</w:t>
        </w:r>
      </w:ins>
    </w:p>
    <w:p w14:paraId="086427D2" w14:textId="5D3A63EE" w:rsidR="00C20E07" w:rsidRPr="00FF4867" w:rsidRDefault="00C20E07" w:rsidP="00C20E07">
      <w:pPr>
        <w:pStyle w:val="B4"/>
      </w:pPr>
      <w:ins w:id="270" w:author="Ericsson" w:date="2024-04-22T18:28:00Z">
        <w:r w:rsidRPr="001971FA">
          <w:rPr>
            <w:rFonts w:hint="eastAsia"/>
          </w:rPr>
          <w:t>4&gt;</w:t>
        </w:r>
      </w:ins>
      <w:ins w:id="271" w:author="Ericsson" w:date="2024-04-22T18:29:00Z">
        <w:r>
          <w:tab/>
        </w:r>
      </w:ins>
      <w:ins w:id="272" w:author="Ericsson" w:date="2024-04-22T18:28:00Z">
        <w:r w:rsidRPr="001971FA">
          <w:rPr>
            <w:rFonts w:hint="eastAsia"/>
          </w:rPr>
          <w:t xml:space="preserve">remove the </w:t>
        </w:r>
        <w:proofErr w:type="spellStart"/>
        <w:r w:rsidRPr="00D96F86">
          <w:rPr>
            <w:i/>
          </w:rPr>
          <w:t>condExecutionCondSCG</w:t>
        </w:r>
      </w:ins>
      <w:proofErr w:type="spellEnd"/>
      <w:ins w:id="273" w:author="Ericsson" w:date="2024-04-22T18:29:00Z">
        <w:r>
          <w:rPr>
            <w:iCs/>
          </w:rPr>
          <w:t>,</w:t>
        </w:r>
      </w:ins>
      <w:ins w:id="274" w:author="Ericsson" w:date="2024-04-22T18:28:00Z">
        <w:r w:rsidRPr="001971FA">
          <w:rPr>
            <w:rFonts w:hint="eastAsia"/>
          </w:rPr>
          <w:t xml:space="preserve"> if stored;</w:t>
        </w:r>
      </w:ins>
      <w:commentRangeEnd w:id="266"/>
      <w:ins w:id="275" w:author="Ericsson" w:date="2024-04-25T16:03:00Z">
        <w:r w:rsidR="00D427F6">
          <w:rPr>
            <w:rStyle w:val="CommentReference"/>
          </w:rPr>
          <w:commentReference w:id="266"/>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6" w:name="_Toc60776762"/>
      <w:bookmarkStart w:id="277" w:name="_Toc162894077"/>
      <w:r w:rsidRPr="00FF4867">
        <w:rPr>
          <w:rFonts w:eastAsia="MS Mincho"/>
        </w:rPr>
        <w:t>5.3.5.5</w:t>
      </w:r>
      <w:r w:rsidRPr="00FF4867">
        <w:rPr>
          <w:rFonts w:eastAsia="MS Mincho"/>
        </w:rPr>
        <w:tab/>
        <w:t>Cell Group configuration</w:t>
      </w:r>
      <w:bookmarkEnd w:id="276"/>
      <w:bookmarkEnd w:id="277"/>
    </w:p>
    <w:p w14:paraId="0C5FC8F8" w14:textId="77777777" w:rsidR="00394471" w:rsidRPr="00FF4867" w:rsidRDefault="00394471" w:rsidP="00394471">
      <w:pPr>
        <w:pStyle w:val="Heading5"/>
        <w:rPr>
          <w:rFonts w:eastAsia="MS Mincho"/>
        </w:rPr>
      </w:pPr>
      <w:bookmarkStart w:id="278" w:name="_Toc60776763"/>
      <w:bookmarkStart w:id="279" w:name="_Toc162894078"/>
      <w:r w:rsidRPr="00FF4867">
        <w:rPr>
          <w:rFonts w:eastAsia="MS Mincho"/>
        </w:rPr>
        <w:t>5.3.5.5.1</w:t>
      </w:r>
      <w:r w:rsidRPr="00FF4867">
        <w:rPr>
          <w:rFonts w:eastAsia="MS Mincho"/>
        </w:rPr>
        <w:tab/>
        <w:t>General</w:t>
      </w:r>
      <w:bookmarkEnd w:id="278"/>
      <w:bookmarkEnd w:id="279"/>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80"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81"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81"/>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82" w:name="_Toc162894079"/>
      <w:r w:rsidRPr="00FF4867">
        <w:rPr>
          <w:rFonts w:eastAsia="MS Mincho"/>
        </w:rPr>
        <w:t>5.3.5.5.2</w:t>
      </w:r>
      <w:r w:rsidRPr="00FF4867">
        <w:rPr>
          <w:rFonts w:eastAsia="MS Mincho"/>
        </w:rPr>
        <w:tab/>
        <w:t>Reconfiguration with sync</w:t>
      </w:r>
      <w:bookmarkEnd w:id="280"/>
      <w:bookmarkEnd w:id="282"/>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lastRenderedPageBreak/>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83" w:author="Ericsson" w:date="2024-04-11T16:11:00Z"/>
        </w:rPr>
      </w:pPr>
      <w:ins w:id="284" w:author="Ericsson" w:date="2024-04-11T16:10:00Z">
        <w:r>
          <w:t>2&gt;</w:t>
        </w:r>
        <w:r>
          <w:tab/>
          <w:t>if this procedure is performed due to an LTM cell switch e</w:t>
        </w:r>
      </w:ins>
      <w:ins w:id="285" w:author="Ericsson" w:date="2024-04-11T16:11:00Z">
        <w:r>
          <w:t>xecution:</w:t>
        </w:r>
      </w:ins>
    </w:p>
    <w:p w14:paraId="5BBD9A28" w14:textId="5DB734A3" w:rsidR="00A64AFF" w:rsidRDefault="00A64AFF" w:rsidP="00A64AFF">
      <w:pPr>
        <w:pStyle w:val="B3"/>
        <w:rPr>
          <w:ins w:id="286" w:author="Ericsson" w:date="2024-04-11T16:12:00Z"/>
        </w:rPr>
      </w:pPr>
      <w:ins w:id="287" w:author="Ericsson" w:date="2024-04-11T16:11:00Z">
        <w:r>
          <w:t>3&gt;</w:t>
        </w:r>
        <w:r>
          <w:tab/>
        </w:r>
        <w:r w:rsidRPr="00A64AFF">
          <w:t>start synchronising to the DL of the</w:t>
        </w:r>
      </w:ins>
      <w:ins w:id="288" w:author="Ericsson" w:date="2024-04-11T16:12:00Z">
        <w:r>
          <w:t xml:space="preserve"> indicated</w:t>
        </w:r>
      </w:ins>
      <w:ins w:id="289" w:author="Ericsson" w:date="2024-04-11T16:11:00Z">
        <w:r w:rsidRPr="00A64AFF">
          <w:t xml:space="preserve"> </w:t>
        </w:r>
        <w:r>
          <w:t>LTM candidate cell</w:t>
        </w:r>
        <w:r w:rsidRPr="00A64AFF">
          <w:t>, if no DL synchronization for the</w:t>
        </w:r>
      </w:ins>
      <w:ins w:id="290" w:author="Ericsson" w:date="2024-04-11T16:12:00Z">
        <w:r>
          <w:t xml:space="preserve"> indicated</w:t>
        </w:r>
      </w:ins>
      <w:ins w:id="291" w:author="Ericsson" w:date="2024-04-11T16:11:00Z">
        <w:r w:rsidRPr="00A64AFF">
          <w:t xml:space="preserve"> </w:t>
        </w:r>
      </w:ins>
      <w:ins w:id="292" w:author="Ericsson" w:date="2024-04-11T16:12:00Z">
        <w:r>
          <w:t>LTM candidate cell</w:t>
        </w:r>
      </w:ins>
      <w:ins w:id="293" w:author="Ericsson" w:date="2024-04-11T16:11:00Z">
        <w:r w:rsidRPr="00A64AFF">
          <w:t xml:space="preserve"> has been already acquired;</w:t>
        </w:r>
      </w:ins>
    </w:p>
    <w:p w14:paraId="0C8BBB84" w14:textId="1018EA85" w:rsidR="00A64AFF" w:rsidRPr="00A64AFF" w:rsidRDefault="00A64AFF" w:rsidP="00A64AFF">
      <w:pPr>
        <w:pStyle w:val="B2"/>
        <w:rPr>
          <w:ins w:id="294" w:author="Ericsson" w:date="2024-04-11T16:10:00Z"/>
        </w:rPr>
      </w:pPr>
      <w:ins w:id="295" w:author="Ericsson" w:date="2024-04-11T16:12:00Z">
        <w:r>
          <w:t>2&gt;</w:t>
        </w:r>
        <w:r>
          <w:tab/>
          <w:t>else:</w:t>
        </w:r>
      </w:ins>
    </w:p>
    <w:p w14:paraId="269AA713" w14:textId="444BB568" w:rsidR="009A3D15" w:rsidRPr="00FF4867" w:rsidRDefault="00D150B8" w:rsidP="00A64AFF">
      <w:pPr>
        <w:pStyle w:val="B3"/>
      </w:pPr>
      <w:del w:id="296" w:author="Ericsson" w:date="2024-04-11T16:12:00Z">
        <w:r w:rsidRPr="00FF4867" w:rsidDel="00A64AFF">
          <w:delText>2</w:delText>
        </w:r>
      </w:del>
      <w:ins w:id="297"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lastRenderedPageBreak/>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8"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Heading5"/>
        <w:rPr>
          <w:rFonts w:eastAsia="MS Mincho"/>
        </w:rPr>
      </w:pPr>
      <w:bookmarkStart w:id="299" w:name="_Toc162894080"/>
      <w:r w:rsidRPr="00FF4867">
        <w:lastRenderedPageBreak/>
        <w:t>5.3.5.5.3</w:t>
      </w:r>
      <w:r w:rsidRPr="00FF4867">
        <w:tab/>
        <w:t>RLC bearer release</w:t>
      </w:r>
      <w:bookmarkEnd w:id="298"/>
      <w:bookmarkEnd w:id="299"/>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300" w:name="_Toc60776766"/>
      <w:bookmarkStart w:id="301" w:name="_Toc162894081"/>
      <w:r w:rsidRPr="00FF4867">
        <w:rPr>
          <w:rFonts w:eastAsia="MS Mincho"/>
        </w:rPr>
        <w:t>5.3.5.5.4</w:t>
      </w:r>
      <w:r w:rsidRPr="00FF4867">
        <w:rPr>
          <w:rFonts w:eastAsia="MS Mincho"/>
        </w:rPr>
        <w:tab/>
        <w:t>RLC bearer addition/modification</w:t>
      </w:r>
      <w:bookmarkEnd w:id="300"/>
      <w:bookmarkEnd w:id="301"/>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lastRenderedPageBreak/>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302" w:name="_Toc60776767"/>
      <w:bookmarkStart w:id="303" w:name="_Toc162894082"/>
      <w:r w:rsidRPr="00FF4867">
        <w:rPr>
          <w:rFonts w:eastAsia="MS Mincho"/>
        </w:rPr>
        <w:t>5.3.5.5.5</w:t>
      </w:r>
      <w:r w:rsidRPr="00FF4867">
        <w:rPr>
          <w:rFonts w:eastAsia="MS Mincho"/>
        </w:rPr>
        <w:tab/>
        <w:t>MAC entity configuration</w:t>
      </w:r>
      <w:bookmarkEnd w:id="302"/>
      <w:bookmarkEnd w:id="303"/>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304" w:name="_Toc60776768"/>
      <w:bookmarkStart w:id="305" w:name="_Toc162894083"/>
      <w:r w:rsidRPr="00FF4867">
        <w:rPr>
          <w:rFonts w:eastAsia="MS Mincho"/>
        </w:rPr>
        <w:t>5.3.5.5.6</w:t>
      </w:r>
      <w:r w:rsidRPr="00FF4867">
        <w:rPr>
          <w:rFonts w:eastAsia="MS Mincho"/>
        </w:rPr>
        <w:tab/>
        <w:t>RLF Timers &amp; Constants configuration</w:t>
      </w:r>
      <w:bookmarkEnd w:id="304"/>
      <w:bookmarkEnd w:id="305"/>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lastRenderedPageBreak/>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6" w:name="_Toc60776769"/>
      <w:bookmarkStart w:id="307" w:name="_Toc162894084"/>
      <w:r w:rsidRPr="00FF4867">
        <w:rPr>
          <w:rFonts w:eastAsia="MS Mincho"/>
        </w:rPr>
        <w:t>5.3.5.5.7</w:t>
      </w:r>
      <w:r w:rsidRPr="00FF4867">
        <w:rPr>
          <w:rFonts w:eastAsia="MS Mincho"/>
        </w:rPr>
        <w:tab/>
        <w:t>SpCell Configuration</w:t>
      </w:r>
      <w:bookmarkEnd w:id="306"/>
      <w:bookmarkEnd w:id="307"/>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lastRenderedPageBreak/>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8"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9" w:name="_Toc162894085"/>
      <w:r w:rsidRPr="00FF4867">
        <w:rPr>
          <w:rFonts w:eastAsia="MS Mincho"/>
        </w:rPr>
        <w:t>5.3.5.5.8</w:t>
      </w:r>
      <w:r w:rsidRPr="00FF4867">
        <w:rPr>
          <w:rFonts w:eastAsia="MS Mincho"/>
        </w:rPr>
        <w:tab/>
        <w:t>SCell Release</w:t>
      </w:r>
      <w:bookmarkEnd w:id="308"/>
      <w:bookmarkEnd w:id="309"/>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10" w:name="_Toc60776771"/>
      <w:bookmarkStart w:id="311" w:name="_Toc162894086"/>
      <w:r w:rsidRPr="00FF4867">
        <w:t>5.3.5.5.9</w:t>
      </w:r>
      <w:r w:rsidRPr="00FF4867">
        <w:tab/>
        <w:t>SCell Addition/Modification</w:t>
      </w:r>
      <w:bookmarkEnd w:id="310"/>
      <w:bookmarkEnd w:id="311"/>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lastRenderedPageBreak/>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12"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13" w:name="_Toc162894087"/>
      <w:r w:rsidRPr="00FF4867">
        <w:t>5.3.5.5.10</w:t>
      </w:r>
      <w:r w:rsidRPr="00FF4867">
        <w:tab/>
        <w:t>BH RLC channel release</w:t>
      </w:r>
      <w:bookmarkEnd w:id="312"/>
      <w:bookmarkEnd w:id="313"/>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14" w:name="_Toc60776773"/>
      <w:bookmarkStart w:id="315" w:name="_Toc162894088"/>
      <w:r w:rsidRPr="00FF4867">
        <w:rPr>
          <w:rFonts w:eastAsia="MS Mincho"/>
        </w:rPr>
        <w:t>5.3.5.5.11</w:t>
      </w:r>
      <w:r w:rsidRPr="00FF4867">
        <w:rPr>
          <w:rFonts w:eastAsia="MS Mincho"/>
        </w:rPr>
        <w:tab/>
        <w:t>BH RLC channel addition/modification</w:t>
      </w:r>
      <w:bookmarkEnd w:id="314"/>
      <w:bookmarkEnd w:id="315"/>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6" w:name="_Toc162894089"/>
      <w:bookmarkStart w:id="317" w:name="_Toc60776774"/>
      <w:r w:rsidRPr="00FF4867">
        <w:t>5.3.5.5.12</w:t>
      </w:r>
      <w:r w:rsidR="00D150B8" w:rsidRPr="00FF4867">
        <w:tab/>
        <w:t>Uu Relay RLC channel release</w:t>
      </w:r>
      <w:bookmarkEnd w:id="316"/>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lastRenderedPageBreak/>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8" w:name="_Toc162894090"/>
      <w:r w:rsidRPr="00FF4867">
        <w:rPr>
          <w:rFonts w:eastAsia="MS Mincho"/>
        </w:rPr>
        <w:t>5.3.5.5.13</w:t>
      </w:r>
      <w:r w:rsidR="00D150B8" w:rsidRPr="00FF4867">
        <w:rPr>
          <w:rFonts w:eastAsia="MS Mincho"/>
        </w:rPr>
        <w:tab/>
        <w:t>Uu Relay RLC channel addition/modification</w:t>
      </w:r>
      <w:bookmarkEnd w:id="318"/>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9" w:name="_Toc162894091"/>
      <w:r w:rsidRPr="00FF4867">
        <w:t>5.3.5.5.14</w:t>
      </w:r>
      <w:r w:rsidRPr="00FF4867">
        <w:tab/>
        <w:t>NCR-Fwd configuration</w:t>
      </w:r>
      <w:bookmarkEnd w:id="319"/>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20" w:name="_Toc162894092"/>
      <w:r w:rsidRPr="00FF4867">
        <w:rPr>
          <w:rFonts w:eastAsia="MS Mincho"/>
        </w:rPr>
        <w:t>5.3.5.6</w:t>
      </w:r>
      <w:r w:rsidRPr="00FF4867">
        <w:rPr>
          <w:rFonts w:eastAsia="MS Mincho"/>
        </w:rPr>
        <w:tab/>
        <w:t>Radio Bearer configuration</w:t>
      </w:r>
      <w:bookmarkEnd w:id="317"/>
      <w:bookmarkEnd w:id="320"/>
    </w:p>
    <w:p w14:paraId="61982A9F" w14:textId="77777777" w:rsidR="00394471" w:rsidRPr="00FF4867" w:rsidRDefault="00394471" w:rsidP="00394471">
      <w:pPr>
        <w:pStyle w:val="Heading5"/>
        <w:rPr>
          <w:rFonts w:eastAsia="MS Mincho"/>
        </w:rPr>
      </w:pPr>
      <w:bookmarkStart w:id="321" w:name="_Toc60776775"/>
      <w:bookmarkStart w:id="322" w:name="_Toc162894093"/>
      <w:r w:rsidRPr="00FF4867">
        <w:rPr>
          <w:rFonts w:eastAsia="MS Mincho"/>
        </w:rPr>
        <w:t>5.3.5.6.1</w:t>
      </w:r>
      <w:r w:rsidRPr="00FF4867">
        <w:rPr>
          <w:rFonts w:eastAsia="MS Mincho"/>
        </w:rPr>
        <w:tab/>
        <w:t>General</w:t>
      </w:r>
      <w:bookmarkEnd w:id="321"/>
      <w:bookmarkEnd w:id="322"/>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23"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24" w:name="_Toc162894094"/>
      <w:r w:rsidRPr="00FF4867">
        <w:rPr>
          <w:rFonts w:eastAsia="MS Mincho"/>
        </w:rPr>
        <w:t>5.3.5.6.2</w:t>
      </w:r>
      <w:r w:rsidRPr="00FF4867">
        <w:rPr>
          <w:rFonts w:eastAsia="MS Mincho"/>
        </w:rPr>
        <w:tab/>
        <w:t>SRB release</w:t>
      </w:r>
      <w:bookmarkEnd w:id="323"/>
      <w:bookmarkEnd w:id="324"/>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25" w:name="_Toc60776777"/>
      <w:bookmarkStart w:id="326" w:name="_Toc162894095"/>
      <w:r w:rsidRPr="00FF4867">
        <w:rPr>
          <w:rFonts w:eastAsia="MS Mincho"/>
        </w:rPr>
        <w:t>5.3.5.6.3</w:t>
      </w:r>
      <w:r w:rsidRPr="00FF4867">
        <w:rPr>
          <w:rFonts w:eastAsia="MS Mincho"/>
        </w:rPr>
        <w:tab/>
        <w:t>SRB addition/modification</w:t>
      </w:r>
      <w:bookmarkEnd w:id="325"/>
      <w:bookmarkEnd w:id="326"/>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lastRenderedPageBreak/>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lastRenderedPageBreak/>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7" w:name="_Toc60776778"/>
      <w:bookmarkStart w:id="328" w:name="_Toc162894096"/>
      <w:r w:rsidRPr="00FF4867">
        <w:rPr>
          <w:rFonts w:eastAsia="MS Mincho"/>
        </w:rPr>
        <w:t>5.3.5.6.4</w:t>
      </w:r>
      <w:r w:rsidRPr="00FF4867">
        <w:rPr>
          <w:rFonts w:eastAsia="MS Mincho"/>
        </w:rPr>
        <w:tab/>
        <w:t>DRB release</w:t>
      </w:r>
      <w:bookmarkEnd w:id="327"/>
      <w:bookmarkEnd w:id="328"/>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9" w:name="_Toc60776779"/>
      <w:bookmarkStart w:id="330" w:name="_Toc162894097"/>
      <w:r w:rsidRPr="00FF4867">
        <w:rPr>
          <w:rFonts w:eastAsia="MS Mincho"/>
        </w:rPr>
        <w:t>5.3.5.6.5</w:t>
      </w:r>
      <w:r w:rsidRPr="00FF4867">
        <w:rPr>
          <w:rFonts w:eastAsia="MS Mincho"/>
        </w:rPr>
        <w:tab/>
        <w:t>DRB addition/modification</w:t>
      </w:r>
      <w:bookmarkEnd w:id="329"/>
      <w:bookmarkEnd w:id="330"/>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lastRenderedPageBreak/>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lastRenderedPageBreak/>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31" w:name="_Toc162894098"/>
      <w:bookmarkStart w:id="332" w:name="_Toc60776780"/>
      <w:r w:rsidRPr="00FF4867">
        <w:rPr>
          <w:rFonts w:eastAsia="MS Mincho"/>
        </w:rPr>
        <w:t>5.3.5.6.6</w:t>
      </w:r>
      <w:r w:rsidRPr="00FF4867">
        <w:rPr>
          <w:rFonts w:eastAsia="MS Mincho"/>
        </w:rPr>
        <w:tab/>
        <w:t>Multicast MRB release</w:t>
      </w:r>
      <w:bookmarkEnd w:id="331"/>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33" w:name="_Toc162894099"/>
      <w:r w:rsidRPr="00FF4867">
        <w:rPr>
          <w:rFonts w:eastAsia="MS Mincho"/>
        </w:rPr>
        <w:t>5.3.5.6.7</w:t>
      </w:r>
      <w:r w:rsidRPr="00FF4867">
        <w:rPr>
          <w:rFonts w:eastAsia="MS Mincho"/>
        </w:rPr>
        <w:tab/>
        <w:t>Multicast MRB addition/modification</w:t>
      </w:r>
      <w:bookmarkEnd w:id="333"/>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lastRenderedPageBreak/>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34" w:name="_Toc162894100"/>
      <w:r w:rsidRPr="00FF4867">
        <w:t>5.3.5.7</w:t>
      </w:r>
      <w:r w:rsidRPr="00FF4867">
        <w:tab/>
        <w:t>AS Security key update</w:t>
      </w:r>
      <w:bookmarkEnd w:id="332"/>
      <w:bookmarkEnd w:id="334"/>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lastRenderedPageBreak/>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宋体"/>
          <w:lang w:eastAsia="zh-CN"/>
        </w:rPr>
      </w:pPr>
      <w:bookmarkStart w:id="335" w:name="_Toc60776781"/>
      <w:bookmarkStart w:id="336" w:name="_Toc162894101"/>
      <w:r w:rsidRPr="00FF4867">
        <w:rPr>
          <w:rFonts w:eastAsia="宋体"/>
          <w:lang w:eastAsia="zh-CN"/>
        </w:rPr>
        <w:t>5.3.5.8</w:t>
      </w:r>
      <w:r w:rsidRPr="00FF4867">
        <w:rPr>
          <w:rFonts w:eastAsia="宋体"/>
          <w:lang w:eastAsia="zh-CN"/>
        </w:rPr>
        <w:tab/>
        <w:t>Reconfiguration failure</w:t>
      </w:r>
      <w:bookmarkEnd w:id="335"/>
      <w:bookmarkEnd w:id="336"/>
    </w:p>
    <w:p w14:paraId="58EDE10D" w14:textId="77777777" w:rsidR="00394471" w:rsidRPr="00FF4867" w:rsidRDefault="00394471" w:rsidP="00394471">
      <w:pPr>
        <w:pStyle w:val="Heading5"/>
        <w:rPr>
          <w:rFonts w:eastAsia="宋体"/>
          <w:lang w:eastAsia="zh-CN"/>
        </w:rPr>
      </w:pPr>
      <w:bookmarkStart w:id="337" w:name="_Toc60776782"/>
      <w:bookmarkStart w:id="338" w:name="_Toc162894102"/>
      <w:r w:rsidRPr="00FF4867">
        <w:rPr>
          <w:rFonts w:eastAsia="宋体"/>
          <w:lang w:eastAsia="zh-CN"/>
        </w:rPr>
        <w:t>5.3.5.8.1</w:t>
      </w:r>
      <w:r w:rsidRPr="00FF4867">
        <w:rPr>
          <w:rFonts w:eastAsia="宋体"/>
          <w:lang w:eastAsia="zh-CN"/>
        </w:rPr>
        <w:tab/>
        <w:t>Void</w:t>
      </w:r>
      <w:bookmarkEnd w:id="337"/>
      <w:bookmarkEnd w:id="338"/>
    </w:p>
    <w:p w14:paraId="38DF98BC" w14:textId="77777777" w:rsidR="00394471" w:rsidRPr="00FF4867" w:rsidRDefault="00394471" w:rsidP="00394471">
      <w:pPr>
        <w:pStyle w:val="Heading5"/>
        <w:rPr>
          <w:rFonts w:eastAsia="宋体"/>
          <w:lang w:eastAsia="zh-CN"/>
        </w:rPr>
      </w:pPr>
      <w:bookmarkStart w:id="339" w:name="_Toc60776783"/>
      <w:bookmarkStart w:id="340"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339"/>
      <w:bookmarkEnd w:id="340"/>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lastRenderedPageBreak/>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41"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41"/>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宋体"/>
          <w:lang w:eastAsia="zh-CN"/>
        </w:rPr>
      </w:pPr>
      <w:bookmarkStart w:id="342" w:name="_Toc60776784"/>
      <w:bookmarkStart w:id="343" w:name="_Toc162894104"/>
      <w:r w:rsidRPr="00FF4867">
        <w:rPr>
          <w:rFonts w:eastAsia="宋体"/>
          <w:lang w:eastAsia="zh-CN"/>
        </w:rPr>
        <w:t>5.3.5.8.3</w:t>
      </w:r>
      <w:r w:rsidRPr="00FF4867">
        <w:rPr>
          <w:rFonts w:eastAsia="宋体"/>
          <w:lang w:eastAsia="zh-CN"/>
        </w:rPr>
        <w:tab/>
        <w:t>T304 expiry (Reconfiguration with sync Failure)</w:t>
      </w:r>
      <w:bookmarkEnd w:id="342"/>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343"/>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lastRenderedPageBreak/>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4" w:author="Ericsson" w:date="2024-04-23T13:56:00Z"/>
          <w:lang w:eastAsia="zh-CN"/>
        </w:rPr>
      </w:pPr>
      <w:commentRangeStart w:id="345"/>
      <w:commentRangeStart w:id="346"/>
      <w:r w:rsidRPr="00FF4867">
        <w:rPr>
          <w:lang w:eastAsia="zh-CN"/>
        </w:rPr>
        <w:t>2&gt;</w:t>
      </w:r>
      <w:r w:rsidRPr="00FF4867">
        <w:rPr>
          <w:lang w:eastAsia="zh-CN"/>
        </w:rPr>
        <w:tab/>
        <w:t>else:</w:t>
      </w:r>
    </w:p>
    <w:p w14:paraId="50862E01" w14:textId="4703896C" w:rsidR="00CA6CA7" w:rsidRDefault="00CA6CA7" w:rsidP="00CA6CA7">
      <w:pPr>
        <w:pStyle w:val="B3"/>
        <w:rPr>
          <w:ins w:id="347" w:author="Ericsson" w:date="2024-04-23T13:57:00Z"/>
        </w:rPr>
      </w:pPr>
      <w:ins w:id="348" w:author="Ericsson" w:date="2024-04-23T13:56:00Z">
        <w:r>
          <w:t>3&gt;</w:t>
        </w:r>
        <w:r>
          <w:tab/>
        </w:r>
        <w:r w:rsidRPr="00CA6CA7">
          <w:t xml:space="preserve">if </w:t>
        </w:r>
      </w:ins>
      <w:ins w:id="349" w:author="Ericsson" w:date="2024-04-23T13:57:00Z">
        <w:r w:rsidR="00C5541A" w:rsidRPr="00FF4867">
          <w:rPr>
            <w:i/>
          </w:rPr>
          <w:t>attemptLTM-Switch</w:t>
        </w:r>
      </w:ins>
      <w:ins w:id="350" w:author="Ericsson" w:date="2024-04-23T13:56:00Z">
        <w:r w:rsidRPr="00CA6CA7">
          <w:t xml:space="preserve"> is configured and the T304 of the MCG expiry is caused by </w:t>
        </w:r>
      </w:ins>
      <w:ins w:id="351" w:author="Ericsson" w:date="2024-04-23T13:57:00Z">
        <w:r w:rsidR="00C5541A">
          <w:t xml:space="preserve">an </w:t>
        </w:r>
      </w:ins>
      <w:ins w:id="352" w:author="Ericsson" w:date="2024-04-23T13:56:00Z">
        <w:r w:rsidRPr="00CA6CA7">
          <w:t>LTM cell switch execution triggered by an indication from lower layers as described in 5.3.5.18.6:</w:t>
        </w:r>
      </w:ins>
    </w:p>
    <w:p w14:paraId="1BAD5259" w14:textId="0E5D78CA" w:rsidR="00C5541A" w:rsidRPr="00FF4867" w:rsidRDefault="00C5541A" w:rsidP="00C5541A">
      <w:pPr>
        <w:pStyle w:val="B4"/>
      </w:pPr>
      <w:ins w:id="353" w:author="Ericsson" w:date="2024-04-23T13:57:00Z">
        <w:r>
          <w:t>4&gt;</w:t>
        </w:r>
        <w:r>
          <w:tab/>
        </w:r>
        <w:r w:rsidRPr="00C5541A">
          <w:t xml:space="preserve">revert back to the UE configuration used in the source PCell except for the PDCP state variables for </w:t>
        </w:r>
        <w:commentRangeStart w:id="354"/>
        <w:commentRangeStart w:id="355"/>
        <w:r w:rsidRPr="00C5541A">
          <w:t>SRB</w:t>
        </w:r>
      </w:ins>
      <w:commentRangeEnd w:id="354"/>
      <w:r w:rsidR="00345B11">
        <w:rPr>
          <w:rStyle w:val="CommentReference"/>
        </w:rPr>
        <w:commentReference w:id="354"/>
      </w:r>
      <w:commentRangeEnd w:id="355"/>
      <w:r w:rsidR="00CB52DF">
        <w:rPr>
          <w:rStyle w:val="CommentReference"/>
        </w:rPr>
        <w:commentReference w:id="355"/>
      </w:r>
      <w:ins w:id="356" w:author="Ericsson" w:date="2024-04-23T13:57:00Z">
        <w:r w:rsidRPr="00C5541A">
          <w:t>;</w:t>
        </w:r>
      </w:ins>
    </w:p>
    <w:p w14:paraId="0CF89BA7" w14:textId="77777777" w:rsidR="00C5541A" w:rsidRDefault="00394471" w:rsidP="00394471">
      <w:pPr>
        <w:pStyle w:val="B3"/>
        <w:rPr>
          <w:ins w:id="357" w:author="Ericsson" w:date="2024-04-23T13:58:00Z"/>
        </w:rPr>
      </w:pPr>
      <w:r w:rsidRPr="00FF4867">
        <w:t>3&gt;</w:t>
      </w:r>
      <w:r w:rsidRPr="00FF4867">
        <w:tab/>
      </w:r>
      <w:ins w:id="358" w:author="Ericsson" w:date="2024-04-23T13:58:00Z">
        <w:r w:rsidR="00C5541A">
          <w:t>else:</w:t>
        </w:r>
      </w:ins>
    </w:p>
    <w:p w14:paraId="4030E860" w14:textId="2BF83D16" w:rsidR="00394471" w:rsidRPr="00FF4867" w:rsidRDefault="00C5541A" w:rsidP="00C5541A">
      <w:pPr>
        <w:pStyle w:val="B4"/>
      </w:pPr>
      <w:ins w:id="359" w:author="Ericsson" w:date="2024-04-23T13:58:00Z">
        <w:r>
          <w:lastRenderedPageBreak/>
          <w:t>4&gt;</w:t>
        </w:r>
        <w:r>
          <w:tab/>
        </w:r>
      </w:ins>
      <w:r w:rsidR="00394471" w:rsidRPr="00FF4867">
        <w:t>revert back to the UE configuration used in the source PCell;</w:t>
      </w:r>
      <w:commentRangeEnd w:id="345"/>
      <w:r w:rsidR="00605D85">
        <w:rPr>
          <w:rStyle w:val="CommentReference"/>
        </w:rPr>
        <w:commentReference w:id="345"/>
      </w:r>
      <w:commentRangeEnd w:id="346"/>
      <w:r w:rsidR="00CA6CA7">
        <w:rPr>
          <w:rStyle w:val="CommentReference"/>
        </w:rPr>
        <w:commentReference w:id="346"/>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54DED16E" w:rsidR="00394471" w:rsidRDefault="00AB2111" w:rsidP="000830BB">
      <w:pPr>
        <w:pStyle w:val="B4"/>
        <w:rPr>
          <w:ins w:id="360" w:author="Ericsson" w:date="2024-04-22T12:15: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4469548C" w14:textId="2B9A0A77" w:rsidR="001B4B2A" w:rsidRDefault="001B4B2A" w:rsidP="001B4B2A">
      <w:pPr>
        <w:pStyle w:val="B3"/>
        <w:rPr>
          <w:ins w:id="361" w:author="Ericsson" w:date="2024-04-22T12:18:00Z"/>
          <w:lang w:eastAsia="zh-CN"/>
        </w:rPr>
      </w:pPr>
      <w:ins w:id="362" w:author="Ericsson" w:date="2024-04-22T12:15:00Z">
        <w:r>
          <w:rPr>
            <w:lang w:eastAsia="zh-CN"/>
          </w:rPr>
          <w:t>3&gt;</w:t>
        </w:r>
        <w:r>
          <w:rPr>
            <w:lang w:eastAsia="zh-CN"/>
          </w:rPr>
          <w:tab/>
          <w:t>if the associated T304 was initiated upon an LTM cell switch procedure due to a cell selection performed procedure and while T311 was running</w:t>
        </w:r>
      </w:ins>
      <w:ins w:id="363" w:author="Ericsson" w:date="2024-04-22T12:18:00Z">
        <w:r w:rsidR="00902305">
          <w:rPr>
            <w:lang w:eastAsia="zh-CN"/>
          </w:rPr>
          <w:t>; or</w:t>
        </w:r>
      </w:ins>
    </w:p>
    <w:p w14:paraId="4F90345F" w14:textId="48910F44" w:rsidR="00902305" w:rsidRPr="00FF4867" w:rsidRDefault="00902305" w:rsidP="001B4B2A">
      <w:pPr>
        <w:pStyle w:val="B3"/>
        <w:rPr>
          <w:ins w:id="364" w:author="Ericsson" w:date="2024-04-22T12:15:00Z"/>
          <w:lang w:eastAsia="zh-CN"/>
        </w:rPr>
      </w:pPr>
      <w:ins w:id="365" w:author="Ericsson" w:date="2024-04-22T12:18:00Z">
        <w:r>
          <w:rPr>
            <w:lang w:eastAsia="zh-CN"/>
          </w:rPr>
          <w:t>3&gt;</w:t>
        </w:r>
        <w:r>
          <w:rPr>
            <w:lang w:eastAsia="zh-CN"/>
          </w:rPr>
          <w:tab/>
          <w:t xml:space="preserve">if the associated T304 was initiated </w:t>
        </w:r>
      </w:ins>
      <w:ins w:id="366" w:author="Ericsson" w:date="2024-04-22T13:57:00Z">
        <w:r w:rsidR="002B6FB8">
          <w:rPr>
            <w:lang w:eastAsia="zh-CN"/>
          </w:rPr>
          <w:t xml:space="preserve">due to the reception of </w:t>
        </w:r>
        <w:r w:rsidR="002B6FB8" w:rsidRPr="00FF4867">
          <w:rPr>
            <w:i/>
            <w:lang w:eastAsia="zh-CN"/>
          </w:rPr>
          <w:t>RRCReconfiguration</w:t>
        </w:r>
        <w:r w:rsidR="002B6FB8" w:rsidRPr="00FF4867">
          <w:t xml:space="preserve"> message with </w:t>
        </w:r>
        <w:r w:rsidR="002B6FB8" w:rsidRPr="00FF4867">
          <w:rPr>
            <w:i/>
            <w:lang w:eastAsia="zh-CN"/>
          </w:rPr>
          <w:t>reconfigurationWithSync</w:t>
        </w:r>
        <w:r w:rsidR="002B6FB8" w:rsidRPr="00FF4867">
          <w:rPr>
            <w:lang w:eastAsia="zh-CN"/>
          </w:rPr>
          <w:t xml:space="preserve"> (i.e.</w:t>
        </w:r>
      </w:ins>
      <w:ins w:id="367" w:author="Ericsson" w:date="2024-04-22T13:58:00Z">
        <w:r w:rsidR="002B6FB8">
          <w:rPr>
            <w:lang w:eastAsia="zh-CN"/>
          </w:rPr>
          <w:t>,</w:t>
        </w:r>
      </w:ins>
      <w:ins w:id="368" w:author="Ericsson" w:date="2024-04-22T13:57:00Z">
        <w:r w:rsidR="002B6FB8" w:rsidRPr="00FF4867">
          <w:rPr>
            <w:lang w:eastAsia="zh-CN"/>
          </w:rPr>
          <w:t xml:space="preserve"> handover)</w:t>
        </w:r>
      </w:ins>
      <w:ins w:id="369" w:author="Ericsson" w:date="2024-04-22T13:58:00Z">
        <w:r w:rsidR="002B6FB8">
          <w:rPr>
            <w:lang w:eastAsia="zh-CN"/>
          </w:rPr>
          <w:t xml:space="preserve"> or due to a conditional reconfiguration execution procedure:</w:t>
        </w:r>
      </w:ins>
    </w:p>
    <w:p w14:paraId="031546B3" w14:textId="0BB30574" w:rsidR="001B4B2A" w:rsidRPr="001B4B2A" w:rsidRDefault="001B4B2A" w:rsidP="001B4B2A">
      <w:pPr>
        <w:pStyle w:val="B4"/>
      </w:pPr>
      <w:ins w:id="370" w:author="Ericsson" w:date="2024-04-22T12:15:00Z">
        <w:r>
          <w:t>4&gt;</w:t>
        </w:r>
      </w:ins>
      <w:ins w:id="371" w:author="Ericsson" w:date="2024-04-22T12:16:00Z">
        <w:r>
          <w:tab/>
        </w:r>
        <w:commentRangeStart w:id="372"/>
        <w:commentRangeStart w:id="373"/>
        <w:commentRangeStart w:id="374"/>
        <w:commentRangeStart w:id="375"/>
        <w:commentRangeStart w:id="376"/>
        <w:r w:rsidRPr="001B4B2A">
          <w:t>perform the LTM configuration release</w:t>
        </w:r>
      </w:ins>
      <w:commentRangeEnd w:id="372"/>
      <w:r w:rsidR="00E278C5">
        <w:rPr>
          <w:rStyle w:val="CommentReference"/>
        </w:rPr>
        <w:commentReference w:id="372"/>
      </w:r>
      <w:commentRangeEnd w:id="373"/>
      <w:r w:rsidR="00AF5DE8">
        <w:rPr>
          <w:rStyle w:val="CommentReference"/>
        </w:rPr>
        <w:commentReference w:id="373"/>
      </w:r>
      <w:commentRangeEnd w:id="374"/>
      <w:r w:rsidR="001B38B9">
        <w:rPr>
          <w:rStyle w:val="CommentReference"/>
        </w:rPr>
        <w:commentReference w:id="374"/>
      </w:r>
      <w:commentRangeEnd w:id="375"/>
      <w:commentRangeEnd w:id="376"/>
      <w:r w:rsidR="00DB7C23">
        <w:rPr>
          <w:rStyle w:val="CommentReference"/>
        </w:rPr>
        <w:commentReference w:id="375"/>
      </w:r>
      <w:r w:rsidR="00CB52DF">
        <w:rPr>
          <w:rStyle w:val="CommentReference"/>
        </w:rPr>
        <w:commentReference w:id="376"/>
      </w:r>
      <w:ins w:id="377" w:author="Ericsson" w:date="2024-04-22T12:16:00Z">
        <w:r w:rsidRPr="001B4B2A">
          <w:t xml:space="preserve"> procedure for the </w:t>
        </w:r>
        <w:r>
          <w:t xml:space="preserve">MCG and </w:t>
        </w:r>
        <w:r w:rsidRPr="001B4B2A">
          <w:t>SCG as specified in clause 5.3.5.18.7;</w:t>
        </w:r>
      </w:ins>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78" w:name="_Toc60776785"/>
      <w:bookmarkStart w:id="379"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378"/>
      <w:bookmarkEnd w:id="37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lastRenderedPageBreak/>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lastRenderedPageBreak/>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lastRenderedPageBreak/>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8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lastRenderedPageBreak/>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lastRenderedPageBreak/>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81" w:name="_Toc162894106"/>
      <w:r w:rsidRPr="00FF4867">
        <w:t>5.3.5.9a</w:t>
      </w:r>
      <w:r w:rsidRPr="00FF4867">
        <w:tab/>
        <w:t>MUSIM gap configuration</w:t>
      </w:r>
      <w:bookmarkEnd w:id="381"/>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lastRenderedPageBreak/>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82" w:name="_Toc162894107"/>
      <w:r w:rsidRPr="00FF4867">
        <w:rPr>
          <w:rFonts w:eastAsia="MS Mincho"/>
        </w:rPr>
        <w:t>5.3.5.10</w:t>
      </w:r>
      <w:r w:rsidRPr="00FF4867">
        <w:rPr>
          <w:rFonts w:eastAsia="MS Mincho"/>
        </w:rPr>
        <w:tab/>
        <w:t>MR-DC release</w:t>
      </w:r>
      <w:bookmarkEnd w:id="380"/>
      <w:bookmarkEnd w:id="382"/>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83"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宋体"/>
        </w:rPr>
      </w:pPr>
      <w:ins w:id="384" w:author="Ericsson" w:date="2024-04-11T10:26:00Z">
        <w:r w:rsidRPr="00FF7839">
          <w:t>3&gt;</w:t>
        </w:r>
      </w:ins>
      <w:ins w:id="385" w:author="Ericsson" w:date="2024-04-11T10:27:00Z">
        <w:r w:rsidR="00FF7839">
          <w:tab/>
        </w:r>
      </w:ins>
      <w:ins w:id="386"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87" w:name="_Toc60776787"/>
      <w:bookmarkStart w:id="388" w:name="_Toc162894108"/>
      <w:r w:rsidRPr="00FF4867">
        <w:t>5.3.5.11</w:t>
      </w:r>
      <w:r w:rsidRPr="00FF4867">
        <w:tab/>
        <w:t>Full configuration</w:t>
      </w:r>
      <w:bookmarkEnd w:id="387"/>
      <w:bookmarkEnd w:id="388"/>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lastRenderedPageBreak/>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lastRenderedPageBreak/>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89"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90" w:name="_Toc162894109"/>
      <w:r w:rsidRPr="00FF4867">
        <w:t>5.3.5.12</w:t>
      </w:r>
      <w:r w:rsidRPr="00FF4867">
        <w:tab/>
        <w:t>BAP configuration</w:t>
      </w:r>
      <w:bookmarkEnd w:id="389"/>
      <w:bookmarkEnd w:id="390"/>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lastRenderedPageBreak/>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91" w:name="_Toc60776789"/>
      <w:bookmarkStart w:id="392" w:name="_Toc162894110"/>
      <w:r w:rsidRPr="00FF4867">
        <w:rPr>
          <w:lang w:eastAsia="zh-CN"/>
        </w:rPr>
        <w:t>5.3.5.12a</w:t>
      </w:r>
      <w:r w:rsidRPr="00FF4867">
        <w:rPr>
          <w:lang w:eastAsia="zh-CN"/>
        </w:rPr>
        <w:tab/>
        <w:t>IAB Other Configuration</w:t>
      </w:r>
      <w:bookmarkEnd w:id="391"/>
      <w:bookmarkEnd w:id="392"/>
    </w:p>
    <w:p w14:paraId="5E158423" w14:textId="77777777" w:rsidR="00394471" w:rsidRPr="00FF4867" w:rsidRDefault="00394471" w:rsidP="00394471">
      <w:pPr>
        <w:pStyle w:val="Heading5"/>
      </w:pPr>
      <w:bookmarkStart w:id="393" w:name="_Toc60776790"/>
      <w:bookmarkStart w:id="394" w:name="_Toc162894111"/>
      <w:r w:rsidRPr="00FF4867">
        <w:t>5.3.5.12a.1</w:t>
      </w:r>
      <w:r w:rsidRPr="00FF4867">
        <w:tab/>
        <w:t>IP address management</w:t>
      </w:r>
      <w:bookmarkEnd w:id="393"/>
      <w:bookmarkEnd w:id="394"/>
    </w:p>
    <w:p w14:paraId="7A7B1578" w14:textId="77777777" w:rsidR="00394471" w:rsidRPr="00FF4867" w:rsidRDefault="00394471" w:rsidP="00394471">
      <w:pPr>
        <w:pStyle w:val="Heading6"/>
      </w:pPr>
      <w:bookmarkStart w:id="395" w:name="_Toc60776791"/>
      <w:bookmarkStart w:id="396"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95"/>
      <w:bookmarkEnd w:id="396"/>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97" w:name="_Toc60776792"/>
      <w:bookmarkStart w:id="398"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97"/>
      <w:bookmarkEnd w:id="398"/>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lastRenderedPageBreak/>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99" w:name="_Toc60776793"/>
      <w:bookmarkStart w:id="400" w:name="_Toc162894114"/>
      <w:r w:rsidRPr="00FF4867">
        <w:rPr>
          <w:rFonts w:eastAsia="MS Mincho"/>
        </w:rPr>
        <w:t>5.3.5.13</w:t>
      </w:r>
      <w:r w:rsidRPr="00FF4867">
        <w:rPr>
          <w:rFonts w:eastAsia="MS Mincho"/>
        </w:rPr>
        <w:tab/>
        <w:t>Conditional Reconfiguration</w:t>
      </w:r>
      <w:bookmarkEnd w:id="399"/>
      <w:bookmarkEnd w:id="400"/>
    </w:p>
    <w:p w14:paraId="2C275EDA" w14:textId="77777777" w:rsidR="00394471" w:rsidRPr="00FF4867" w:rsidRDefault="00394471" w:rsidP="00394471">
      <w:pPr>
        <w:pStyle w:val="Heading5"/>
        <w:rPr>
          <w:rFonts w:eastAsia="MS Mincho"/>
        </w:rPr>
      </w:pPr>
      <w:bookmarkStart w:id="401" w:name="_Toc60776794"/>
      <w:bookmarkStart w:id="402" w:name="_Toc162894115"/>
      <w:r w:rsidRPr="00FF4867">
        <w:rPr>
          <w:rFonts w:eastAsia="MS Mincho"/>
        </w:rPr>
        <w:t>5.3.5.13.1</w:t>
      </w:r>
      <w:r w:rsidRPr="00FF4867">
        <w:rPr>
          <w:rFonts w:eastAsia="MS Mincho"/>
        </w:rPr>
        <w:tab/>
        <w:t>General</w:t>
      </w:r>
      <w:bookmarkEnd w:id="401"/>
      <w:bookmarkEnd w:id="402"/>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lastRenderedPageBreak/>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403" w:name="_Toc60776795"/>
      <w:bookmarkStart w:id="404" w:name="_Toc162894116"/>
      <w:r w:rsidRPr="00FF4867">
        <w:rPr>
          <w:rFonts w:eastAsia="MS Mincho"/>
        </w:rPr>
        <w:t>5.3.5.13.2</w:t>
      </w:r>
      <w:r w:rsidRPr="00FF4867">
        <w:rPr>
          <w:rFonts w:eastAsia="MS Mincho"/>
        </w:rPr>
        <w:tab/>
        <w:t>Conditional reconfiguration removal</w:t>
      </w:r>
      <w:bookmarkEnd w:id="403"/>
      <w:bookmarkEnd w:id="404"/>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405" w:name="_Toc60776796"/>
      <w:bookmarkStart w:id="406" w:name="_Toc162894117"/>
      <w:r w:rsidRPr="00FF4867">
        <w:rPr>
          <w:rFonts w:eastAsia="MS Mincho"/>
        </w:rPr>
        <w:lastRenderedPageBreak/>
        <w:t>5.3.5.13.3</w:t>
      </w:r>
      <w:r w:rsidRPr="00FF4867">
        <w:rPr>
          <w:rFonts w:eastAsia="MS Mincho"/>
        </w:rPr>
        <w:tab/>
        <w:t>Conditional reconfiguration addition/modification</w:t>
      </w:r>
      <w:bookmarkEnd w:id="405"/>
      <w:bookmarkEnd w:id="406"/>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407" w:name="_Toc60776797"/>
      <w:bookmarkStart w:id="408" w:name="_Toc162894118"/>
      <w:r w:rsidRPr="00FF4867">
        <w:rPr>
          <w:rFonts w:eastAsia="MS Mincho"/>
        </w:rPr>
        <w:t>5.3.5.13.4</w:t>
      </w:r>
      <w:r w:rsidRPr="00FF4867">
        <w:rPr>
          <w:rFonts w:eastAsia="MS Mincho"/>
        </w:rPr>
        <w:tab/>
        <w:t>Conditional reconfiguration evaluation</w:t>
      </w:r>
      <w:bookmarkEnd w:id="407"/>
      <w:bookmarkEnd w:id="408"/>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lastRenderedPageBreak/>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409" w:author="Ericsson" w:date="2024-04-11T10:32:00Z">
        <w:r w:rsidR="003978A3">
          <w:t>:</w:t>
        </w:r>
      </w:ins>
      <w:del w:id="410" w:author="Ericsson" w:date="2024-04-11T10:32:00Z">
        <w:r w:rsidR="000D3664" w:rsidRPr="00FF4867" w:rsidDel="003978A3">
          <w:delText>;</w:delText>
        </w:r>
        <w:r w:rsidR="000D3664" w:rsidRPr="00FF4867" w:rsidDel="00002B1E">
          <w:delText xml:space="preserve"> and</w:delText>
        </w:r>
      </w:del>
    </w:p>
    <w:p w14:paraId="7A99A059" w14:textId="5FB4A48B" w:rsidR="000D3664" w:rsidRPr="00FF4867" w:rsidRDefault="000D3664" w:rsidP="000D3664">
      <w:pPr>
        <w:pStyle w:val="B4"/>
      </w:pPr>
      <w:r w:rsidRPr="00FF4867">
        <w:t>4&gt;</w:t>
      </w:r>
      <w:r w:rsidRPr="00FF4867">
        <w:tab/>
        <w:t xml:space="preserve">if </w:t>
      </w:r>
      <w:del w:id="411"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412" w:author="Ericsson" w:date="2024-04-22T18:32:00Z">
        <w:r w:rsidR="00C20E07">
          <w:t xml:space="preserve"> is not included for the </w:t>
        </w:r>
        <w:commentRangeStart w:id="413"/>
        <w:proofErr w:type="spellStart"/>
        <w:r w:rsidR="00C20E07" w:rsidRPr="00FF4867">
          <w:rPr>
            <w:i/>
            <w:iCs/>
          </w:rPr>
          <w:t>condReconfigId</w:t>
        </w:r>
      </w:ins>
      <w:commentRangeEnd w:id="413"/>
      <w:proofErr w:type="spellEnd"/>
      <w:r w:rsidR="00664BE6">
        <w:rPr>
          <w:rStyle w:val="CommentReference"/>
        </w:rPr>
        <w:commentReference w:id="413"/>
      </w:r>
      <w:r w:rsidR="00A53099" w:rsidRPr="00FF4867">
        <w:t>;</w:t>
      </w:r>
      <w:r w:rsidRPr="00FF4867">
        <w:t xml:space="preserve"> or</w:t>
      </w:r>
    </w:p>
    <w:p w14:paraId="72A97316" w14:textId="2D4FDB98" w:rsidR="000D3664" w:rsidRPr="00FF4867" w:rsidDel="00C20E07" w:rsidRDefault="000D3664" w:rsidP="000D3664">
      <w:pPr>
        <w:pStyle w:val="B4"/>
        <w:rPr>
          <w:del w:id="414" w:author="Ericsson" w:date="2024-04-22T18:32:00Z"/>
        </w:rPr>
      </w:pPr>
      <w:commentRangeStart w:id="415"/>
      <w:del w:id="416" w:author="Ericsson" w:date="2024-04-22T18:32:00Z">
        <w:r w:rsidRPr="00FF4867" w:rsidDel="00C20E07">
          <w:delText>4&gt;</w:delText>
        </w:r>
        <w:r w:rsidRPr="00FF4867" w:rsidDel="00C20E07">
          <w:tab/>
          <w:delText xml:space="preserve">if there is no </w:delText>
        </w:r>
        <w:r w:rsidRPr="00FF4867" w:rsidDel="00C20E07">
          <w:rPr>
            <w:i/>
            <w:iCs/>
          </w:rPr>
          <w:delText>condReconfigToAddMod</w:delText>
        </w:r>
        <w:r w:rsidRPr="00FF4867" w:rsidDel="00C20E07">
          <w:delText xml:space="preserve"> which includes </w:delText>
        </w:r>
        <w:r w:rsidRPr="00FF4867" w:rsidDel="00C20E07">
          <w:rPr>
            <w:i/>
            <w:iCs/>
          </w:rPr>
          <w:delText>subsequentCondReconfig</w:delText>
        </w:r>
        <w:r w:rsidRPr="00FF4867" w:rsidDel="00C20E07">
          <w:delText xml:space="preserve"> for the PSCell</w:delText>
        </w:r>
        <w:r w:rsidR="00A53099" w:rsidRPr="00FF4867" w:rsidDel="00C20E07">
          <w:delText>;</w:delText>
        </w:r>
        <w:r w:rsidRPr="00FF4867" w:rsidDel="00C20E07">
          <w:delText xml:space="preserve"> or</w:delText>
        </w:r>
      </w:del>
      <w:commentRangeEnd w:id="415"/>
      <w:r w:rsidR="00ED1142">
        <w:rPr>
          <w:rStyle w:val="CommentReference"/>
        </w:rPr>
        <w:commentReference w:id="415"/>
      </w:r>
    </w:p>
    <w:p w14:paraId="4AE343EE" w14:textId="15CE2581" w:rsidR="000D3664" w:rsidRPr="00FF4867" w:rsidRDefault="000D3664" w:rsidP="000D3664">
      <w:pPr>
        <w:pStyle w:val="B4"/>
      </w:pPr>
      <w:r w:rsidRPr="00FF4867">
        <w:t>4&gt;</w:t>
      </w:r>
      <w:r w:rsidRPr="00FF4867">
        <w:tab/>
        <w:t xml:space="preserve">if </w:t>
      </w:r>
      <w:del w:id="417"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proofErr w:type="spellStart"/>
      <w:r w:rsidRPr="00FF4867">
        <w:rPr>
          <w:i/>
          <w:iCs/>
        </w:rPr>
        <w:t>subsequentCondReconfig</w:t>
      </w:r>
      <w:proofErr w:type="spellEnd"/>
      <w:r w:rsidRPr="00FF4867">
        <w:t xml:space="preserve"> </w:t>
      </w:r>
      <w:ins w:id="418" w:author="Ericsson" w:date="2024-04-22T18:33:00Z">
        <w:r w:rsidR="00C20E07">
          <w:t xml:space="preserve">is included for the </w:t>
        </w:r>
        <w:commentRangeStart w:id="419"/>
        <w:proofErr w:type="spellStart"/>
        <w:r w:rsidR="00C20E07" w:rsidRPr="00FF4867">
          <w:rPr>
            <w:i/>
            <w:iCs/>
          </w:rPr>
          <w:t>condReconfigId</w:t>
        </w:r>
      </w:ins>
      <w:commentRangeEnd w:id="419"/>
      <w:proofErr w:type="spellEnd"/>
      <w:r w:rsidR="00664BE6">
        <w:rPr>
          <w:rStyle w:val="CommentReference"/>
        </w:rPr>
        <w:commentReference w:id="419"/>
      </w:r>
      <w:ins w:id="420" w:author="Ericsson" w:date="2024-04-22T18:33:00Z">
        <w:r w:rsidR="00C20E07" w:rsidRPr="00FF4867">
          <w:t xml:space="preserve"> </w:t>
        </w:r>
      </w:ins>
      <w:r w:rsidRPr="00FF4867">
        <w:t xml:space="preserve">and there is a </w:t>
      </w:r>
      <w:del w:id="421"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ith a matching </w:t>
      </w:r>
      <w:proofErr w:type="spellStart"/>
      <w:r w:rsidRPr="00FF4867">
        <w:rPr>
          <w:i/>
          <w:iCs/>
        </w:rPr>
        <w:t>condReconfigId</w:t>
      </w:r>
      <w:proofErr w:type="spellEnd"/>
      <w:del w:id="422" w:author="Ericsson" w:date="2024-04-22T18:38:00Z">
        <w:r w:rsidRPr="00FF4867" w:rsidDel="00C20E07">
          <w:delText xml:space="preserve"> </w:delText>
        </w:r>
        <w:commentRangeStart w:id="423"/>
        <w:r w:rsidRPr="00FF4867" w:rsidDel="00C20E07">
          <w:delText xml:space="preserve">value in </w:delText>
        </w:r>
        <w:r w:rsidRPr="00FF4867" w:rsidDel="00C20E07">
          <w:rPr>
            <w:i/>
            <w:iCs/>
          </w:rPr>
          <w:delText>condExecutionCondToAddModList</w:delText>
        </w:r>
        <w:r w:rsidRPr="00FF4867" w:rsidDel="00C20E07">
          <w:delText xml:space="preserve"> for the PSCell</w:delText>
        </w:r>
      </w:del>
      <w:commentRangeEnd w:id="423"/>
      <w:r w:rsidR="00EA5FD1">
        <w:rPr>
          <w:rStyle w:val="CommentReference"/>
        </w:rPr>
        <w:commentReference w:id="423"/>
      </w:r>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696CD0E9" w:rsidR="00DB6B82" w:rsidRPr="00FF4867" w:rsidRDefault="00DB6B82" w:rsidP="00DB6B82">
      <w:pPr>
        <w:pStyle w:val="B2"/>
      </w:pPr>
      <w:commentRangeStart w:id="424"/>
      <w:commentRangeStart w:id="425"/>
      <w:r w:rsidRPr="00FF4867">
        <w:t>2&gt;</w:t>
      </w:r>
      <w:r w:rsidRPr="00FF4867">
        <w:tab/>
        <w:t xml:space="preserve">if </w:t>
      </w:r>
      <w:r w:rsidRPr="00FF4867">
        <w:rPr>
          <w:i/>
        </w:rPr>
        <w:t>condExecutionCondSCG</w:t>
      </w:r>
      <w:r w:rsidRPr="00FF4867">
        <w:t xml:space="preserve"> is configured</w:t>
      </w:r>
      <w:del w:id="426"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w:delText>
        </w:r>
        <w:r w:rsidR="000D3664" w:rsidRPr="00FF4867" w:rsidDel="00C20E07">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27"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SCG</w:delText>
        </w:r>
        <w:r w:rsidR="000D3664" w:rsidRPr="00FF4867" w:rsidDel="00C20E07">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Del="00C20E07" w:rsidRDefault="000D3664" w:rsidP="000D3664">
      <w:pPr>
        <w:pStyle w:val="B2"/>
        <w:rPr>
          <w:del w:id="428" w:author="Ericsson" w:date="2024-04-22T18:48:00Z"/>
        </w:rPr>
      </w:pPr>
      <w:del w:id="429" w:author="Ericsson" w:date="2024-04-22T18:48:00Z">
        <w:r w:rsidRPr="00FF4867" w:rsidDel="00C20E07">
          <w:delText>2&gt;</w:delText>
        </w:r>
        <w:r w:rsidRPr="00FF4867" w:rsidDel="00C20E07">
          <w:tab/>
          <w:delText xml:space="preserve">if </w:delText>
        </w:r>
        <w:r w:rsidRPr="00FF4867" w:rsidDel="00C20E07">
          <w:rPr>
            <w:i/>
            <w:iCs/>
          </w:rPr>
          <w:delText>subsequentCondReconfig</w:delText>
        </w:r>
        <w:r w:rsidRPr="00FF4867" w:rsidDel="00C20E07">
          <w:delText xml:space="preserve"> is included in the entry in MCG </w:delText>
        </w:r>
        <w:r w:rsidRPr="00FF4867" w:rsidDel="00C20E07">
          <w:rPr>
            <w:i/>
            <w:iCs/>
          </w:rPr>
          <w:delText>VarConditionalReconfig</w:delText>
        </w:r>
        <w:r w:rsidRPr="00FF4867" w:rsidDel="00C20E07">
          <w:delText xml:space="preserve"> associated with this </w:delText>
        </w:r>
        <w:r w:rsidRPr="00FF4867" w:rsidDel="00C20E07">
          <w:rPr>
            <w:i/>
            <w:iCs/>
          </w:rPr>
          <w:delText>condReconfigId</w:delText>
        </w:r>
        <w:r w:rsidRPr="00FF4867" w:rsidDel="00C20E07">
          <w:delText>:</w:delText>
        </w:r>
      </w:del>
    </w:p>
    <w:p w14:paraId="5440BA9E" w14:textId="524169AC" w:rsidR="000D3664" w:rsidRPr="00FF4867" w:rsidDel="00C20E07" w:rsidRDefault="000D3664" w:rsidP="000D3664">
      <w:pPr>
        <w:pStyle w:val="B3"/>
        <w:rPr>
          <w:del w:id="430" w:author="Ericsson" w:date="2024-04-22T18:48:00Z"/>
        </w:rPr>
      </w:pPr>
      <w:del w:id="431" w:author="Ericsson" w:date="2024-04-22T18:48:00Z">
        <w:r w:rsidRPr="00FF4867" w:rsidDel="00C20E07">
          <w:delText>3&gt;</w:delText>
        </w:r>
        <w:r w:rsidRPr="00FF4867" w:rsidDel="00C20E07">
          <w:tab/>
          <w:delText>if the UE is in NR-DC:</w:delText>
        </w:r>
      </w:del>
    </w:p>
    <w:p w14:paraId="5244236D" w14:textId="44BCAB2D" w:rsidR="000D3664" w:rsidRPr="00FF4867" w:rsidDel="00C20E07" w:rsidRDefault="000D3664" w:rsidP="000D3664">
      <w:pPr>
        <w:pStyle w:val="B4"/>
        <w:rPr>
          <w:del w:id="432" w:author="Ericsson" w:date="2024-04-22T18:48:00Z"/>
        </w:rPr>
      </w:pPr>
      <w:del w:id="433" w:author="Ericsson" w:date="2024-04-22T18:48:00Z">
        <w:r w:rsidRPr="00FF4867" w:rsidDel="00C20E07">
          <w:lastRenderedPageBreak/>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SCG</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SCG </w:delText>
        </w:r>
        <w:r w:rsidRPr="00FF4867" w:rsidDel="00C20E07">
          <w:rPr>
            <w:i/>
            <w:iCs/>
          </w:rPr>
          <w:delText>measConfig</w:delText>
        </w:r>
        <w:r w:rsidRPr="00FF4867" w:rsidDel="00C20E07">
          <w:delText>;</w:delText>
        </w:r>
      </w:del>
    </w:p>
    <w:p w14:paraId="1B0FF93F" w14:textId="3054876C" w:rsidR="000D3664" w:rsidRPr="00FF4867" w:rsidDel="00C20E07" w:rsidRDefault="000D3664" w:rsidP="000D3664">
      <w:pPr>
        <w:pStyle w:val="B3"/>
        <w:rPr>
          <w:del w:id="434" w:author="Ericsson" w:date="2024-04-22T18:48:00Z"/>
        </w:rPr>
      </w:pPr>
      <w:del w:id="435" w:author="Ericsson" w:date="2024-04-22T18:48:00Z">
        <w:r w:rsidRPr="00FF4867" w:rsidDel="00C20E07">
          <w:delText>3&gt;</w:delText>
        </w:r>
        <w:r w:rsidRPr="00FF4867" w:rsidDel="00C20E07">
          <w:tab/>
          <w:delText>else:</w:delText>
        </w:r>
      </w:del>
    </w:p>
    <w:p w14:paraId="534FC6D9" w14:textId="3EAF3565" w:rsidR="00DB6B82" w:rsidRPr="00FF4867" w:rsidDel="00C20E07" w:rsidRDefault="000D3664" w:rsidP="000D3664">
      <w:pPr>
        <w:pStyle w:val="B4"/>
        <w:rPr>
          <w:del w:id="436" w:author="Ericsson" w:date="2024-04-22T18:48:00Z"/>
        </w:rPr>
      </w:pPr>
      <w:del w:id="437" w:author="Ericsson" w:date="2024-04-22T18:48:00Z">
        <w:r w:rsidRPr="00FF4867" w:rsidDel="00C20E07">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MCG </w:delText>
        </w:r>
        <w:r w:rsidRPr="00FF4867" w:rsidDel="00C20E07">
          <w:rPr>
            <w:i/>
            <w:iCs/>
          </w:rPr>
          <w:delText>measConfig</w:delText>
        </w:r>
        <w:r w:rsidRPr="00FF4867" w:rsidDel="00C20E07">
          <w:delText>;</w:delText>
        </w:r>
      </w:del>
    </w:p>
    <w:p w14:paraId="69F87FBB" w14:textId="2E7DC6EF" w:rsidR="00394471" w:rsidRDefault="00394471" w:rsidP="00394471">
      <w:pPr>
        <w:pStyle w:val="B2"/>
        <w:rPr>
          <w:ins w:id="438" w:author="Ericsson" w:date="2024-04-22T18:48:00Z"/>
          <w:rFonts w:eastAsia="宋体"/>
          <w:iCs/>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691D33CD" w14:textId="2755CE61" w:rsidR="00C20E07" w:rsidRPr="00C20E07" w:rsidRDefault="00C20E07" w:rsidP="00C20E07">
      <w:pPr>
        <w:pStyle w:val="B3"/>
        <w:rPr>
          <w:ins w:id="439" w:author="Ericsson" w:date="2024-04-22T18:48:00Z"/>
          <w:rFonts w:eastAsia="宋体"/>
        </w:rPr>
      </w:pPr>
      <w:ins w:id="440" w:author="Ericsson" w:date="2024-04-22T18:48:00Z">
        <w:r w:rsidRPr="00C20E07">
          <w:rPr>
            <w:rFonts w:eastAsia="宋体"/>
          </w:rPr>
          <w:t>3&gt;</w:t>
        </w:r>
        <w:r>
          <w:rPr>
            <w:rFonts w:eastAsia="宋体"/>
          </w:rPr>
          <w:tab/>
        </w:r>
        <w:r w:rsidRPr="00C20E07">
          <w:rPr>
            <w:rFonts w:eastAsia="宋体"/>
          </w:rPr>
          <w:t xml:space="preserve">if both </w:t>
        </w:r>
        <w:r w:rsidRPr="00C20E07">
          <w:rPr>
            <w:rFonts w:eastAsia="宋体"/>
            <w:i/>
            <w:iCs/>
          </w:rPr>
          <w:t>condExecutionCond</w:t>
        </w:r>
        <w:r w:rsidRPr="00C20E07">
          <w:rPr>
            <w:rFonts w:eastAsia="宋体"/>
          </w:rPr>
          <w:t xml:space="preserve"> and </w:t>
        </w:r>
        <w:r w:rsidRPr="00C20E07">
          <w:rPr>
            <w:rFonts w:eastAsia="宋体"/>
            <w:i/>
            <w:iCs/>
          </w:rPr>
          <w:t>condExecutionCondSCG</w:t>
        </w:r>
        <w:r w:rsidRPr="00C20E07">
          <w:rPr>
            <w:rFonts w:eastAsia="宋体"/>
          </w:rPr>
          <w:t xml:space="preserve"> are associated to </w:t>
        </w:r>
        <w:r w:rsidRPr="00C20E07">
          <w:rPr>
            <w:rFonts w:eastAsia="宋体"/>
            <w:i/>
            <w:iCs/>
          </w:rPr>
          <w:t>condReconfigId</w:t>
        </w:r>
        <w:r w:rsidRPr="00C20E07">
          <w:rPr>
            <w:rFonts w:eastAsia="宋体"/>
          </w:rPr>
          <w:t xml:space="preserve"> and </w:t>
        </w:r>
        <w:r w:rsidRPr="00C20E07">
          <w:rPr>
            <w:rFonts w:eastAsia="宋体"/>
            <w:i/>
            <w:iCs/>
          </w:rPr>
          <w:t>subsequentCondReconfig</w:t>
        </w:r>
        <w:r w:rsidRPr="00C20E07">
          <w:rPr>
            <w:rFonts w:eastAsia="宋体"/>
          </w:rPr>
          <w:t xml:space="preserve"> is included in the entry in MCG </w:t>
        </w:r>
        <w:r w:rsidRPr="00C20E07">
          <w:rPr>
            <w:rFonts w:eastAsia="宋体"/>
            <w:i/>
            <w:iCs/>
          </w:rPr>
          <w:t>VarConditionalReconfig</w:t>
        </w:r>
        <w:r w:rsidRPr="00C20E07">
          <w:rPr>
            <w:rFonts w:eastAsia="宋体"/>
          </w:rPr>
          <w:t xml:space="preserve"> associated with this </w:t>
        </w:r>
        <w:r w:rsidRPr="00C20E07">
          <w:rPr>
            <w:rFonts w:eastAsia="宋体"/>
            <w:i/>
            <w:iCs/>
          </w:rPr>
          <w:t>condReconfigId</w:t>
        </w:r>
        <w:r w:rsidRPr="00C20E07">
          <w:rPr>
            <w:rFonts w:eastAsia="宋体"/>
          </w:rPr>
          <w:t>:</w:t>
        </w:r>
      </w:ins>
    </w:p>
    <w:p w14:paraId="20593B7B" w14:textId="7712ADF1" w:rsidR="00C20E07" w:rsidRPr="00C20E07" w:rsidRDefault="00C20E07" w:rsidP="00C20E07">
      <w:pPr>
        <w:pStyle w:val="B4"/>
        <w:rPr>
          <w:ins w:id="441" w:author="Ericsson" w:date="2024-04-22T18:48:00Z"/>
          <w:rFonts w:eastAsia="宋体"/>
        </w:rPr>
      </w:pPr>
      <w:ins w:id="442" w:author="Ericsson" w:date="2024-04-22T18:48:00Z">
        <w:r w:rsidRPr="00C20E07">
          <w:rPr>
            <w:rFonts w:eastAsia="宋体"/>
          </w:rPr>
          <w:t>4&gt;</w:t>
        </w:r>
        <w:r>
          <w:rPr>
            <w:rFonts w:eastAsia="宋体"/>
          </w:rPr>
          <w:tab/>
        </w:r>
        <w:r w:rsidRPr="00C20E07">
          <w:rPr>
            <w:rFonts w:eastAsia="宋体"/>
          </w:rPr>
          <w:t>if the UE is in NR-DC:</w:t>
        </w:r>
      </w:ins>
    </w:p>
    <w:p w14:paraId="1A4BA8C4" w14:textId="17634039" w:rsidR="00C20E07" w:rsidRPr="00C20E07" w:rsidRDefault="00C20E07" w:rsidP="00C20E07">
      <w:pPr>
        <w:pStyle w:val="B5"/>
        <w:rPr>
          <w:ins w:id="443" w:author="Ericsson" w:date="2024-04-22T18:48:00Z"/>
          <w:rFonts w:eastAsia="宋体"/>
        </w:rPr>
      </w:pPr>
      <w:ins w:id="444" w:author="Ericsson" w:date="2024-04-22T18:48:00Z">
        <w:r w:rsidRPr="00C20E07">
          <w:rPr>
            <w:rFonts w:eastAsia="宋体"/>
          </w:rPr>
          <w:t>5&gt;</w:t>
        </w:r>
        <w:r>
          <w:rPr>
            <w:rFonts w:eastAsia="宋体"/>
          </w:rPr>
          <w:tab/>
        </w:r>
        <w:r w:rsidRPr="00C20E07">
          <w:rPr>
            <w:rFonts w:eastAsia="宋体"/>
          </w:rPr>
          <w:t xml:space="preserve">consider the </w:t>
        </w:r>
        <w:r w:rsidRPr="00C20E07">
          <w:rPr>
            <w:rFonts w:eastAsia="宋体"/>
            <w:i/>
            <w:iCs/>
          </w:rPr>
          <w:t>measId</w:t>
        </w:r>
        <w:r w:rsidRPr="00C20E07">
          <w:rPr>
            <w:rFonts w:eastAsia="宋体"/>
          </w:rPr>
          <w:t xml:space="preserve"> in </w:t>
        </w:r>
        <w:r w:rsidRPr="00C20E07">
          <w:rPr>
            <w:rFonts w:eastAsia="宋体"/>
            <w:i/>
            <w:iCs/>
          </w:rPr>
          <w:t>condExecutionCondSCG</w:t>
        </w:r>
        <w:r w:rsidRPr="00C20E07">
          <w:rPr>
            <w:rFonts w:eastAsia="宋体"/>
          </w:rPr>
          <w:t xml:space="preserve"> to be applicable </w:t>
        </w:r>
        <w:r w:rsidRPr="00C20E07">
          <w:rPr>
            <w:rFonts w:eastAsia="宋体"/>
            <w:i/>
            <w:iCs/>
          </w:rPr>
          <w:t>measId</w:t>
        </w:r>
        <w:r w:rsidRPr="00C20E07">
          <w:rPr>
            <w:rFonts w:eastAsia="宋体"/>
          </w:rPr>
          <w:t>;</w:t>
        </w:r>
      </w:ins>
    </w:p>
    <w:p w14:paraId="63961AD4" w14:textId="33F4C90E" w:rsidR="00C20E07" w:rsidRPr="00C20E07" w:rsidRDefault="00C20E07" w:rsidP="00C20E07">
      <w:pPr>
        <w:pStyle w:val="B4"/>
        <w:rPr>
          <w:ins w:id="445" w:author="Ericsson" w:date="2024-04-22T18:48:00Z"/>
          <w:rFonts w:eastAsia="宋体"/>
        </w:rPr>
      </w:pPr>
      <w:ins w:id="446" w:author="Ericsson" w:date="2024-04-22T18:48:00Z">
        <w:r w:rsidRPr="00C20E07">
          <w:rPr>
            <w:rFonts w:eastAsia="宋体"/>
          </w:rPr>
          <w:t>4&gt;</w:t>
        </w:r>
        <w:r>
          <w:rPr>
            <w:rFonts w:eastAsia="宋体"/>
          </w:rPr>
          <w:tab/>
        </w:r>
        <w:r w:rsidRPr="00C20E07">
          <w:rPr>
            <w:rFonts w:eastAsia="宋体"/>
          </w:rPr>
          <w:t>else:</w:t>
        </w:r>
      </w:ins>
    </w:p>
    <w:p w14:paraId="2A458841" w14:textId="164727F8" w:rsidR="00C20E07" w:rsidRPr="00C20E07" w:rsidRDefault="00C20E07" w:rsidP="00C20E07">
      <w:pPr>
        <w:pStyle w:val="B5"/>
        <w:rPr>
          <w:rFonts w:eastAsia="宋体"/>
        </w:rPr>
      </w:pPr>
      <w:ins w:id="447" w:author="Ericsson" w:date="2024-04-22T18:48:00Z">
        <w:r w:rsidRPr="00C20E07">
          <w:rPr>
            <w:rFonts w:eastAsia="宋体"/>
          </w:rPr>
          <w:t>5&gt;</w:t>
        </w:r>
        <w:r>
          <w:rPr>
            <w:rFonts w:eastAsia="宋体"/>
          </w:rPr>
          <w:tab/>
        </w:r>
        <w:r w:rsidRPr="00C20E07">
          <w:rPr>
            <w:rFonts w:eastAsia="宋体"/>
          </w:rPr>
          <w:t xml:space="preserve">consider the </w:t>
        </w:r>
        <w:r w:rsidRPr="00C20E07">
          <w:rPr>
            <w:rFonts w:eastAsia="宋体"/>
            <w:i/>
            <w:iCs/>
          </w:rPr>
          <w:t>measId</w:t>
        </w:r>
        <w:r w:rsidRPr="00C20E07">
          <w:rPr>
            <w:rFonts w:eastAsia="宋体"/>
          </w:rPr>
          <w:t xml:space="preserve"> in </w:t>
        </w:r>
        <w:r w:rsidRPr="00C20E07">
          <w:rPr>
            <w:rFonts w:eastAsia="宋体"/>
            <w:i/>
            <w:iCs/>
          </w:rPr>
          <w:t>condExecutionCond</w:t>
        </w:r>
        <w:r w:rsidRPr="00C20E07">
          <w:rPr>
            <w:rFonts w:eastAsia="宋体"/>
          </w:rPr>
          <w:t xml:space="preserve"> to be applicable </w:t>
        </w:r>
        <w:proofErr w:type="spellStart"/>
        <w:r w:rsidRPr="00C20E07">
          <w:rPr>
            <w:rFonts w:eastAsia="宋体"/>
            <w:i/>
            <w:iCs/>
          </w:rPr>
          <w:t>measId</w:t>
        </w:r>
        <w:proofErr w:type="spellEnd"/>
        <w:r w:rsidRPr="00C20E07">
          <w:rPr>
            <w:rFonts w:eastAsia="宋体"/>
          </w:rPr>
          <w:t>;</w:t>
        </w:r>
      </w:ins>
      <w:commentRangeEnd w:id="424"/>
      <w:ins w:id="448" w:author="Ericsson" w:date="2024-04-25T17:00:00Z">
        <w:r w:rsidR="006E4464">
          <w:rPr>
            <w:rStyle w:val="CommentReference"/>
          </w:rPr>
          <w:commentReference w:id="424"/>
        </w:r>
      </w:ins>
      <w:commentRangeEnd w:id="425"/>
      <w:r w:rsidR="00664BE6">
        <w:rPr>
          <w:rStyle w:val="CommentReference"/>
        </w:rPr>
        <w:commentReference w:id="425"/>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lastRenderedPageBreak/>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50"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51" w:name="_Toc162894119"/>
      <w:r w:rsidRPr="00FF4867">
        <w:t>5.3.5.13.4a</w:t>
      </w:r>
      <w:r w:rsidRPr="00FF4867">
        <w:tab/>
        <w:t>Conditional reconfiguration evaluation of SN initiated inter-SN CPC for EN-DC</w:t>
      </w:r>
      <w:bookmarkEnd w:id="451"/>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52" w:name="_Toc162894120"/>
      <w:r w:rsidRPr="00FF4867">
        <w:rPr>
          <w:rFonts w:eastAsia="MS Mincho"/>
        </w:rPr>
        <w:t>5.3.5.13.5</w:t>
      </w:r>
      <w:r w:rsidRPr="00FF4867">
        <w:rPr>
          <w:rFonts w:eastAsia="MS Mincho"/>
        </w:rPr>
        <w:tab/>
        <w:t>Conditional reconfiguration execution</w:t>
      </w:r>
      <w:bookmarkEnd w:id="450"/>
      <w:bookmarkEnd w:id="452"/>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53" w:name="_Toc162894121"/>
      <w:r w:rsidRPr="00FF4867">
        <w:rPr>
          <w:rFonts w:eastAsia="MS Mincho"/>
        </w:rPr>
        <w:t>5.3.5.13.6</w:t>
      </w:r>
      <w:r w:rsidR="00C11245" w:rsidRPr="00FF4867">
        <w:rPr>
          <w:rFonts w:eastAsia="MS Mincho"/>
        </w:rPr>
        <w:tab/>
        <w:t>Subsequent CPAC reference configuration addition/removal</w:t>
      </w:r>
      <w:bookmarkEnd w:id="453"/>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454"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54"/>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55"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55"/>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56" w:name="_Hlk150962964"/>
      <w:r w:rsidRPr="00FF4867">
        <w:tab/>
        <w:t>release/clear all current dedicated radio configuration except for the following</w:t>
      </w:r>
      <w:bookmarkEnd w:id="456"/>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112378D9" w:rsidR="00C11245" w:rsidRPr="00FF4867" w:rsidRDefault="000D3664" w:rsidP="000D3664">
      <w:pPr>
        <w:pStyle w:val="B2"/>
      </w:pPr>
      <w:r w:rsidRPr="00FF4867">
        <w:t>2&gt;</w:t>
      </w:r>
      <w:r w:rsidRPr="00FF4867">
        <w:tab/>
        <w:t>use the default values specified in 9.2.3 for timers T310, T311 and constants N310, N311</w:t>
      </w:r>
      <w:ins w:id="457" w:author="Ericsson" w:date="2024-04-22T18:44:00Z">
        <w:r w:rsidR="00C20E07">
          <w:t xml:space="preserve">, where T310 and </w:t>
        </w:r>
      </w:ins>
      <w:ins w:id="458" w:author="Ericsson" w:date="2024-04-22T18:45:00Z">
        <w:r w:rsidR="00C20E07">
          <w:t xml:space="preserve">N310 are for both MCG and SCG, and T311 and </w:t>
        </w:r>
        <w:commentRangeStart w:id="459"/>
        <w:r w:rsidR="00C20E07">
          <w:t>N311</w:t>
        </w:r>
      </w:ins>
      <w:commentRangeEnd w:id="459"/>
      <w:r w:rsidR="00FF71FA">
        <w:rPr>
          <w:rStyle w:val="CommentReference"/>
        </w:rPr>
        <w:commentReference w:id="459"/>
      </w:r>
      <w:ins w:id="460" w:author="Ericsson" w:date="2024-04-22T18:45:00Z">
        <w:r w:rsidR="00C20E07">
          <w:t xml:space="preserve"> are only for the MCG</w:t>
        </w:r>
      </w:ins>
      <w:r w:rsidRPr="00FF4867">
        <w:t>;</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0093ED70" w:rsidR="00C11245" w:rsidRDefault="000D3664" w:rsidP="00220546">
      <w:pPr>
        <w:pStyle w:val="B2"/>
        <w:rPr>
          <w:ins w:id="461" w:author="Ericsson" w:date="2024-04-11T16:36:00Z"/>
        </w:rPr>
      </w:pPr>
      <w:r w:rsidRPr="00FF4867">
        <w:t>2</w:t>
      </w:r>
      <w:r w:rsidR="00C11245" w:rsidRPr="00FF4867">
        <w:t>&gt;</w:t>
      </w:r>
      <w:r w:rsidR="00C11245" w:rsidRPr="00FF4867">
        <w:tab/>
        <w:t>use the default values specified in 9.2.3 for timer</w:t>
      </w:r>
      <w:del w:id="462" w:author="Ericsson" w:date="2024-04-22T18:46:00Z">
        <w:r w:rsidR="00C11245" w:rsidRPr="00FF4867" w:rsidDel="00C20E07">
          <w:delText>s</w:delText>
        </w:r>
      </w:del>
      <w:r w:rsidR="00C11245" w:rsidRPr="00FF4867">
        <w:t xml:space="preserve"> T310</w:t>
      </w:r>
      <w:del w:id="463" w:author="Ericsson" w:date="2024-04-22T18:45:00Z">
        <w:r w:rsidR="00C11245" w:rsidRPr="00FF4867" w:rsidDel="00C20E07">
          <w:delText>, T311</w:delText>
        </w:r>
      </w:del>
      <w:r w:rsidR="00C11245" w:rsidRPr="00FF4867">
        <w:t xml:space="preserve"> and constant</w:t>
      </w:r>
      <w:del w:id="464" w:author="Ericsson" w:date="2024-04-22T18:46:00Z">
        <w:r w:rsidR="00C11245" w:rsidRPr="00FF4867" w:rsidDel="00C20E07">
          <w:delText>s</w:delText>
        </w:r>
      </w:del>
      <w:r w:rsidR="00C11245" w:rsidRPr="00FF4867">
        <w:t xml:space="preserve"> N310</w:t>
      </w:r>
      <w:del w:id="465" w:author="Ericsson" w:date="2024-04-22T18:46:00Z">
        <w:r w:rsidR="00C11245" w:rsidRPr="00FF4867" w:rsidDel="00C20E07">
          <w:delText xml:space="preserve">, </w:delText>
        </w:r>
        <w:commentRangeStart w:id="466"/>
        <w:r w:rsidR="00C11245" w:rsidRPr="00FF4867" w:rsidDel="00C20E07">
          <w:delText>N311</w:delText>
        </w:r>
      </w:del>
      <w:commentRangeEnd w:id="466"/>
      <w:r w:rsidR="008B1DF9">
        <w:rPr>
          <w:rStyle w:val="CommentReference"/>
        </w:rPr>
        <w:commentReference w:id="466"/>
      </w:r>
      <w:r w:rsidR="00C11245" w:rsidRPr="00FF4867">
        <w:t xml:space="preserve"> for the</w:t>
      </w:r>
      <w:ins w:id="467" w:author="Ericsson" w:date="2024-04-22T18:46:00Z">
        <w:r w:rsidR="00C20E07">
          <w:t xml:space="preserve"> SCG</w:t>
        </w:r>
      </w:ins>
      <w:del w:id="468"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3163A508" w:rsidR="004F673C" w:rsidRPr="00FF4867" w:rsidRDefault="004F673C" w:rsidP="004F673C">
      <w:pPr>
        <w:pStyle w:val="B1"/>
      </w:pPr>
      <w:ins w:id="469" w:author="Ericsson" w:date="2024-04-11T16:36:00Z">
        <w:r>
          <w:t>1&gt;</w:t>
        </w:r>
        <w:r>
          <w:tab/>
        </w:r>
        <w:commentRangeStart w:id="470"/>
        <w:r w:rsidRPr="0015391F">
          <w:t xml:space="preserve">apply the default L1 parameter values as specified in corresponding physical layer specifications </w:t>
        </w:r>
      </w:ins>
      <w:ins w:id="471" w:author="Ericsson" w:date="2024-04-11T16:37:00Z">
        <w:r w:rsidRPr="00FF4867">
          <w:t>for the</w:t>
        </w:r>
        <w:r w:rsidRPr="00FF4867">
          <w:rPr>
            <w:rStyle w:val="CommentReference"/>
          </w:rPr>
          <w:t xml:space="preserve"> </w:t>
        </w:r>
        <w:r w:rsidRPr="00FF4867">
          <w:t>cell group for which the subsequent CPAC execution procedure is triggered</w:t>
        </w:r>
      </w:ins>
      <w:ins w:id="472" w:author="Ericsson" w:date="2024-04-11T16:36:00Z">
        <w:r w:rsidRPr="0015391F">
          <w:t>;</w:t>
        </w:r>
      </w:ins>
      <w:commentRangeEnd w:id="470"/>
      <w:ins w:id="473" w:author="Ericsson" w:date="2024-04-25T17:09:00Z">
        <w:r w:rsidR="00A00D0F">
          <w:rPr>
            <w:rStyle w:val="CommentReference"/>
          </w:rPr>
          <w:commentReference w:id="470"/>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74" w:author="Ericsson" w:date="2024-04-11T10:34:00Z"/>
        </w:rPr>
      </w:pPr>
      <w:commentRangeStart w:id="475"/>
      <w:del w:id="476"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77" w:author="Ericsson" w:date="2024-04-11T10:34:00Z"/>
        </w:rPr>
      </w:pPr>
      <w:del w:id="478"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79" w:author="Ericsson" w:date="2024-04-11T10:34:00Z"/>
        </w:rPr>
      </w:pPr>
      <w:del w:id="480" w:author="Ericsson" w:date="2024-04-11T10:34:00Z">
        <w:r w:rsidRPr="00FF4867" w:rsidDel="000745F5">
          <w:delText>3&gt;</w:delText>
        </w:r>
        <w:r w:rsidRPr="00FF4867" w:rsidDel="000745F5">
          <w:tab/>
          <w:delText>re-establish the corresponding RLC entity as specified in TS 38.322 [4];</w:delText>
        </w:r>
      </w:del>
      <w:commentRangeEnd w:id="475"/>
      <w:r w:rsidR="00C94429">
        <w:rPr>
          <w:rStyle w:val="CommentReference"/>
        </w:rPr>
        <w:commentReference w:id="475"/>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宋体"/>
          <w:lang w:eastAsia="zh-CN"/>
        </w:rPr>
      </w:pPr>
      <w:bookmarkStart w:id="481" w:name="_Toc162894124"/>
      <w:r w:rsidRPr="00FF4867">
        <w:rPr>
          <w:rFonts w:eastAsia="宋体"/>
          <w:lang w:eastAsia="zh-CN"/>
        </w:rPr>
        <w:t>5.3.5.13a</w:t>
      </w:r>
      <w:r w:rsidRPr="00FF4867">
        <w:rPr>
          <w:rFonts w:eastAsia="宋体"/>
          <w:lang w:eastAsia="zh-CN"/>
        </w:rPr>
        <w:tab/>
        <w:t>SCG activation</w:t>
      </w:r>
      <w:bookmarkEnd w:id="481"/>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Heading4"/>
        <w:rPr>
          <w:rFonts w:eastAsia="宋体"/>
          <w:lang w:eastAsia="zh-CN"/>
        </w:rPr>
      </w:pPr>
      <w:bookmarkStart w:id="482" w:name="_Toc162894125"/>
      <w:r w:rsidRPr="00FF4867">
        <w:rPr>
          <w:rFonts w:eastAsia="宋体"/>
          <w:lang w:eastAsia="zh-CN"/>
        </w:rPr>
        <w:t>5.3.5.13b</w:t>
      </w:r>
      <w:r w:rsidRPr="00FF4867">
        <w:rPr>
          <w:rFonts w:eastAsia="宋体"/>
          <w:lang w:eastAsia="zh-CN"/>
        </w:rPr>
        <w:tab/>
        <w:t>SCG deactivation</w:t>
      </w:r>
      <w:bookmarkEnd w:id="482"/>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Heading4"/>
      </w:pPr>
      <w:bookmarkStart w:id="483" w:name="_Toc162894126"/>
      <w:r w:rsidRPr="00FF4867">
        <w:t>5.3.5.13b1</w:t>
      </w:r>
      <w:r w:rsidRPr="00FF4867">
        <w:tab/>
        <w:t>SCG activation without SN message</w:t>
      </w:r>
      <w:bookmarkEnd w:id="483"/>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484" w:name="_Toc162894127"/>
      <w:r w:rsidRPr="00FF4867">
        <w:t>5.3.5.1</w:t>
      </w:r>
      <w:r w:rsidR="001F4B54" w:rsidRPr="00FF4867">
        <w:t>3c</w:t>
      </w:r>
      <w:r w:rsidRPr="00FF4867">
        <w:tab/>
        <w:t>FR2 UL gap configuration</w:t>
      </w:r>
      <w:bookmarkEnd w:id="484"/>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485" w:name="_Toc162894128"/>
      <w:r w:rsidRPr="00FF4867">
        <w:rPr>
          <w:rFonts w:eastAsia="宋体"/>
          <w:lang w:eastAsia="zh-CN"/>
        </w:rPr>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485"/>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486" w:name="_Toc60776799"/>
      <w:bookmarkStart w:id="487" w:name="_Toc162894129"/>
      <w:r w:rsidRPr="00FF4867">
        <w:t>5.3.5.14</w:t>
      </w:r>
      <w:r w:rsidRPr="00FF4867">
        <w:tab/>
        <w:t>Sidelink dedicated configuration</w:t>
      </w:r>
      <w:bookmarkEnd w:id="486"/>
      <w:bookmarkEnd w:id="487"/>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88"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489"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489"/>
    </w:p>
    <w:p w14:paraId="5B1CA439" w14:textId="45A922B2" w:rsidR="00651191" w:rsidRPr="00FF4867" w:rsidRDefault="001F4B54" w:rsidP="00651191">
      <w:pPr>
        <w:pStyle w:val="Heading5"/>
        <w:rPr>
          <w:rFonts w:eastAsia="MS Mincho"/>
        </w:rPr>
      </w:pPr>
      <w:bookmarkStart w:id="490" w:name="_Toc162894131"/>
      <w:r w:rsidRPr="00FF4867">
        <w:rPr>
          <w:rFonts w:eastAsia="MS Mincho"/>
        </w:rPr>
        <w:t>5.3.5.15</w:t>
      </w:r>
      <w:r w:rsidR="00651191" w:rsidRPr="00FF4867">
        <w:rPr>
          <w:rFonts w:eastAsia="MS Mincho"/>
        </w:rPr>
        <w:t>.1</w:t>
      </w:r>
      <w:r w:rsidR="00651191" w:rsidRPr="00FF4867">
        <w:rPr>
          <w:rFonts w:eastAsia="MS Mincho"/>
        </w:rPr>
        <w:tab/>
        <w:t>General</w:t>
      </w:r>
      <w:bookmarkEnd w:id="490"/>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491"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491"/>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492"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92"/>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493"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493"/>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494"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494"/>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495" w:name="_Toc162894136"/>
      <w:r w:rsidRPr="00FF4867">
        <w:t>5.3.5.16.2</w:t>
      </w:r>
      <w:r w:rsidRPr="00FF4867">
        <w:tab/>
        <w:t>L2 U2U Relay UE Addition/Modification</w:t>
      </w:r>
      <w:bookmarkEnd w:id="495"/>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496" w:name="_Toc162894137"/>
      <w:r w:rsidRPr="00FF4867">
        <w:rPr>
          <w:rFonts w:eastAsia="MS Mincho"/>
        </w:rPr>
        <w:t>5.3.5.17</w:t>
      </w:r>
      <w:r w:rsidRPr="00FF4867">
        <w:rPr>
          <w:rFonts w:eastAsia="MS Mincho"/>
        </w:rPr>
        <w:tab/>
        <w:t>MP configuration</w:t>
      </w:r>
      <w:bookmarkEnd w:id="496"/>
    </w:p>
    <w:p w14:paraId="3BB96EDD" w14:textId="3663F733" w:rsidR="009B343D" w:rsidRPr="00FF4867" w:rsidRDefault="009B343D" w:rsidP="009B343D">
      <w:pPr>
        <w:pStyle w:val="Heading5"/>
        <w:rPr>
          <w:rFonts w:eastAsia="宋体"/>
          <w:lang w:eastAsia="zh-CN"/>
        </w:rPr>
      </w:pPr>
      <w:bookmarkStart w:id="497" w:name="_Toc162894138"/>
      <w:r w:rsidRPr="00FF4867">
        <w:rPr>
          <w:rFonts w:eastAsia="宋体"/>
        </w:rPr>
        <w:t>5.3.5.17.</w:t>
      </w:r>
      <w:r w:rsidR="00C05E30" w:rsidRPr="00FF4867">
        <w:rPr>
          <w:rFonts w:eastAsia="宋体"/>
        </w:rPr>
        <w:t>1</w:t>
      </w:r>
      <w:r w:rsidRPr="00FF4867">
        <w:rPr>
          <w:rFonts w:eastAsia="宋体"/>
        </w:rPr>
        <w:tab/>
        <w:t>Introduction</w:t>
      </w:r>
      <w:bookmarkEnd w:id="497"/>
    </w:p>
    <w:p w14:paraId="53DEF624" w14:textId="77777777" w:rsidR="009B343D" w:rsidRPr="00FF4867" w:rsidRDefault="009B343D" w:rsidP="009B343D">
      <w:pPr>
        <w:rPr>
          <w:rFonts w:eastAsia="宋体"/>
        </w:rPr>
      </w:pPr>
      <w:r w:rsidRPr="00FF4867">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Heading5"/>
        <w:rPr>
          <w:rFonts w:eastAsia="宋体"/>
        </w:rPr>
      </w:pPr>
      <w:bookmarkStart w:id="498"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498"/>
    </w:p>
    <w:p w14:paraId="48D667EC" w14:textId="29168DB3" w:rsidR="009B343D" w:rsidRPr="00FF4867" w:rsidRDefault="009B343D" w:rsidP="009B343D">
      <w:pPr>
        <w:pStyle w:val="Heading6"/>
        <w:rPr>
          <w:rFonts w:eastAsia="MS Mincho"/>
        </w:rPr>
      </w:pPr>
      <w:bookmarkStart w:id="499"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499"/>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Heading6"/>
        <w:rPr>
          <w:rFonts w:eastAsia="MS Mincho"/>
        </w:rPr>
      </w:pPr>
      <w:bookmarkStart w:id="500"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00"/>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Heading6"/>
        <w:rPr>
          <w:rFonts w:eastAsia="宋体"/>
          <w:lang w:eastAsia="zh-CN"/>
        </w:rPr>
      </w:pPr>
      <w:bookmarkStart w:id="501" w:name="_Toc162894142"/>
      <w:r w:rsidRPr="00FF4867">
        <w:rPr>
          <w:rFonts w:eastAsia="宋体"/>
          <w:lang w:eastAsia="zh-CN"/>
        </w:rPr>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501"/>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Heading5"/>
      </w:pPr>
      <w:bookmarkStart w:id="502"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502"/>
    </w:p>
    <w:p w14:paraId="6C0AA1EE" w14:textId="24588A7E" w:rsidR="009B343D" w:rsidRPr="00FF4867" w:rsidRDefault="009B343D" w:rsidP="009B343D">
      <w:pPr>
        <w:pStyle w:val="Heading6"/>
      </w:pPr>
      <w:bookmarkStart w:id="503" w:name="_Toc162894144"/>
      <w:r w:rsidRPr="00FF4867">
        <w:t>5.3.5.17.</w:t>
      </w:r>
      <w:r w:rsidR="00C05E30" w:rsidRPr="00FF4867">
        <w:t>3</w:t>
      </w:r>
      <w:r w:rsidRPr="00FF4867">
        <w:t>.1</w:t>
      </w:r>
      <w:r w:rsidRPr="00FF4867">
        <w:tab/>
        <w:t>General</w:t>
      </w:r>
      <w:bookmarkEnd w:id="503"/>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50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04"/>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Heading6"/>
        <w:rPr>
          <w:rFonts w:eastAsia="MS Mincho"/>
        </w:rPr>
      </w:pPr>
      <w:bookmarkStart w:id="505"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05"/>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506"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06"/>
    </w:p>
    <w:p w14:paraId="17DC3963" w14:textId="5B5C6210" w:rsidR="009B343D" w:rsidRPr="00FF4867" w:rsidRDefault="009B343D" w:rsidP="009B343D">
      <w:pPr>
        <w:pStyle w:val="Heading7"/>
        <w:rPr>
          <w:rFonts w:eastAsia="MS Mincho"/>
        </w:rPr>
      </w:pPr>
      <w:bookmarkStart w:id="507"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507"/>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Heading7"/>
        <w:rPr>
          <w:rFonts w:eastAsia="MS Mincho"/>
        </w:rPr>
      </w:pPr>
      <w:bookmarkStart w:id="508"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508"/>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Heading4"/>
        <w:rPr>
          <w:rFonts w:eastAsia="MS Mincho"/>
        </w:rPr>
      </w:pPr>
      <w:bookmarkStart w:id="509" w:name="_Toc162894150"/>
      <w:r w:rsidRPr="00FF4867">
        <w:rPr>
          <w:rFonts w:eastAsia="MS Mincho"/>
        </w:rPr>
        <w:t>5.3.5.18</w:t>
      </w:r>
      <w:r w:rsidR="00C11245" w:rsidRPr="00FF4867">
        <w:rPr>
          <w:rFonts w:eastAsia="MS Mincho"/>
        </w:rPr>
        <w:tab/>
        <w:t>LTM configuration and execution</w:t>
      </w:r>
      <w:bookmarkEnd w:id="509"/>
    </w:p>
    <w:p w14:paraId="0D27ED5A" w14:textId="6BDE3009" w:rsidR="00C11245" w:rsidRPr="00FF4867" w:rsidRDefault="00273CFA" w:rsidP="00C11245">
      <w:pPr>
        <w:pStyle w:val="Heading5"/>
        <w:rPr>
          <w:rFonts w:eastAsia="MS Mincho"/>
        </w:rPr>
      </w:pPr>
      <w:bookmarkStart w:id="510"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10"/>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511"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511"/>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512"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12"/>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13"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514"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514"/>
    </w:p>
    <w:p w14:paraId="7DD17365" w14:textId="7BEC7D7B" w:rsidR="00C11245" w:rsidRPr="00FF4867" w:rsidRDefault="00273CFA" w:rsidP="00C11245">
      <w:pPr>
        <w:pStyle w:val="Heading5"/>
        <w:rPr>
          <w:rFonts w:eastAsia="MS Mincho"/>
        </w:rPr>
      </w:pPr>
      <w:bookmarkStart w:id="515"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15"/>
    </w:p>
    <w:p w14:paraId="4A7A916F" w14:textId="150E1BD4" w:rsidR="00C11245" w:rsidRPr="00FF4867" w:rsidRDefault="00273CFA" w:rsidP="00C11245">
      <w:pPr>
        <w:pStyle w:val="Heading5"/>
        <w:rPr>
          <w:rFonts w:eastAsia="MS Mincho"/>
        </w:rPr>
      </w:pPr>
      <w:bookmarkStart w:id="516"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16"/>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 xml:space="preserve">keep the associated RLC, </w:t>
      </w:r>
      <w:commentRangeStart w:id="517"/>
      <w:r w:rsidRPr="00FF4867">
        <w:t xml:space="preserve">PCDP </w:t>
      </w:r>
      <w:commentRangeEnd w:id="517"/>
      <w:r w:rsidR="00475CBB">
        <w:rPr>
          <w:rStyle w:val="CommentReference"/>
        </w:rPr>
        <w:commentReference w:id="517"/>
      </w:r>
      <w:r w:rsidRPr="00FF4867">
        <w:t>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5F387EF5" w:rsidR="006D7B9F" w:rsidRPr="00FF4867" w:rsidRDefault="006D7B9F" w:rsidP="006D7B9F">
      <w:pPr>
        <w:pStyle w:val="B1"/>
      </w:pPr>
      <w:r w:rsidRPr="00FF4867">
        <w:t>1&gt;</w:t>
      </w:r>
      <w:r w:rsidRPr="00FF4867">
        <w:tab/>
      </w:r>
      <w:commentRangeStart w:id="518"/>
      <w:commentRangeStart w:id="519"/>
      <w:r w:rsidRPr="00FF4867">
        <w:t xml:space="preserve">if this procedure has been triggered following cell selection performed while </w:t>
      </w:r>
      <w:bookmarkStart w:id="520" w:name="OLE_LINK21"/>
      <w:r w:rsidRPr="00FF4867">
        <w:t>timer T311 was running</w:t>
      </w:r>
      <w:commentRangeEnd w:id="518"/>
      <w:r w:rsidR="00475C3F">
        <w:rPr>
          <w:rStyle w:val="CommentReference"/>
        </w:rPr>
        <w:commentReference w:id="518"/>
      </w:r>
      <w:commentRangeEnd w:id="519"/>
      <w:r w:rsidR="00C77166">
        <w:rPr>
          <w:rStyle w:val="CommentReference"/>
        </w:rPr>
        <w:commentReference w:id="519"/>
      </w:r>
      <w:del w:id="521" w:author="Ericsson" w:date="2024-04-23T14:01:00Z">
        <w:r w:rsidRPr="00FF4867" w:rsidDel="00AF5DE8">
          <w:delText xml:space="preserve"> </w:delText>
        </w:r>
        <w:commentRangeStart w:id="522"/>
        <w:commentRangeStart w:id="523"/>
        <w:commentRangeStart w:id="524"/>
        <w:r w:rsidRPr="00FF4867" w:rsidDel="00AF5DE8">
          <w:delText>(</w:delText>
        </w:r>
        <w:bookmarkStart w:id="525" w:name="OLE_LINK22"/>
        <w:r w:rsidRPr="00FF4867" w:rsidDel="00AF5DE8">
          <w:delText>due to reconfiguration with sync failure</w:delText>
        </w:r>
        <w:bookmarkEnd w:id="525"/>
        <w:r w:rsidRPr="00FF4867" w:rsidDel="00AF5DE8">
          <w:delText>)</w:delText>
        </w:r>
        <w:commentRangeEnd w:id="522"/>
        <w:r w:rsidR="0015725B" w:rsidDel="00AF5DE8">
          <w:rPr>
            <w:rStyle w:val="CommentReference"/>
          </w:rPr>
          <w:commentReference w:id="522"/>
        </w:r>
      </w:del>
      <w:bookmarkEnd w:id="520"/>
      <w:commentRangeEnd w:id="523"/>
      <w:r w:rsidR="00AF5DE8">
        <w:rPr>
          <w:rStyle w:val="CommentReference"/>
        </w:rPr>
        <w:commentReference w:id="523"/>
      </w:r>
      <w:commentRangeEnd w:id="524"/>
      <w:r w:rsidR="001B38B9">
        <w:rPr>
          <w:rStyle w:val="CommentReference"/>
        </w:rPr>
        <w:commentReference w:id="524"/>
      </w:r>
      <w:r w:rsidRPr="00FF4867">
        <w:t>, as specified in clause 5.3.7.3:</w:t>
      </w:r>
    </w:p>
    <w:p w14:paraId="611F9688" w14:textId="77777777" w:rsidR="006D7B9F" w:rsidRPr="00FF4867" w:rsidRDefault="006D7B9F" w:rsidP="00220546">
      <w:pPr>
        <w:pStyle w:val="B2"/>
      </w:pPr>
      <w:r w:rsidRPr="00FF4867">
        <w:t>2&gt;</w:t>
      </w:r>
      <w:r w:rsidRPr="00FF4867">
        <w:tab/>
        <w:t xml:space="preserve">continue using PDCP entity for </w:t>
      </w:r>
      <w:commentRangeStart w:id="526"/>
      <w:commentRangeStart w:id="527"/>
      <w:commentRangeStart w:id="528"/>
      <w:commentRangeStart w:id="529"/>
      <w:r w:rsidRPr="00FF4867">
        <w:t>SRB1</w:t>
      </w:r>
      <w:commentRangeEnd w:id="526"/>
      <w:r w:rsidR="0015725B">
        <w:rPr>
          <w:rStyle w:val="CommentReference"/>
        </w:rPr>
        <w:commentReference w:id="526"/>
      </w:r>
      <w:commentRangeEnd w:id="527"/>
      <w:r w:rsidR="00AF5DE8">
        <w:rPr>
          <w:rStyle w:val="CommentReference"/>
        </w:rPr>
        <w:commentReference w:id="527"/>
      </w:r>
      <w:commentRangeEnd w:id="528"/>
      <w:r w:rsidR="001B38B9">
        <w:rPr>
          <w:rStyle w:val="CommentReference"/>
        </w:rPr>
        <w:commentReference w:id="528"/>
      </w:r>
      <w:commentRangeEnd w:id="529"/>
      <w:r w:rsidR="00EE68E4">
        <w:rPr>
          <w:rStyle w:val="CommentReference"/>
        </w:rPr>
        <w:commentReference w:id="529"/>
      </w:r>
      <w:del w:id="530" w:author="Ericsson" w:date="2024-04-11T10:38:00Z">
        <w:r w:rsidRPr="00FF4867" w:rsidDel="007743A7">
          <w:delText xml:space="preserve"> (if configured)</w:delText>
        </w:r>
      </w:del>
      <w:r w:rsidRPr="00FF4867">
        <w:t xml:space="preserve"> with state variables continuation as specified in TS 38.323 [5];</w:t>
      </w:r>
    </w:p>
    <w:p w14:paraId="69E2D4A4" w14:textId="0C56CF59" w:rsidR="0032618A" w:rsidRDefault="00C11245" w:rsidP="0032618A">
      <w:pPr>
        <w:pStyle w:val="B1"/>
        <w:rPr>
          <w:ins w:id="531" w:author="Ericsson" w:date="2024-04-22T15:11:00Z"/>
        </w:rPr>
      </w:pPr>
      <w:r w:rsidRPr="00FF4867">
        <w:t>1&gt;</w:t>
      </w:r>
      <w:r w:rsidRPr="00FF4867">
        <w:tab/>
      </w:r>
      <w:ins w:id="532" w:author="Ericsson" w:date="2024-04-22T15:11:00Z">
        <w:r w:rsidR="0032618A">
          <w:t>if the LTM cell switch is triggered on the MCG:</w:t>
        </w:r>
      </w:ins>
    </w:p>
    <w:p w14:paraId="7AEA4865" w14:textId="77B9D959" w:rsidR="00C11245" w:rsidRDefault="0032618A" w:rsidP="0032618A">
      <w:pPr>
        <w:pStyle w:val="B2"/>
        <w:rPr>
          <w:ins w:id="533" w:author="Ericsson" w:date="2024-04-22T15:19:00Z"/>
        </w:rPr>
      </w:pPr>
      <w:ins w:id="534" w:author="Ericsson" w:date="2024-04-22T15:11:00Z">
        <w:r>
          <w:t>2&gt;</w:t>
        </w:r>
        <w:r>
          <w:tab/>
        </w:r>
      </w:ins>
      <w:r w:rsidR="00C11245" w:rsidRPr="00FF4867">
        <w:t xml:space="preserve">release/clear all current dedicated </w:t>
      </w:r>
      <w:ins w:id="535" w:author="Ericsson" w:date="2024-04-22T15:12:00Z">
        <w:r>
          <w:t xml:space="preserve">and common </w:t>
        </w:r>
      </w:ins>
      <w:r w:rsidR="00C11245" w:rsidRPr="00FF4867">
        <w:t>radio configuration</w:t>
      </w:r>
      <w:ins w:id="536" w:author="Ericsson" w:date="2024-04-22T15:15:00Z">
        <w:r>
          <w:t>s</w:t>
        </w:r>
      </w:ins>
      <w:r w:rsidR="00C11245" w:rsidRPr="00FF4867">
        <w:t xml:space="preserve"> associated with </w:t>
      </w:r>
      <w:ins w:id="537" w:author="Ericsson" w:date="2024-04-22T15:11:00Z">
        <w:r>
          <w:t>the MCG</w:t>
        </w:r>
      </w:ins>
      <w:ins w:id="538" w:author="Ericsson" w:date="2024-04-22T15:12:00Z">
        <w:r>
          <w:t xml:space="preserve"> and which </w:t>
        </w:r>
      </w:ins>
      <w:ins w:id="539" w:author="Ericsson" w:date="2024-04-22T15:15:00Z">
        <w:r>
          <w:t>have</w:t>
        </w:r>
      </w:ins>
      <w:ins w:id="540" w:author="Ericsson" w:date="2024-04-22T15:12:00Z">
        <w:r>
          <w:t xml:space="preserve"> not been received </w:t>
        </w:r>
        <w:commentRangeStart w:id="541"/>
        <w:commentRangeStart w:id="542"/>
        <w:r>
          <w:t xml:space="preserve">either </w:t>
        </w:r>
      </w:ins>
      <w:ins w:id="543" w:author="Ericsson" w:date="2024-04-22T15:13:00Z">
        <w:r>
          <w:t>via SRB1</w:t>
        </w:r>
      </w:ins>
      <w:ins w:id="544" w:author="Ericsson" w:date="2024-04-22T15:15:00Z">
        <w:r>
          <w:t>,</w:t>
        </w:r>
      </w:ins>
      <w:ins w:id="545" w:author="Ericsson" w:date="2024-04-22T15:13:00Z">
        <w:r>
          <w:t xml:space="preserve"> </w:t>
        </w:r>
      </w:ins>
      <w:ins w:id="546" w:author="Ericsson" w:date="2024-04-22T15:12:00Z">
        <w:r>
          <w:t>within</w:t>
        </w:r>
      </w:ins>
      <w:ins w:id="547" w:author="Ericsson" w:date="2024-04-22T15:13:00Z">
        <w:r>
          <w:t xml:space="preserve"> </w:t>
        </w:r>
        <w:proofErr w:type="spellStart"/>
        <w:r w:rsidRPr="00FF4867">
          <w:rPr>
            <w:i/>
          </w:rPr>
          <w:t>mrdc-SecondaryCellGroup</w:t>
        </w:r>
      </w:ins>
      <w:proofErr w:type="spellEnd"/>
      <w:ins w:id="548" w:author="Ericsson" w:date="2024-04-22T15:15:00Z">
        <w:r>
          <w:rPr>
            <w:iCs/>
          </w:rPr>
          <w:t>,</w:t>
        </w:r>
      </w:ins>
      <w:ins w:id="549" w:author="Ericsson" w:date="2024-04-22T15:13:00Z">
        <w:r>
          <w:rPr>
            <w:iCs/>
          </w:rPr>
          <w:t xml:space="preserve"> or via SRB</w:t>
        </w:r>
      </w:ins>
      <w:ins w:id="550" w:author="Ericsson" w:date="2024-04-22T15:14:00Z">
        <w:r>
          <w:rPr>
            <w:iCs/>
          </w:rPr>
          <w:t>3</w:t>
        </w:r>
      </w:ins>
      <w:commentRangeEnd w:id="541"/>
      <w:r w:rsidR="001B38B9">
        <w:rPr>
          <w:rStyle w:val="CommentReference"/>
        </w:rPr>
        <w:commentReference w:id="541"/>
      </w:r>
      <w:commentRangeEnd w:id="542"/>
      <w:r w:rsidR="00EE68E4">
        <w:rPr>
          <w:rStyle w:val="CommentReference"/>
        </w:rPr>
        <w:commentReference w:id="542"/>
      </w:r>
      <w:del w:id="551"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28ABD89E" w:rsidR="0032618A" w:rsidRPr="00FF4867" w:rsidRDefault="0032618A">
      <w:pPr>
        <w:pStyle w:val="B3"/>
        <w:pPrChange w:id="552" w:author="Ericsson" w:date="2024-04-22T15:19:00Z">
          <w:pPr>
            <w:pStyle w:val="B2"/>
          </w:pPr>
        </w:pPrChange>
      </w:pPr>
      <w:commentRangeStart w:id="553"/>
      <w:ins w:id="554" w:author="Ericsson" w:date="2024-04-22T15:19:00Z">
        <w:r>
          <w:t>-</w:t>
        </w:r>
        <w:r>
          <w:tab/>
          <w:t xml:space="preserve">the radio bearer configuration (configured via </w:t>
        </w:r>
        <w:r w:rsidRPr="0032618A">
          <w:rPr>
            <w:i/>
            <w:iCs/>
          </w:rPr>
          <w:t>RadioBearerConfig</w:t>
        </w:r>
        <w:r>
          <w:t xml:space="preserve"> IE)</w:t>
        </w:r>
      </w:ins>
      <w:commentRangeEnd w:id="553"/>
      <w:r w:rsidR="00562119">
        <w:rPr>
          <w:rStyle w:val="CommentReference"/>
        </w:rPr>
        <w:commentReference w:id="553"/>
      </w:r>
    </w:p>
    <w:p w14:paraId="08E83252" w14:textId="77777777" w:rsidR="00C11245" w:rsidRPr="00FF4867" w:rsidRDefault="00C11245">
      <w:pPr>
        <w:pStyle w:val="B3"/>
        <w:pPrChange w:id="555" w:author="Ericsson" w:date="2024-04-22T15:16: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commentRangeStart w:id="556"/>
      <w:r w:rsidRPr="00FF4867">
        <w:t xml:space="preserve"> and the associated RLC entities, their state variables, buffers, and timers;</w:t>
      </w:r>
      <w:commentRangeEnd w:id="556"/>
      <w:r w:rsidR="00D9120D">
        <w:rPr>
          <w:rStyle w:val="CommentReference"/>
        </w:rPr>
        <w:commentReference w:id="556"/>
      </w:r>
    </w:p>
    <w:p w14:paraId="4EDF2F5B" w14:textId="32EDE801" w:rsidR="00C11245" w:rsidRPr="00FF4867" w:rsidRDefault="00C11245">
      <w:pPr>
        <w:pStyle w:val="B3"/>
        <w:pPrChange w:id="557" w:author="Ericsson" w:date="2024-04-22T15:16:00Z">
          <w:pPr>
            <w:pStyle w:val="B2"/>
          </w:pPr>
        </w:pPrChange>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pPr>
        <w:pStyle w:val="B3"/>
        <w:pPrChange w:id="558" w:author="Ericsson" w:date="2024-04-22T15:16:00Z">
          <w:pPr>
            <w:pStyle w:val="B2"/>
          </w:pPr>
        </w:pPrChange>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559" w:author="Ericsson" w:date="2024-04-22T15:20:00Z"/>
        </w:rPr>
      </w:pPr>
      <w:del w:id="560"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561" w:author="Ericsson" w:date="2024-04-22T15:21:00Z"/>
        </w:rPr>
      </w:pPr>
      <w:del w:id="562" w:author="Ericsson" w:date="2024-04-22T15:20:00Z">
        <w:r w:rsidRPr="00FF4867" w:rsidDel="0032618A">
          <w:delText>2</w:delText>
        </w:r>
      </w:del>
      <w:ins w:id="563" w:author="Ericsson" w:date="2024-04-22T15:20:00Z">
        <w:r w:rsidR="0032618A">
          <w:t>1</w:t>
        </w:r>
      </w:ins>
      <w:r w:rsidRPr="00FF4867">
        <w:t>&gt;</w:t>
      </w:r>
      <w:r w:rsidRPr="00FF4867">
        <w:tab/>
        <w:t>else, if the LTM cell switch is triggered on the SCG:</w:t>
      </w:r>
    </w:p>
    <w:p w14:paraId="1AF6A280" w14:textId="56CCE96E" w:rsidR="0032618A" w:rsidRPr="00FF4867" w:rsidRDefault="0032618A" w:rsidP="0032618A">
      <w:pPr>
        <w:pStyle w:val="B2"/>
      </w:pPr>
      <w:ins w:id="564"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associated with </w:t>
        </w:r>
        <w:r>
          <w:t xml:space="preserve">the SCG </w:t>
        </w:r>
        <w:commentRangeStart w:id="565"/>
        <w:r>
          <w:t xml:space="preserve">and </w:t>
        </w:r>
      </w:ins>
      <w:commentRangeEnd w:id="565"/>
      <w:r w:rsidR="005D101D">
        <w:rPr>
          <w:rStyle w:val="CommentReference"/>
        </w:rPr>
        <w:commentReference w:id="565"/>
      </w:r>
      <w:ins w:id="566" w:author="Ericsson" w:date="2024-04-22T15:21:00Z">
        <w:r>
          <w:t xml:space="preserve">which have been received </w:t>
        </w:r>
        <w:commentRangeStart w:id="567"/>
        <w:r>
          <w:t xml:space="preserve">either via SRB1, within </w:t>
        </w:r>
        <w:r w:rsidRPr="00FF4867">
          <w:rPr>
            <w:i/>
          </w:rPr>
          <w:t>mrdc-SecondaryCellGroup</w:t>
        </w:r>
        <w:r>
          <w:rPr>
            <w:iCs/>
          </w:rPr>
          <w:t>, or via SRB3</w:t>
        </w:r>
      </w:ins>
      <w:commentRangeEnd w:id="567"/>
      <w:r w:rsidR="001B38B9">
        <w:rPr>
          <w:rStyle w:val="CommentReference"/>
        </w:rPr>
        <w:commentReference w:id="567"/>
      </w:r>
      <w:ins w:id="568" w:author="Ericsson" w:date="2024-04-22T15:21:00Z">
        <w:r w:rsidRPr="00FF4867">
          <w:t xml:space="preserve"> except for the following:</w:t>
        </w:r>
      </w:ins>
    </w:p>
    <w:p w14:paraId="1351E1CB" w14:textId="77777777" w:rsidR="0032618A" w:rsidRPr="00FF4867" w:rsidRDefault="0032618A" w:rsidP="0032618A">
      <w:pPr>
        <w:pStyle w:val="B3"/>
        <w:rPr>
          <w:ins w:id="569" w:author="Ericsson" w:date="2024-04-22T15:20:00Z"/>
        </w:rPr>
      </w:pPr>
      <w:commentRangeStart w:id="570"/>
      <w:ins w:id="571" w:author="Ericsson" w:date="2024-04-22T15:20:00Z">
        <w:r>
          <w:t>-</w:t>
        </w:r>
        <w:r>
          <w:tab/>
          <w:t xml:space="preserve">the radio bearer configuration (configured via </w:t>
        </w:r>
        <w:r w:rsidRPr="0032618A">
          <w:rPr>
            <w:i/>
            <w:iCs/>
          </w:rPr>
          <w:t>RadioBearerConfig</w:t>
        </w:r>
        <w:r>
          <w:t xml:space="preserve"> IE)</w:t>
        </w:r>
      </w:ins>
      <w:commentRangeEnd w:id="570"/>
      <w:r w:rsidR="00453000">
        <w:rPr>
          <w:rStyle w:val="CommentReference"/>
        </w:rPr>
        <w:commentReference w:id="570"/>
      </w:r>
    </w:p>
    <w:p w14:paraId="474FF40D" w14:textId="77777777" w:rsidR="0032618A" w:rsidRPr="00FF4867" w:rsidRDefault="0032618A" w:rsidP="0032618A">
      <w:pPr>
        <w:pStyle w:val="B3"/>
        <w:rPr>
          <w:ins w:id="572" w:author="Ericsson" w:date="2024-04-22T15:20:00Z"/>
        </w:rPr>
      </w:pPr>
      <w:ins w:id="573"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w:t>
        </w:r>
        <w:commentRangeStart w:id="574"/>
        <w:r w:rsidRPr="00FF4867">
          <w:t>and the associated RLC entities, their state variables, buffers, and timers;</w:t>
        </w:r>
      </w:ins>
      <w:commentRangeEnd w:id="574"/>
      <w:r w:rsidR="00E32E2C">
        <w:rPr>
          <w:rStyle w:val="CommentReference"/>
        </w:rPr>
        <w:commentReference w:id="574"/>
      </w:r>
    </w:p>
    <w:p w14:paraId="61525F40" w14:textId="77777777" w:rsidR="0032618A" w:rsidRPr="00FF4867" w:rsidRDefault="0032618A" w:rsidP="0032618A">
      <w:pPr>
        <w:pStyle w:val="B3"/>
        <w:rPr>
          <w:ins w:id="575" w:author="Ericsson" w:date="2024-04-22T15:20:00Z"/>
        </w:rPr>
      </w:pPr>
      <w:ins w:id="576"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577" w:author="Ericsson" w:date="2024-04-22T15:20:00Z"/>
        </w:rPr>
      </w:pPr>
      <w:ins w:id="578" w:author="Ericsson" w:date="2024-04-22T15:20:00Z">
        <w:r w:rsidRPr="00FF4867">
          <w:t>-</w:t>
        </w:r>
        <w:r w:rsidRPr="00FF4867">
          <w:tab/>
          <w:t xml:space="preserve">the </w:t>
        </w:r>
        <w:r w:rsidRPr="00FF4867">
          <w:rPr>
            <w:i/>
            <w:iCs/>
          </w:rPr>
          <w:t>ltm-Config</w:t>
        </w:r>
        <w:r w:rsidRPr="00FF4867">
          <w:t>;</w:t>
        </w:r>
      </w:ins>
    </w:p>
    <w:p w14:paraId="7B58C85A" w14:textId="5F00332F" w:rsidR="00C11245" w:rsidRPr="00FF4867" w:rsidRDefault="00C11245" w:rsidP="00C11245">
      <w:pPr>
        <w:pStyle w:val="B3"/>
      </w:pPr>
      <w:r w:rsidRPr="00FF4867">
        <w:t>-</w:t>
      </w:r>
      <w:r w:rsidRPr="00FF4867">
        <w:tab/>
        <w:t>the AS security configurations associated with the secondary key;</w:t>
      </w:r>
    </w:p>
    <w:p w14:paraId="5C3DC0A1" w14:textId="284E1E72" w:rsidR="0032618A" w:rsidDel="0032618A" w:rsidRDefault="00C11245" w:rsidP="0015391F">
      <w:pPr>
        <w:pStyle w:val="B1"/>
        <w:rPr>
          <w:del w:id="579" w:author="Ericsson" w:date="2024-04-22T15:24:00Z"/>
        </w:rPr>
      </w:pPr>
      <w:del w:id="580"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581"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582" w:author="Ericsson" w:date="2024-04-11T10:38:00Z">
        <w:r w:rsidR="00D4512E">
          <w:t>d</w:t>
        </w:r>
      </w:ins>
      <w:r w:rsidRPr="00FF4867">
        <w:t xml:space="preserve"> </w:t>
      </w:r>
      <w:ins w:id="583" w:author="Ericsson" w:date="2024-04-11T10:38:00Z">
        <w:r w:rsidR="00D4512E">
          <w:t>wi</w:t>
        </w:r>
      </w:ins>
      <w:ins w:id="584" w:author="Ericsson" w:date="2024-04-11T10:39:00Z">
        <w:r w:rsidR="00D4512E">
          <w:t>th the</w:t>
        </w:r>
      </w:ins>
      <w:del w:id="585"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commentRangeStart w:id="586"/>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proofErr w:type="spellStart"/>
      <w:r w:rsidRPr="00FF4867">
        <w:rPr>
          <w:i/>
          <w:iCs/>
        </w:rPr>
        <w:t>ltm-ServingCellNoResetID</w:t>
      </w:r>
      <w:proofErr w:type="spellEnd"/>
      <w:r w:rsidRPr="00FF4867">
        <w:rPr>
          <w:i/>
          <w:iCs/>
        </w:rPr>
        <w:t xml:space="preserve"> </w:t>
      </w:r>
      <w:r w:rsidRPr="00FF4867">
        <w:t xml:space="preserve">within </w:t>
      </w:r>
      <w:proofErr w:type="spellStart"/>
      <w:r w:rsidRPr="00FF4867">
        <w:rPr>
          <w:i/>
          <w:iCs/>
        </w:rPr>
        <w:t>VarLTM-ServingCellNoResetID</w:t>
      </w:r>
      <w:proofErr w:type="spellEnd"/>
      <w:r w:rsidRPr="00FF4867">
        <w:t>:</w:t>
      </w:r>
      <w:commentRangeEnd w:id="586"/>
      <w:r w:rsidR="00615F26">
        <w:rPr>
          <w:rStyle w:val="CommentReference"/>
        </w:rPr>
        <w:commentReference w:id="586"/>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commentRangeStart w:id="587"/>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proofErr w:type="spellStart"/>
      <w:r w:rsidRPr="00FF4867">
        <w:rPr>
          <w:i/>
          <w:iCs/>
        </w:rPr>
        <w:t>ltm</w:t>
      </w:r>
      <w:proofErr w:type="spellEnd"/>
      <w:r w:rsidRPr="00FF4867">
        <w:rPr>
          <w:i/>
          <w:iCs/>
        </w:rPr>
        <w:t>-UE-</w:t>
      </w:r>
      <w:proofErr w:type="spellStart"/>
      <w:r w:rsidRPr="00FF4867">
        <w:rPr>
          <w:i/>
          <w:iCs/>
        </w:rPr>
        <w:t>MeasuredTA</w:t>
      </w:r>
      <w:proofErr w:type="spellEnd"/>
      <w:r w:rsidRPr="00FF4867">
        <w:rPr>
          <w:i/>
          <w:iCs/>
        </w:rPr>
        <w:t>-ID</w:t>
      </w:r>
      <w:r w:rsidRPr="00FF4867">
        <w:t>:</w:t>
      </w:r>
      <w:commentRangeEnd w:id="587"/>
      <w:r w:rsidR="00615F26">
        <w:rPr>
          <w:rStyle w:val="CommentReference"/>
        </w:rPr>
        <w:commentReference w:id="587"/>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w:t>
      </w:r>
      <w:commentRangeStart w:id="588"/>
      <w:r w:rsidRPr="00FF4867">
        <w:t>either indicated by lower layers or for the selected cell in accordance with 5.3.7.3</w:t>
      </w:r>
      <w:commentRangeEnd w:id="588"/>
      <w:r w:rsidR="0095458B">
        <w:rPr>
          <w:rStyle w:val="CommentReference"/>
        </w:rPr>
        <w:commentReference w:id="588"/>
      </w:r>
      <w:r w:rsidRPr="00FF4867">
        <w:t xml:space="preserve">,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589"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590"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591"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591"/>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592" w:name="_Toc162894158"/>
      <w:r w:rsidRPr="00FF4867">
        <w:t>5.3.5.19</w:t>
      </w:r>
      <w:r w:rsidRPr="00FF4867">
        <w:tab/>
        <w:t>T348 expiry</w:t>
      </w:r>
      <w:bookmarkEnd w:id="592"/>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Heading3"/>
        <w:rPr>
          <w:rFonts w:eastAsia="宋体"/>
          <w:lang w:eastAsia="zh-CN"/>
        </w:rPr>
      </w:pPr>
      <w:bookmarkStart w:id="593" w:name="_Toc162894159"/>
      <w:r w:rsidRPr="00FF4867">
        <w:rPr>
          <w:rFonts w:eastAsia="宋体"/>
          <w:lang w:eastAsia="zh-CN"/>
        </w:rPr>
        <w:t>5.3.6</w:t>
      </w:r>
      <w:r w:rsidRPr="00FF4867">
        <w:rPr>
          <w:rFonts w:eastAsia="宋体"/>
          <w:lang w:eastAsia="zh-CN"/>
        </w:rPr>
        <w:tab/>
        <w:t>Counter check</w:t>
      </w:r>
      <w:bookmarkEnd w:id="488"/>
      <w:bookmarkEnd w:id="593"/>
    </w:p>
    <w:p w14:paraId="31763E57" w14:textId="77777777" w:rsidR="00394471" w:rsidRPr="00FF4867" w:rsidRDefault="00394471" w:rsidP="00394471">
      <w:pPr>
        <w:pStyle w:val="Heading4"/>
        <w:rPr>
          <w:rFonts w:eastAsia="宋体"/>
          <w:lang w:eastAsia="zh-CN"/>
        </w:rPr>
      </w:pPr>
      <w:bookmarkStart w:id="594" w:name="_Toc60776801"/>
      <w:bookmarkStart w:id="595" w:name="_Toc162894160"/>
      <w:r w:rsidRPr="00FF4867">
        <w:t>5.3.</w:t>
      </w:r>
      <w:r w:rsidRPr="00FF4867">
        <w:rPr>
          <w:rFonts w:eastAsia="宋体"/>
          <w:lang w:eastAsia="zh-CN"/>
        </w:rPr>
        <w:t>6</w:t>
      </w:r>
      <w:r w:rsidRPr="00FF4867">
        <w:t>.1</w:t>
      </w:r>
      <w:r w:rsidRPr="00FF4867">
        <w:tab/>
        <w:t>General</w:t>
      </w:r>
      <w:bookmarkEnd w:id="594"/>
      <w:bookmarkEnd w:id="595"/>
    </w:p>
    <w:p w14:paraId="20425525" w14:textId="77777777" w:rsidR="00394471" w:rsidRPr="00FF4867" w:rsidRDefault="00CA6CA7" w:rsidP="00394471">
      <w:pPr>
        <w:pStyle w:val="TH"/>
        <w:rPr>
          <w:noProof/>
        </w:rPr>
      </w:pPr>
      <w:r w:rsidRPr="00FF4867">
        <w:rPr>
          <w:noProof/>
        </w:rPr>
        <w:object w:dxaOrig="3735" w:dyaOrig="2025" w14:anchorId="6EC52E05">
          <v:shape id="_x0000_i1036" type="#_x0000_t75" alt="" style="width:187pt;height:101pt;mso-width-percent:0;mso-height-percent:0;mso-width-percent:0;mso-height-percent:0" o:ole="">
            <v:imagedata r:id="rId40" o:title=""/>
          </v:shape>
          <o:OLEObject Type="Embed" ProgID="Mscgen.Chart" ShapeID="_x0000_i1036" DrawAspect="Content" ObjectID="_1775636941" r:id="rId41"/>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Heading4"/>
      </w:pPr>
      <w:bookmarkStart w:id="596" w:name="_Toc60776802"/>
      <w:bookmarkStart w:id="597" w:name="_Toc162894161"/>
      <w:r w:rsidRPr="00FF4867">
        <w:t>5.3.</w:t>
      </w:r>
      <w:r w:rsidRPr="00FF4867">
        <w:rPr>
          <w:rFonts w:eastAsia="宋体"/>
        </w:rPr>
        <w:t>6</w:t>
      </w:r>
      <w:r w:rsidRPr="00FF4867">
        <w:t>.2</w:t>
      </w:r>
      <w:r w:rsidRPr="00FF4867">
        <w:tab/>
        <w:t>Initiation</w:t>
      </w:r>
      <w:bookmarkEnd w:id="596"/>
      <w:bookmarkEnd w:id="597"/>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598" w:name="_Toc60776803"/>
      <w:bookmarkStart w:id="599"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598"/>
      <w:bookmarkEnd w:id="599"/>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600" w:name="_Toc60776804"/>
      <w:bookmarkStart w:id="601" w:name="_Toc162894163"/>
      <w:r w:rsidRPr="00FF4867">
        <w:rPr>
          <w:rFonts w:eastAsia="MS Mincho"/>
        </w:rPr>
        <w:t>5.3.7</w:t>
      </w:r>
      <w:r w:rsidRPr="00FF4867">
        <w:rPr>
          <w:rFonts w:eastAsia="MS Mincho"/>
        </w:rPr>
        <w:tab/>
        <w:t>RRC connection re-establishment</w:t>
      </w:r>
      <w:bookmarkEnd w:id="600"/>
      <w:bookmarkEnd w:id="601"/>
    </w:p>
    <w:p w14:paraId="7D2BA7C7" w14:textId="77777777" w:rsidR="00394471" w:rsidRPr="00FF4867" w:rsidRDefault="00394471" w:rsidP="00394471">
      <w:pPr>
        <w:pStyle w:val="Heading4"/>
      </w:pPr>
      <w:bookmarkStart w:id="602" w:name="_Toc60776805"/>
      <w:bookmarkStart w:id="603" w:name="_Toc162894164"/>
      <w:r w:rsidRPr="00FF4867">
        <w:t>5.3.7.1</w:t>
      </w:r>
      <w:r w:rsidRPr="00FF4867">
        <w:tab/>
        <w:t>General</w:t>
      </w:r>
      <w:bookmarkEnd w:id="602"/>
      <w:bookmarkEnd w:id="603"/>
    </w:p>
    <w:p w14:paraId="0ED07A34" w14:textId="77777777" w:rsidR="00394471" w:rsidRPr="00FF4867" w:rsidRDefault="00394471" w:rsidP="00394471">
      <w:pPr>
        <w:pStyle w:val="TH"/>
      </w:pPr>
      <w:r w:rsidRPr="00FF4867">
        <w:tab/>
      </w:r>
      <w:r w:rsidR="00CA6CA7" w:rsidRPr="00FF4867">
        <w:rPr>
          <w:noProof/>
        </w:rPr>
        <w:object w:dxaOrig="4470" w:dyaOrig="2430" w14:anchorId="55B62E25">
          <v:shape id="_x0000_i1037" type="#_x0000_t75" alt="" style="width:223pt;height:121.45pt;mso-width-percent:0;mso-height-percent:0;mso-width-percent:0;mso-height-percent:0" o:ole="">
            <v:imagedata r:id="rId42" o:title=""/>
          </v:shape>
          <o:OLEObject Type="Embed" ProgID="Mscgen.Chart" ShapeID="_x0000_i1037" DrawAspect="Content" ObjectID="_1775636942" r:id="rId43"/>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CA6CA7" w:rsidP="00394471">
      <w:pPr>
        <w:pStyle w:val="TH"/>
      </w:pPr>
      <w:r w:rsidRPr="00FF4867">
        <w:rPr>
          <w:noProof/>
        </w:rPr>
        <w:object w:dxaOrig="4320" w:dyaOrig="2430" w14:anchorId="75C93CEC">
          <v:shape id="_x0000_i1038" type="#_x0000_t75" alt="" style="width:3in;height:121.45pt;mso-width-percent:0;mso-height-percent:0;mso-width-percent:0;mso-height-percent:0" o:ole="">
            <v:imagedata r:id="rId44" o:title=""/>
          </v:shape>
          <o:OLEObject Type="Embed" ProgID="Mscgen.Chart" ShapeID="_x0000_i1038" DrawAspect="Content" ObjectID="_1775636943" r:id="rId45"/>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604" w:name="_Toc60776806"/>
      <w:bookmarkStart w:id="605" w:name="_Toc162894165"/>
      <w:r w:rsidRPr="00FF4867">
        <w:t>5.3.7.2</w:t>
      </w:r>
      <w:r w:rsidRPr="00FF4867">
        <w:tab/>
        <w:t>Initiation</w:t>
      </w:r>
      <w:bookmarkEnd w:id="604"/>
      <w:bookmarkEnd w:id="605"/>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606"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607" w:name="_Toc162894166"/>
      <w:r w:rsidRPr="00FF4867">
        <w:t>5.3.7.3</w:t>
      </w:r>
      <w:r w:rsidRPr="00FF4867">
        <w:tab/>
        <w:t>Actions following cell selection while T311 is running</w:t>
      </w:r>
      <w:bookmarkEnd w:id="606"/>
      <w:bookmarkEnd w:id="607"/>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commentRangeStart w:id="608"/>
      <w:commentRangeStart w:id="609"/>
      <w:commentRangeStart w:id="610"/>
      <w:r w:rsidRPr="00FF4867">
        <w:t>1&gt;</w:t>
      </w:r>
      <w:r w:rsidRPr="00FF4867">
        <w:tab/>
        <w:t xml:space="preserve">if the cell selection is triggered by detecting radio link failure of the MCG or re-configuration with sync failure of the MCG </w:t>
      </w:r>
      <w:ins w:id="611" w:author="Ericsson" w:date="2024-04-23T13:59:00Z">
        <w:r w:rsidR="00AF5DE8" w:rsidRPr="00AF5DE8">
          <w:t>for LTM cell switch procedure triggered upon the indication by lower layers as specified in clause 5.3.5.18.6</w:t>
        </w:r>
      </w:ins>
      <w:del w:id="612" w:author="Ericsson" w:date="2024-04-23T13:59:00Z">
        <w:r w:rsidRPr="00FF4867" w:rsidDel="00AF5DE8">
          <w:delText>or mobility from NR failure</w:delText>
        </w:r>
      </w:del>
      <w:r w:rsidRPr="00FF4867">
        <w:t>; and</w:t>
      </w:r>
      <w:commentRangeEnd w:id="608"/>
      <w:r w:rsidR="004D0AB1">
        <w:rPr>
          <w:rStyle w:val="CommentReference"/>
        </w:rPr>
        <w:commentReference w:id="608"/>
      </w:r>
      <w:commentRangeEnd w:id="609"/>
      <w:r w:rsidR="00AF5DE8">
        <w:rPr>
          <w:rStyle w:val="CommentReference"/>
        </w:rPr>
        <w:commentReference w:id="609"/>
      </w:r>
      <w:commentRangeEnd w:id="610"/>
      <w:r w:rsidR="00344942">
        <w:rPr>
          <w:rStyle w:val="CommentReference"/>
        </w:rPr>
        <w:commentReference w:id="610"/>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宋体"/>
          <w:lang w:eastAsia="en-US"/>
        </w:rPr>
      </w:pPr>
      <w:bookmarkStart w:id="613" w:name="_Toc162894167"/>
      <w:bookmarkStart w:id="614" w:name="_Toc60776808"/>
      <w:r w:rsidRPr="00FF4867">
        <w:rPr>
          <w:rFonts w:eastAsia="宋体"/>
          <w:lang w:eastAsia="en-US"/>
        </w:rPr>
        <w:t>5.3.7.3a</w:t>
      </w:r>
      <w:r w:rsidRPr="00FF4867">
        <w:rPr>
          <w:rFonts w:eastAsia="宋体"/>
          <w:lang w:eastAsia="en-US"/>
        </w:rPr>
        <w:tab/>
        <w:t>Actions following relay selection while T311 is running</w:t>
      </w:r>
      <w:bookmarkEnd w:id="613"/>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Heading4"/>
      </w:pPr>
      <w:bookmarkStart w:id="615" w:name="_Toc162894168"/>
      <w:r w:rsidRPr="00FF4867">
        <w:t>5.3.7.4</w:t>
      </w:r>
      <w:r w:rsidRPr="00FF4867">
        <w:tab/>
        <w:t xml:space="preserve">Actions related to transmission of </w:t>
      </w:r>
      <w:r w:rsidRPr="00FF4867">
        <w:rPr>
          <w:i/>
        </w:rPr>
        <w:t>RRCReestablishmentRequest</w:t>
      </w:r>
      <w:r w:rsidRPr="00FF4867">
        <w:t xml:space="preserve"> message</w:t>
      </w:r>
      <w:bookmarkEnd w:id="614"/>
      <w:bookmarkEnd w:id="615"/>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616" w:name="_Toc60776809"/>
      <w:bookmarkStart w:id="617" w:name="_Toc162894169"/>
      <w:r w:rsidRPr="00FF4867">
        <w:t>5.3.7.5</w:t>
      </w:r>
      <w:r w:rsidRPr="00FF4867">
        <w:tab/>
        <w:t xml:space="preserve">Reception of the </w:t>
      </w:r>
      <w:r w:rsidRPr="00FF4867">
        <w:rPr>
          <w:i/>
        </w:rPr>
        <w:t>RRCReestablishment</w:t>
      </w:r>
      <w:r w:rsidRPr="00FF4867">
        <w:t xml:space="preserve"> by the UE</w:t>
      </w:r>
      <w:bookmarkEnd w:id="616"/>
      <w:bookmarkEnd w:id="617"/>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618" w:name="_Hlk95514955"/>
      <w:r w:rsidR="00475E33" w:rsidRPr="00FF4867">
        <w:t>received</w:t>
      </w:r>
      <w:bookmarkEnd w:id="618"/>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619" w:name="_Toc60776810"/>
      <w:bookmarkStart w:id="620" w:name="_Toc162894170"/>
      <w:r w:rsidRPr="00FF4867">
        <w:t>5.3.7.6</w:t>
      </w:r>
      <w:r w:rsidRPr="00FF4867">
        <w:tab/>
        <w:t>T311 expiry</w:t>
      </w:r>
      <w:bookmarkEnd w:id="619"/>
      <w:bookmarkEnd w:id="620"/>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621" w:name="_Toc60776811"/>
      <w:bookmarkStart w:id="622" w:name="_Toc162894171"/>
      <w:r w:rsidRPr="00FF4867">
        <w:t>5.3.7.7</w:t>
      </w:r>
      <w:r w:rsidRPr="00FF4867">
        <w:tab/>
        <w:t>T301 expiry or selected cell</w:t>
      </w:r>
      <w:r w:rsidR="00F74A97" w:rsidRPr="00FF4867">
        <w:t>/L2 U2N Relay UE</w:t>
      </w:r>
      <w:r w:rsidRPr="00FF4867">
        <w:t xml:space="preserve"> no longer suitable</w:t>
      </w:r>
      <w:bookmarkEnd w:id="621"/>
      <w:bookmarkEnd w:id="622"/>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623" w:name="_Toc60776812"/>
      <w:bookmarkStart w:id="624" w:name="_Toc162894172"/>
      <w:r w:rsidRPr="00FF4867">
        <w:t>5.3.7.8</w:t>
      </w:r>
      <w:r w:rsidRPr="00FF4867">
        <w:tab/>
        <w:t xml:space="preserve">Reception of the </w:t>
      </w:r>
      <w:r w:rsidRPr="00FF4867">
        <w:rPr>
          <w:i/>
        </w:rPr>
        <w:t xml:space="preserve">RRCSetup </w:t>
      </w:r>
      <w:r w:rsidRPr="00FF4867">
        <w:t>by the UE</w:t>
      </w:r>
      <w:bookmarkEnd w:id="623"/>
      <w:bookmarkEnd w:id="624"/>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625" w:name="_Toc60776813"/>
      <w:bookmarkStart w:id="626" w:name="_Toc162894173"/>
      <w:r w:rsidRPr="00FF4867">
        <w:rPr>
          <w:rFonts w:eastAsia="MS Mincho"/>
        </w:rPr>
        <w:t>5.3.8</w:t>
      </w:r>
      <w:r w:rsidRPr="00FF4867">
        <w:rPr>
          <w:rFonts w:eastAsia="MS Mincho"/>
        </w:rPr>
        <w:tab/>
        <w:t>RRC connection release</w:t>
      </w:r>
      <w:bookmarkEnd w:id="625"/>
      <w:bookmarkEnd w:id="626"/>
    </w:p>
    <w:p w14:paraId="2F0C5615" w14:textId="77777777" w:rsidR="00394471" w:rsidRPr="00FF4867" w:rsidRDefault="00394471" w:rsidP="00394471">
      <w:pPr>
        <w:pStyle w:val="Heading4"/>
      </w:pPr>
      <w:bookmarkStart w:id="627" w:name="_Toc60776814"/>
      <w:bookmarkStart w:id="628" w:name="_Toc162894174"/>
      <w:r w:rsidRPr="00FF4867">
        <w:t>5.3.8.1</w:t>
      </w:r>
      <w:r w:rsidRPr="00FF4867">
        <w:tab/>
        <w:t>General</w:t>
      </w:r>
      <w:bookmarkEnd w:id="627"/>
      <w:bookmarkEnd w:id="628"/>
    </w:p>
    <w:p w14:paraId="074F233F" w14:textId="77777777" w:rsidR="00394471" w:rsidRPr="00FF4867" w:rsidRDefault="00CA6CA7" w:rsidP="00394471">
      <w:pPr>
        <w:pStyle w:val="TH"/>
      </w:pPr>
      <w:r w:rsidRPr="00FF4867">
        <w:rPr>
          <w:noProof/>
        </w:rPr>
        <w:object w:dxaOrig="2880" w:dyaOrig="1605" w14:anchorId="7CE5E85E">
          <v:shape id="_x0000_i1039" type="#_x0000_t75" alt="" style="width:2in;height:80.05pt;mso-width-percent:0;mso-height-percent:0;mso-width-percent:0;mso-height-percent:0" o:ole="">
            <v:imagedata r:id="rId46" o:title=""/>
          </v:shape>
          <o:OLEObject Type="Embed" ProgID="Mscgen.Chart" ShapeID="_x0000_i1039" DrawAspect="Content" ObjectID="_1775636944" r:id="rId47"/>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629" w:name="_Toc60776815"/>
      <w:bookmarkStart w:id="630" w:name="_Toc162894175"/>
      <w:r w:rsidRPr="00FF4867">
        <w:t>5.3.8.2</w:t>
      </w:r>
      <w:r w:rsidRPr="00FF4867">
        <w:tab/>
        <w:t>Initiation</w:t>
      </w:r>
      <w:bookmarkEnd w:id="629"/>
      <w:bookmarkEnd w:id="630"/>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631" w:name="_Toc60776816"/>
      <w:bookmarkStart w:id="632" w:name="_Toc162894176"/>
      <w:r w:rsidRPr="00FF4867">
        <w:t>5.3.8.3</w:t>
      </w:r>
      <w:r w:rsidRPr="00FF4867">
        <w:tab/>
        <w:t xml:space="preserve">Reception of the </w:t>
      </w:r>
      <w:r w:rsidRPr="00FF4867">
        <w:rPr>
          <w:i/>
        </w:rPr>
        <w:t>RRCRelease</w:t>
      </w:r>
      <w:r w:rsidRPr="00FF4867">
        <w:t xml:space="preserve"> by the UE</w:t>
      </w:r>
      <w:bookmarkEnd w:id="631"/>
      <w:bookmarkEnd w:id="632"/>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633" w:name="_Hlk97714604"/>
      <w:r w:rsidRPr="00FF4867">
        <w:rPr>
          <w:i/>
          <w:iCs/>
        </w:rPr>
        <w:t>cg-SDT-TimeAlignmentTimer</w:t>
      </w:r>
      <w:bookmarkEnd w:id="633"/>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634"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634"/>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635"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635"/>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636"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636"/>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637"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638" w:name="_Toc162894177"/>
      <w:r w:rsidRPr="00FF4867">
        <w:t>5.3.8.4</w:t>
      </w:r>
      <w:r w:rsidRPr="00FF4867">
        <w:tab/>
        <w:t>T320 expiry</w:t>
      </w:r>
      <w:bookmarkEnd w:id="637"/>
      <w:bookmarkEnd w:id="638"/>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639" w:name="_Toc60776818"/>
      <w:bookmarkStart w:id="640" w:name="_Toc162894178"/>
      <w:r w:rsidRPr="00FF4867">
        <w:t>5.3.8.5</w:t>
      </w:r>
      <w:r w:rsidRPr="00FF4867">
        <w:tab/>
        <w:t xml:space="preserve">UE actions upon the expiry of </w:t>
      </w:r>
      <w:r w:rsidRPr="00FF4867">
        <w:rPr>
          <w:i/>
        </w:rPr>
        <w:t>DataInactivityTimer</w:t>
      </w:r>
      <w:bookmarkEnd w:id="639"/>
      <w:bookmarkEnd w:id="640"/>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641" w:name="_Toc162894179"/>
      <w:bookmarkStart w:id="642" w:name="_Toc60776819"/>
      <w:r w:rsidRPr="00FF4867">
        <w:t>5.3.8.6</w:t>
      </w:r>
      <w:r w:rsidR="00100C97" w:rsidRPr="00FF4867">
        <w:tab/>
      </w:r>
      <w:r w:rsidR="00881009" w:rsidRPr="00FF4867">
        <w:t>T346g</w:t>
      </w:r>
      <w:r w:rsidR="00100C97" w:rsidRPr="00FF4867">
        <w:t xml:space="preserve"> expiry</w:t>
      </w:r>
      <w:bookmarkEnd w:id="641"/>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643" w:name="_Toc162894180"/>
      <w:r w:rsidRPr="00FF4867">
        <w:rPr>
          <w:rFonts w:eastAsia="MS Mincho"/>
        </w:rPr>
        <w:t>5.3.9</w:t>
      </w:r>
      <w:r w:rsidRPr="00FF4867">
        <w:rPr>
          <w:rFonts w:eastAsia="MS Mincho"/>
        </w:rPr>
        <w:tab/>
        <w:t>RRC connection release requested by upper layers</w:t>
      </w:r>
      <w:bookmarkEnd w:id="642"/>
      <w:bookmarkEnd w:id="643"/>
    </w:p>
    <w:p w14:paraId="6725B37D" w14:textId="77777777" w:rsidR="00394471" w:rsidRPr="00FF4867" w:rsidRDefault="00394471" w:rsidP="00394471">
      <w:pPr>
        <w:pStyle w:val="Heading4"/>
      </w:pPr>
      <w:bookmarkStart w:id="644" w:name="_Toc60776820"/>
      <w:bookmarkStart w:id="645" w:name="_Toc162894181"/>
      <w:r w:rsidRPr="00FF4867">
        <w:t>5.3.9.1</w:t>
      </w:r>
      <w:r w:rsidRPr="00FF4867">
        <w:tab/>
        <w:t>General</w:t>
      </w:r>
      <w:bookmarkEnd w:id="644"/>
      <w:bookmarkEnd w:id="645"/>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646" w:name="_Toc60776821"/>
      <w:bookmarkStart w:id="647" w:name="_Toc162894182"/>
      <w:r w:rsidRPr="00FF4867">
        <w:t>5.3.9.2</w:t>
      </w:r>
      <w:r w:rsidRPr="00FF4867">
        <w:tab/>
        <w:t>Initiation</w:t>
      </w:r>
      <w:bookmarkEnd w:id="646"/>
      <w:bookmarkEnd w:id="647"/>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648" w:name="_Toc60776822"/>
      <w:bookmarkStart w:id="649" w:name="_Toc162894183"/>
      <w:r w:rsidRPr="00FF4867">
        <w:t>5.3.10</w:t>
      </w:r>
      <w:r w:rsidRPr="00FF4867">
        <w:tab/>
        <w:t>Radio link failure related actions</w:t>
      </w:r>
      <w:bookmarkEnd w:id="648"/>
      <w:bookmarkEnd w:id="649"/>
    </w:p>
    <w:p w14:paraId="5EEF95FC" w14:textId="77777777" w:rsidR="00394471" w:rsidRPr="00FF4867" w:rsidRDefault="00394471" w:rsidP="00394471">
      <w:pPr>
        <w:pStyle w:val="Heading4"/>
        <w:rPr>
          <w:rFonts w:eastAsia="MS Mincho"/>
        </w:rPr>
      </w:pPr>
      <w:bookmarkStart w:id="650" w:name="_Toc60776823"/>
      <w:bookmarkStart w:id="651" w:name="_Toc162894184"/>
      <w:r w:rsidRPr="00FF4867">
        <w:rPr>
          <w:rFonts w:eastAsia="MS Mincho"/>
        </w:rPr>
        <w:t>5.3.10.1</w:t>
      </w:r>
      <w:r w:rsidRPr="00FF4867">
        <w:rPr>
          <w:rFonts w:eastAsia="MS Mincho"/>
        </w:rPr>
        <w:tab/>
        <w:t>Detection of physical layer problems in RRC_CONNECTED</w:t>
      </w:r>
      <w:bookmarkEnd w:id="650"/>
      <w:bookmarkEnd w:id="651"/>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652" w:name="_Toc60776824"/>
      <w:bookmarkStart w:id="653" w:name="_Toc162894185"/>
      <w:r w:rsidRPr="00FF4867">
        <w:t>5.3.10.2</w:t>
      </w:r>
      <w:r w:rsidRPr="00FF4867">
        <w:tab/>
        <w:t>Recovery of physical layer problems</w:t>
      </w:r>
      <w:bookmarkEnd w:id="652"/>
      <w:bookmarkEnd w:id="653"/>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654" w:name="_Toc60776825"/>
      <w:bookmarkStart w:id="655" w:name="_Toc162894186"/>
      <w:r w:rsidRPr="00FF4867">
        <w:t>5.3.10.3</w:t>
      </w:r>
      <w:r w:rsidRPr="00FF4867">
        <w:tab/>
        <w:t>Detection of radio link failure</w:t>
      </w:r>
      <w:bookmarkEnd w:id="654"/>
      <w:bookmarkEnd w:id="655"/>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656" w:name="_Toc60776826"/>
      <w:bookmarkStart w:id="657" w:name="_Toc162894187"/>
      <w:r w:rsidRPr="00FF4867">
        <w:t>5.3.10.4</w:t>
      </w:r>
      <w:r w:rsidRPr="00FF4867">
        <w:tab/>
        <w:t>RLF cause determination</w:t>
      </w:r>
      <w:bookmarkEnd w:id="656"/>
      <w:bookmarkEnd w:id="657"/>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658" w:name="_Toc60776827"/>
      <w:bookmarkStart w:id="659"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658"/>
      <w:bookmarkEnd w:id="659"/>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660" w:name="_Toc60776828"/>
      <w:bookmarkStart w:id="661" w:name="_Toc162894189"/>
      <w:r w:rsidRPr="00FF4867">
        <w:rPr>
          <w:rFonts w:eastAsia="MS Mincho"/>
        </w:rPr>
        <w:t>5.3.11</w:t>
      </w:r>
      <w:r w:rsidRPr="00FF4867">
        <w:rPr>
          <w:rFonts w:eastAsia="MS Mincho"/>
        </w:rPr>
        <w:tab/>
        <w:t>UE actions upon going to RRC_IDLE</w:t>
      </w:r>
      <w:bookmarkEnd w:id="660"/>
      <w:bookmarkEnd w:id="661"/>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662"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663" w:name="_Toc162894190"/>
      <w:r w:rsidRPr="00FF4867">
        <w:rPr>
          <w:rFonts w:eastAsia="MS Mincho"/>
        </w:rPr>
        <w:t>5.3.12</w:t>
      </w:r>
      <w:r w:rsidRPr="00FF4867">
        <w:rPr>
          <w:rFonts w:eastAsia="MS Mincho"/>
        </w:rPr>
        <w:tab/>
        <w:t>UE actions upon PUCCH/SRS release request</w:t>
      </w:r>
      <w:bookmarkEnd w:id="662"/>
      <w:bookmarkEnd w:id="663"/>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664" w:name="_Toc60776830"/>
      <w:bookmarkStart w:id="665" w:name="_Toc162894191"/>
      <w:r w:rsidRPr="00FF4867">
        <w:t>5.3.13</w:t>
      </w:r>
      <w:r w:rsidRPr="00FF4867">
        <w:tab/>
        <w:t>RRC connection resume</w:t>
      </w:r>
      <w:bookmarkEnd w:id="664"/>
      <w:bookmarkEnd w:id="665"/>
    </w:p>
    <w:p w14:paraId="33B29F60" w14:textId="77777777" w:rsidR="00394471" w:rsidRPr="00FF4867" w:rsidRDefault="00394471" w:rsidP="00394471">
      <w:pPr>
        <w:pStyle w:val="Heading4"/>
      </w:pPr>
      <w:bookmarkStart w:id="666" w:name="_Toc60776831"/>
      <w:bookmarkStart w:id="667" w:name="_Toc162894192"/>
      <w:r w:rsidRPr="00FF4867">
        <w:t>5.3.13.1</w:t>
      </w:r>
      <w:r w:rsidRPr="00FF4867">
        <w:tab/>
        <w:t>General</w:t>
      </w:r>
      <w:bookmarkEnd w:id="666"/>
      <w:bookmarkEnd w:id="667"/>
    </w:p>
    <w:p w14:paraId="6698EABB" w14:textId="77777777" w:rsidR="00394471" w:rsidRPr="00FF4867" w:rsidRDefault="00CA6CA7" w:rsidP="00394471">
      <w:pPr>
        <w:pStyle w:val="TH"/>
      </w:pPr>
      <w:r w:rsidRPr="00FF4867">
        <w:rPr>
          <w:noProof/>
        </w:rPr>
        <w:object w:dxaOrig="5175" w:dyaOrig="2325" w14:anchorId="0FC8EDDB">
          <v:shape id="_x0000_i1040" type="#_x0000_t75" alt="" style="width:259pt;height:116.05pt;mso-width-percent:0;mso-height-percent:0;mso-width-percent:0;mso-height-percent:0" o:ole="">
            <v:imagedata r:id="rId48" o:title="" croptop="-1873f" cropbottom="8001f" cropright="2479f"/>
          </v:shape>
          <o:OLEObject Type="Embed" ProgID="Mscgen.Chart" ShapeID="_x0000_i1040" DrawAspect="Content" ObjectID="_1775636945" r:id="rId49"/>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CA6CA7" w:rsidP="008E528F">
      <w:pPr>
        <w:pStyle w:val="TH"/>
      </w:pPr>
      <w:r w:rsidRPr="00FF4867">
        <w:rPr>
          <w:noProof/>
        </w:rPr>
        <w:object w:dxaOrig="5460" w:dyaOrig="2565" w14:anchorId="3C659240">
          <v:shape id="_x0000_i1041" type="#_x0000_t75" alt="" style="width:272.4pt;height:130.05pt;mso-width-percent:0;mso-height-percent:0;mso-width-percent:0;mso-height-percent:0" o:ole="">
            <v:imagedata r:id="rId50" o:title=""/>
          </v:shape>
          <o:OLEObject Type="Embed" ProgID="Mscgen.Chart" ShapeID="_x0000_i1041" DrawAspect="Content" ObjectID="_1775636946" r:id="rId51"/>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CA6CA7" w:rsidP="00394471">
      <w:pPr>
        <w:pStyle w:val="TH"/>
      </w:pPr>
      <w:r w:rsidRPr="00FF4867">
        <w:rPr>
          <w:noProof/>
        </w:rPr>
        <w:object w:dxaOrig="5460" w:dyaOrig="2055" w14:anchorId="5EA79A91">
          <v:shape id="_x0000_i1042" type="#_x0000_t75" alt="" style="width:272.4pt;height:103.7pt;mso-width-percent:0;mso-height-percent:0;mso-width-percent:0;mso-height-percent:0" o:ole="">
            <v:imagedata r:id="rId52" o:title=""/>
          </v:shape>
          <o:OLEObject Type="Embed" ProgID="Mscgen.Chart" ShapeID="_x0000_i1042" DrawAspect="Content" ObjectID="_1775636947" r:id="rId53"/>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CA6CA7" w:rsidP="00394471">
      <w:pPr>
        <w:pStyle w:val="TH"/>
      </w:pPr>
      <w:r w:rsidRPr="00FF4867">
        <w:rPr>
          <w:noProof/>
        </w:rPr>
        <w:object w:dxaOrig="5460" w:dyaOrig="2055" w14:anchorId="627BE4EC">
          <v:shape id="_x0000_i1043" type="#_x0000_t75" alt="" style="width:272.4pt;height:103.7pt;mso-width-percent:0;mso-height-percent:0;mso-width-percent:0;mso-height-percent:0" o:ole="">
            <v:imagedata r:id="rId54" o:title=""/>
          </v:shape>
          <o:OLEObject Type="Embed" ProgID="Mscgen.Chart" ShapeID="_x0000_i1043" DrawAspect="Content" ObjectID="_1775636948" r:id="rId55"/>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CA6CA7" w:rsidP="00394471">
      <w:pPr>
        <w:pStyle w:val="TH"/>
      </w:pPr>
      <w:r w:rsidRPr="00FF4867">
        <w:rPr>
          <w:noProof/>
        </w:rPr>
        <w:object w:dxaOrig="5460" w:dyaOrig="2055" w14:anchorId="0716FC5D">
          <v:shape id="_x0000_i1044" type="#_x0000_t75" alt="" style="width:272.4pt;height:103.7pt;mso-width-percent:0;mso-height-percent:0;mso-width-percent:0;mso-height-percent:0" o:ole="">
            <v:imagedata r:id="rId56" o:title=""/>
          </v:shape>
          <o:OLEObject Type="Embed" ProgID="Mscgen.Chart" ShapeID="_x0000_i1044" DrawAspect="Content" ObjectID="_1775636949" r:id="rId57"/>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668" w:name="_Toc60776832"/>
      <w:bookmarkStart w:id="669" w:name="_Toc162894193"/>
      <w:r w:rsidRPr="00FF4867">
        <w:t>5.3.13.1a</w:t>
      </w:r>
      <w:r w:rsidRPr="00FF4867">
        <w:tab/>
        <w:t xml:space="preserve">Conditions for resuming RRC Connection for </w:t>
      </w:r>
      <w:r w:rsidR="00910AE7" w:rsidRPr="00FF4867">
        <w:t xml:space="preserve">NR </w:t>
      </w:r>
      <w:r w:rsidRPr="00FF4867">
        <w:t>sidelink communication</w:t>
      </w:r>
      <w:bookmarkEnd w:id="668"/>
      <w:r w:rsidR="00CD4D14" w:rsidRPr="00FF4867">
        <w:t>/discovery</w:t>
      </w:r>
      <w:r w:rsidR="00910AE7" w:rsidRPr="00FF4867">
        <w:t>/V2X sidelink communication</w:t>
      </w:r>
      <w:bookmarkEnd w:id="669"/>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670" w:name="_Toc162894194"/>
      <w:bookmarkStart w:id="671" w:name="_Hlk85563926"/>
      <w:bookmarkStart w:id="672" w:name="_Toc60776833"/>
      <w:r w:rsidRPr="00FF4867">
        <w:t>5.3.13.1b</w:t>
      </w:r>
      <w:r w:rsidRPr="00FF4867">
        <w:tab/>
        <w:t>Conditions for initiating SDT</w:t>
      </w:r>
      <w:bookmarkEnd w:id="670"/>
    </w:p>
    <w:bookmarkEnd w:id="671"/>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673" w:name="_Toc162894195"/>
      <w:r w:rsidRPr="00FF4867">
        <w:t>5.3.13.1c</w:t>
      </w:r>
      <w:r w:rsidRPr="00FF4867">
        <w:tab/>
      </w:r>
      <w:r w:rsidR="006A275C" w:rsidRPr="00FF4867">
        <w:t>Void</w:t>
      </w:r>
      <w:bookmarkEnd w:id="673"/>
    </w:p>
    <w:p w14:paraId="6812463B" w14:textId="6CAAA27B" w:rsidR="00D47E79" w:rsidRPr="00FF4867" w:rsidRDefault="00D47E79" w:rsidP="00D47E79">
      <w:pPr>
        <w:pStyle w:val="Heading4"/>
        <w:rPr>
          <w:lang w:eastAsia="en-US"/>
        </w:rPr>
      </w:pPr>
      <w:bookmarkStart w:id="674" w:name="_Toc162894196"/>
      <w:r w:rsidRPr="00FF4867">
        <w:t>5.3.13.1d</w:t>
      </w:r>
      <w:r w:rsidRPr="00FF4867">
        <w:tab/>
      </w:r>
      <w:r w:rsidR="0010239E" w:rsidRPr="00FF4867">
        <w:t xml:space="preserve">Conditions for resuming </w:t>
      </w:r>
      <w:r w:rsidRPr="00FF4867">
        <w:t>RRC connection for multicast reception</w:t>
      </w:r>
      <w:bookmarkEnd w:id="674"/>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675" w:name="_Toc162894197"/>
      <w:r w:rsidRPr="00FF4867">
        <w:t>5.3.13.2</w:t>
      </w:r>
      <w:r w:rsidRPr="00FF4867">
        <w:tab/>
        <w:t>Initiation</w:t>
      </w:r>
      <w:bookmarkEnd w:id="672"/>
      <w:bookmarkEnd w:id="675"/>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676"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676"/>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677" w:name="OLE_LINK9"/>
      <w:bookmarkStart w:id="678" w:name="OLE_LINK10"/>
      <w:r w:rsidRPr="00FF4867">
        <w:rPr>
          <w:i/>
        </w:rPr>
        <w:t>obtainCommonLocation</w:t>
      </w:r>
      <w:bookmarkEnd w:id="677"/>
      <w:bookmarkEnd w:id="678"/>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679" w:name="_Hlk85564571"/>
      <w:r w:rsidRPr="00FF4867">
        <w:tab/>
        <w:t xml:space="preserve">if the resume procedure is initiated </w:t>
      </w:r>
      <w:bookmarkEnd w:id="679"/>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680" w:name="_Toc60776834"/>
      <w:bookmarkStart w:id="681"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680"/>
      <w:bookmarkEnd w:id="681"/>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682" w:name="_Hlk95515094"/>
      <w:bookmarkStart w:id="683"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682"/>
      <w:bookmarkEnd w:id="683"/>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684" w:name="_Toc60776835"/>
      <w:bookmarkStart w:id="685" w:name="_Toc162894199"/>
      <w:r w:rsidRPr="00FF4867">
        <w:t>5.3.13.4</w:t>
      </w:r>
      <w:r w:rsidRPr="00FF4867">
        <w:tab/>
        <w:t xml:space="preserve">Reception of the </w:t>
      </w:r>
      <w:r w:rsidRPr="00FF4867">
        <w:rPr>
          <w:i/>
        </w:rPr>
        <w:t>RRCResume</w:t>
      </w:r>
      <w:r w:rsidRPr="00FF4867">
        <w:t xml:space="preserve"> by the UE</w:t>
      </w:r>
      <w:bookmarkEnd w:id="684"/>
      <w:bookmarkEnd w:id="685"/>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686"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686"/>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Default="00394471" w:rsidP="00394471">
      <w:pPr>
        <w:pStyle w:val="B3"/>
        <w:rPr>
          <w:ins w:id="687" w:author="Ericsson" w:date="2024-04-11T10:49:00Z"/>
        </w:rPr>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562BA7DA" w14:textId="5F9EA1B7" w:rsidR="00546288" w:rsidRPr="00FF4867" w:rsidRDefault="00546288" w:rsidP="00C67840">
      <w:pPr>
        <w:pStyle w:val="B4"/>
      </w:pPr>
      <w:ins w:id="688" w:author="Ericsson" w:date="2024-04-11T10:49:00Z">
        <w:r>
          <w:t>4</w:t>
        </w:r>
        <w:r w:rsidRPr="00546288">
          <w:t>&gt;</w:t>
        </w:r>
        <w:r w:rsidRPr="00546288">
          <w:tab/>
          <w:t xml:space="preserve">set the </w:t>
        </w:r>
        <w:r w:rsidRPr="00C67840">
          <w:rPr>
            <w:i/>
            <w:iCs/>
          </w:rPr>
          <w:t>measResultIdleEUTRA</w:t>
        </w:r>
        <w:r w:rsidRPr="00546288">
          <w:t xml:space="preserve"> in the </w:t>
        </w:r>
        <w:r w:rsidRPr="00C67840">
          <w:rPr>
            <w:i/>
            <w:iCs/>
          </w:rPr>
          <w:t>RRCResumeComplete</w:t>
        </w:r>
        <w:r w:rsidRPr="00546288">
          <w:t xml:space="preserve"> message to the value of </w:t>
        </w:r>
        <w:r w:rsidRPr="00C67840">
          <w:rPr>
            <w:i/>
            <w:iCs/>
          </w:rPr>
          <w:t>measReportIdleEUTRA</w:t>
        </w:r>
        <w:r w:rsidRPr="00546288">
          <w:t xml:space="preserve"> in the </w:t>
        </w:r>
        <w:r w:rsidRPr="00C67840">
          <w:rPr>
            <w:i/>
            <w:iCs/>
          </w:rPr>
          <w:t>VarMeasIdleReport</w:t>
        </w:r>
        <w:r w:rsidRPr="00546288">
          <w:t>, if available;</w:t>
        </w:r>
      </w:ins>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517B54AB" w:rsidR="006A6D4E" w:rsidRPr="00FF4867" w:rsidDel="00ED580D" w:rsidRDefault="006A6D4E" w:rsidP="006A6D4E">
      <w:pPr>
        <w:pStyle w:val="B5"/>
        <w:rPr>
          <w:del w:id="689" w:author="Ericsson" w:date="2024-04-11T10:49:00Z"/>
        </w:rPr>
      </w:pPr>
      <w:del w:id="690" w:author="Ericsson" w:date="2024-04-11T10:49:00Z">
        <w:r w:rsidRPr="00FF4867" w:rsidDel="00ED580D">
          <w:delText>5&gt;</w:delText>
        </w:r>
        <w:r w:rsidRPr="00FF4867" w:rsidDel="00ED580D">
          <w:tab/>
          <w:delText xml:space="preserve">set the </w:delText>
        </w:r>
        <w:r w:rsidRPr="00FF4867" w:rsidDel="00ED580D">
          <w:rPr>
            <w:i/>
          </w:rPr>
          <w:delText>measResultIdleEUTRA</w:delText>
        </w:r>
        <w:r w:rsidRPr="00FF4867" w:rsidDel="00ED580D">
          <w:delText xml:space="preserve"> in the </w:delText>
        </w:r>
        <w:r w:rsidRPr="00FF4867" w:rsidDel="00ED580D">
          <w:rPr>
            <w:i/>
          </w:rPr>
          <w:delText>RRCResumeComplete</w:delText>
        </w:r>
        <w:r w:rsidRPr="00FF4867" w:rsidDel="00ED580D">
          <w:delText xml:space="preserve"> message to the value of </w:delText>
        </w:r>
        <w:r w:rsidRPr="00FF4867" w:rsidDel="00ED580D">
          <w:rPr>
            <w:i/>
          </w:rPr>
          <w:delText>measReportIdleEUTRA</w:delText>
        </w:r>
        <w:r w:rsidRPr="00FF4867" w:rsidDel="00ED580D">
          <w:delText xml:space="preserve"> in the </w:delText>
        </w:r>
        <w:r w:rsidRPr="00FF4867" w:rsidDel="00ED580D">
          <w:rPr>
            <w:i/>
          </w:rPr>
          <w:delText xml:space="preserve">VarMeasIdleReport </w:delText>
        </w:r>
        <w:r w:rsidRPr="00FF4867" w:rsidDel="00ED580D">
          <w:rPr>
            <w:iCs/>
          </w:rPr>
          <w:delText>for any valid measurement results</w:delText>
        </w:r>
        <w:r w:rsidRPr="00FF4867" w:rsidDel="00ED580D">
          <w:rPr>
            <w:i/>
          </w:rPr>
          <w:delText xml:space="preserve">, </w:delText>
        </w:r>
        <w:r w:rsidRPr="00FF4867" w:rsidDel="00ED580D">
          <w:delText xml:space="preserve">if available, </w:delText>
        </w:r>
        <w:r w:rsidRPr="00FF4867" w:rsidDel="00ED580D">
          <w:rPr>
            <w:iCs/>
          </w:rPr>
          <w:delText xml:space="preserve">and set </w:delText>
        </w:r>
        <w:r w:rsidRPr="00FF4867" w:rsidDel="00ED580D">
          <w:rPr>
            <w:i/>
          </w:rPr>
          <w:delText xml:space="preserve">validityStatus </w:delText>
        </w:r>
        <w:r w:rsidRPr="00FF4867" w:rsidDel="00ED580D">
          <w:rPr>
            <w:iCs/>
          </w:rPr>
          <w:delText xml:space="preserve">to value </w:delText>
        </w:r>
        <w:r w:rsidRPr="00FF4867" w:rsidDel="00ED580D">
          <w:rPr>
            <w:i/>
          </w:rPr>
          <w:delText xml:space="preserve">checked </w:delText>
        </w:r>
        <w:r w:rsidRPr="00FF4867" w:rsidDel="00ED580D">
          <w:rPr>
            <w:iCs/>
          </w:rPr>
          <w:delText>for each reported measurement</w:delText>
        </w:r>
        <w:r w:rsidRPr="00FF4867" w:rsidDel="00ED580D">
          <w:delText>;</w:delText>
        </w:r>
      </w:del>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宋体"/>
        </w:rPr>
        <w:t xml:space="preserve">UE has </w:t>
      </w:r>
      <w:del w:id="691" w:author="Ericsson" w:date="2024-04-11T11:12:00Z">
        <w:r w:rsidRPr="00FF4867" w:rsidDel="007866FC">
          <w:rPr>
            <w:rFonts w:eastAsia="宋体"/>
          </w:rPr>
          <w:delText xml:space="preserve">valid </w:delText>
        </w:r>
      </w:del>
      <w:r w:rsidRPr="00FF4867">
        <w:rPr>
          <w:rFonts w:eastAsia="宋体"/>
        </w:rPr>
        <w:t>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CBD4FF7" w:rsidR="006A6D4E" w:rsidRPr="009452B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ins w:id="692" w:author="Ericsson" w:date="2024-04-11T11:13:00Z">
        <w:r w:rsidR="009452B7">
          <w:t>:</w:t>
        </w:r>
      </w:ins>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693"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694" w:name="_Toc162894200"/>
      <w:r w:rsidRPr="00FF4867">
        <w:t>5.3.13.5</w:t>
      </w:r>
      <w:r w:rsidRPr="00FF4867">
        <w:tab/>
      </w:r>
      <w:r w:rsidR="0070235D" w:rsidRPr="00FF4867">
        <w:t>Handling of failure to resume RRC Connection</w:t>
      </w:r>
      <w:bookmarkEnd w:id="693"/>
      <w:bookmarkEnd w:id="694"/>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695"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695"/>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696" w:name="_Toc60776837"/>
      <w:bookmarkStart w:id="697"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696"/>
      <w:r w:rsidR="00892680" w:rsidRPr="00FF4867">
        <w:t xml:space="preserve"> or SRS transmission in RRC_INACTIVE is configured</w:t>
      </w:r>
      <w:bookmarkEnd w:id="697"/>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698"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699" w:name="_Toc162894202"/>
      <w:r w:rsidRPr="00FF4867">
        <w:t>5.3.13.7</w:t>
      </w:r>
      <w:r w:rsidRPr="00FF4867">
        <w:tab/>
        <w:t xml:space="preserve">Reception of the </w:t>
      </w:r>
      <w:r w:rsidRPr="00FF4867">
        <w:rPr>
          <w:i/>
        </w:rPr>
        <w:t xml:space="preserve">RRCSetup </w:t>
      </w:r>
      <w:r w:rsidRPr="00FF4867">
        <w:t>by the UE</w:t>
      </w:r>
      <w:bookmarkEnd w:id="698"/>
      <w:bookmarkEnd w:id="699"/>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700" w:name="_Toc60776839"/>
      <w:bookmarkStart w:id="701" w:name="_Toc162894203"/>
      <w:r w:rsidRPr="00FF4867">
        <w:t>5.3.13.8</w:t>
      </w:r>
      <w:r w:rsidRPr="00FF4867">
        <w:tab/>
        <w:t>RNA update</w:t>
      </w:r>
      <w:bookmarkEnd w:id="700"/>
      <w:bookmarkEnd w:id="701"/>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702" w:name="_Toc60776840"/>
      <w:bookmarkStart w:id="703" w:name="_Toc162894204"/>
      <w:r w:rsidRPr="00FF4867">
        <w:t>5.3.13.9</w:t>
      </w:r>
      <w:r w:rsidRPr="00FF4867">
        <w:tab/>
        <w:t xml:space="preserve">Reception of the </w:t>
      </w:r>
      <w:r w:rsidRPr="00FF4867">
        <w:rPr>
          <w:i/>
        </w:rPr>
        <w:t>RRCRelease</w:t>
      </w:r>
      <w:r w:rsidRPr="00FF4867">
        <w:t xml:space="preserve"> by the UE</w:t>
      </w:r>
      <w:bookmarkEnd w:id="702"/>
      <w:bookmarkEnd w:id="703"/>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704" w:name="_Toc60776841"/>
      <w:bookmarkStart w:id="705" w:name="_Toc162894205"/>
      <w:r w:rsidRPr="00FF4867">
        <w:t>5.3.13.10</w:t>
      </w:r>
      <w:r w:rsidRPr="00FF4867">
        <w:tab/>
        <w:t xml:space="preserve">Reception of the </w:t>
      </w:r>
      <w:r w:rsidRPr="00FF4867">
        <w:rPr>
          <w:i/>
        </w:rPr>
        <w:t>RRCReject</w:t>
      </w:r>
      <w:r w:rsidRPr="00FF4867">
        <w:t xml:space="preserve"> by the UE</w:t>
      </w:r>
      <w:bookmarkEnd w:id="704"/>
      <w:bookmarkEnd w:id="705"/>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706" w:name="_Toc60776842"/>
      <w:bookmarkStart w:id="707"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706"/>
      <w:bookmarkEnd w:id="707"/>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708" w:name="_Toc60776843"/>
      <w:bookmarkStart w:id="709" w:name="_Toc162894207"/>
      <w:r w:rsidRPr="00FF4867">
        <w:rPr>
          <w:rFonts w:eastAsia="Malgun Gothic"/>
        </w:rPr>
        <w:t>5.3.13.12</w:t>
      </w:r>
      <w:r w:rsidRPr="00FF4867">
        <w:rPr>
          <w:rFonts w:eastAsia="Malgun Gothic"/>
        </w:rPr>
        <w:tab/>
        <w:t>Inter RAT cell reselection</w:t>
      </w:r>
      <w:bookmarkEnd w:id="708"/>
      <w:bookmarkEnd w:id="709"/>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710" w:name="_Toc60776844"/>
      <w:bookmarkStart w:id="711" w:name="_Toc162894208"/>
      <w:r w:rsidRPr="00FF4867">
        <w:rPr>
          <w:rFonts w:eastAsia="Malgun Gothic"/>
        </w:rPr>
        <w:t>5.3.14</w:t>
      </w:r>
      <w:r w:rsidRPr="00FF4867">
        <w:rPr>
          <w:rFonts w:eastAsia="Malgun Gothic"/>
        </w:rPr>
        <w:tab/>
        <w:t>Unified Access Control</w:t>
      </w:r>
      <w:bookmarkEnd w:id="710"/>
      <w:bookmarkEnd w:id="711"/>
    </w:p>
    <w:p w14:paraId="58DB0206" w14:textId="77777777" w:rsidR="00394471" w:rsidRPr="00FF4867" w:rsidRDefault="00394471" w:rsidP="00394471">
      <w:pPr>
        <w:pStyle w:val="Heading4"/>
      </w:pPr>
      <w:bookmarkStart w:id="712" w:name="_Toc60776845"/>
      <w:bookmarkStart w:id="713" w:name="_Toc162894209"/>
      <w:r w:rsidRPr="00FF4867">
        <w:t>5.3.14.1</w:t>
      </w:r>
      <w:r w:rsidRPr="00FF4867">
        <w:tab/>
        <w:t>General</w:t>
      </w:r>
      <w:bookmarkEnd w:id="712"/>
      <w:bookmarkEnd w:id="713"/>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714" w:name="_Toc60776846"/>
      <w:bookmarkStart w:id="715" w:name="_Toc162894210"/>
      <w:r w:rsidRPr="00FF4867">
        <w:t>5.3.14.2</w:t>
      </w:r>
      <w:r w:rsidRPr="00FF4867">
        <w:tab/>
        <w:t>Initiation</w:t>
      </w:r>
      <w:bookmarkEnd w:id="714"/>
      <w:bookmarkEnd w:id="715"/>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716" w:name="_Toc60776847"/>
      <w:bookmarkStart w:id="717" w:name="_Toc162894211"/>
      <w:r w:rsidRPr="00FF4867">
        <w:rPr>
          <w:rFonts w:eastAsia="Malgun Gothic"/>
        </w:rPr>
        <w:t>5.3.14.3</w:t>
      </w:r>
      <w:r w:rsidRPr="00FF4867">
        <w:rPr>
          <w:rFonts w:eastAsia="Malgun Gothic"/>
        </w:rPr>
        <w:tab/>
        <w:t>Void</w:t>
      </w:r>
      <w:bookmarkEnd w:id="716"/>
      <w:bookmarkEnd w:id="717"/>
    </w:p>
    <w:p w14:paraId="382E8CC1" w14:textId="77777777" w:rsidR="00394471" w:rsidRPr="00FF4867" w:rsidRDefault="00394471" w:rsidP="00394471">
      <w:pPr>
        <w:pStyle w:val="Heading4"/>
        <w:rPr>
          <w:rFonts w:eastAsia="Malgun Gothic"/>
          <w:noProof/>
          <w:lang w:eastAsia="ko-KR"/>
        </w:rPr>
      </w:pPr>
      <w:bookmarkStart w:id="718" w:name="_Toc60776848"/>
      <w:bookmarkStart w:id="719" w:name="_Toc162894212"/>
      <w:r w:rsidRPr="00FF4867">
        <w:rPr>
          <w:rFonts w:eastAsia="Malgun Gothic"/>
          <w:noProof/>
        </w:rPr>
        <w:t>5.3.14.4</w:t>
      </w:r>
      <w:r w:rsidRPr="00FF4867">
        <w:rPr>
          <w:rFonts w:eastAsia="Malgun Gothic"/>
          <w:noProof/>
        </w:rPr>
        <w:tab/>
        <w:t>T302, T390 expiry or stop (Barring alleviation)</w:t>
      </w:r>
      <w:bookmarkEnd w:id="718"/>
      <w:bookmarkEnd w:id="719"/>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720" w:name="_Toc60776849"/>
      <w:bookmarkStart w:id="721" w:name="_Toc162894213"/>
      <w:r w:rsidRPr="00FF4867">
        <w:rPr>
          <w:rFonts w:eastAsia="Malgun Gothic"/>
          <w:noProof/>
        </w:rPr>
        <w:t>5.3.14.5</w:t>
      </w:r>
      <w:r w:rsidRPr="00FF4867">
        <w:rPr>
          <w:rFonts w:eastAsia="Malgun Gothic"/>
          <w:noProof/>
        </w:rPr>
        <w:tab/>
        <w:t>Access barring check</w:t>
      </w:r>
      <w:bookmarkEnd w:id="720"/>
      <w:bookmarkEnd w:id="721"/>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722" w:name="_Toc60776850"/>
      <w:bookmarkStart w:id="723" w:name="_Toc162894214"/>
      <w:r w:rsidRPr="00FF4867">
        <w:rPr>
          <w:rFonts w:eastAsia="Malgun Gothic"/>
        </w:rPr>
        <w:t>5.3.15</w:t>
      </w:r>
      <w:r w:rsidRPr="00FF4867">
        <w:rPr>
          <w:rFonts w:eastAsia="Malgun Gothic"/>
        </w:rPr>
        <w:tab/>
        <w:t>RRC connection reject</w:t>
      </w:r>
      <w:bookmarkEnd w:id="722"/>
      <w:bookmarkEnd w:id="723"/>
    </w:p>
    <w:p w14:paraId="48081968" w14:textId="77777777" w:rsidR="00394471" w:rsidRPr="00FF4867" w:rsidRDefault="00394471" w:rsidP="00394471">
      <w:pPr>
        <w:pStyle w:val="Heading4"/>
      </w:pPr>
      <w:bookmarkStart w:id="724" w:name="_Toc60776851"/>
      <w:bookmarkStart w:id="725" w:name="_Toc162894215"/>
      <w:r w:rsidRPr="00FF4867">
        <w:t>5.3.15.1</w:t>
      </w:r>
      <w:r w:rsidRPr="00FF4867">
        <w:tab/>
        <w:t>Initiation</w:t>
      </w:r>
      <w:bookmarkEnd w:id="724"/>
      <w:bookmarkEnd w:id="725"/>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726" w:name="_Toc60776852"/>
      <w:bookmarkStart w:id="727" w:name="_Toc162894216"/>
      <w:r w:rsidRPr="00FF4867">
        <w:t>5.3.15.2</w:t>
      </w:r>
      <w:r w:rsidRPr="00FF4867">
        <w:tab/>
        <w:t xml:space="preserve">Reception of the </w:t>
      </w:r>
      <w:r w:rsidRPr="00FF4867">
        <w:rPr>
          <w:i/>
        </w:rPr>
        <w:t>RRCReject</w:t>
      </w:r>
      <w:r w:rsidRPr="00FF4867">
        <w:t xml:space="preserve"> by the UE</w:t>
      </w:r>
      <w:bookmarkEnd w:id="726"/>
      <w:bookmarkEnd w:id="727"/>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728" w:name="_Toc60776853"/>
      <w:bookmarkStart w:id="729" w:name="_Toc162894217"/>
      <w:r w:rsidRPr="00FF4867">
        <w:rPr>
          <w:rFonts w:eastAsia="MS Mincho"/>
        </w:rPr>
        <w:t>5.4</w:t>
      </w:r>
      <w:r w:rsidRPr="00FF4867">
        <w:rPr>
          <w:rFonts w:eastAsia="MS Mincho"/>
        </w:rPr>
        <w:tab/>
        <w:t>Inter-RAT mobility</w:t>
      </w:r>
      <w:bookmarkEnd w:id="728"/>
      <w:bookmarkEnd w:id="729"/>
    </w:p>
    <w:p w14:paraId="1045E7F6" w14:textId="77777777" w:rsidR="00394471" w:rsidRPr="00FF4867" w:rsidRDefault="00394471" w:rsidP="00394471">
      <w:pPr>
        <w:pStyle w:val="Heading3"/>
        <w:rPr>
          <w:rFonts w:eastAsia="等线"/>
          <w:lang w:eastAsia="zh-CN"/>
        </w:rPr>
      </w:pPr>
      <w:bookmarkStart w:id="730" w:name="_Toc60776854"/>
      <w:bookmarkStart w:id="731" w:name="_Toc162894218"/>
      <w:r w:rsidRPr="00FF4867">
        <w:rPr>
          <w:rFonts w:eastAsia="等线"/>
          <w:lang w:eastAsia="zh-CN"/>
        </w:rPr>
        <w:t>5.4.1</w:t>
      </w:r>
      <w:r w:rsidRPr="00FF4867">
        <w:rPr>
          <w:rFonts w:eastAsia="等线"/>
          <w:lang w:eastAsia="zh-CN"/>
        </w:rPr>
        <w:tab/>
        <w:t>Introduction</w:t>
      </w:r>
      <w:bookmarkEnd w:id="730"/>
      <w:bookmarkEnd w:id="731"/>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等线"/>
          <w:lang w:eastAsia="zh-CN"/>
        </w:rPr>
      </w:pPr>
      <w:bookmarkStart w:id="732" w:name="_Toc60776855"/>
      <w:bookmarkStart w:id="733" w:name="_Toc162894219"/>
      <w:r w:rsidRPr="00FF4867">
        <w:rPr>
          <w:rFonts w:eastAsia="等线"/>
          <w:lang w:eastAsia="zh-CN"/>
        </w:rPr>
        <w:t>5.4.2</w:t>
      </w:r>
      <w:r w:rsidRPr="00FF4867">
        <w:rPr>
          <w:rFonts w:eastAsia="等线"/>
          <w:lang w:eastAsia="zh-CN"/>
        </w:rPr>
        <w:tab/>
        <w:t>Handover to NR</w:t>
      </w:r>
      <w:bookmarkEnd w:id="732"/>
      <w:bookmarkEnd w:id="733"/>
    </w:p>
    <w:p w14:paraId="0D317134" w14:textId="77777777" w:rsidR="00394471" w:rsidRPr="00FF4867" w:rsidRDefault="00394471" w:rsidP="00394471">
      <w:pPr>
        <w:pStyle w:val="Heading4"/>
        <w:rPr>
          <w:rFonts w:eastAsia="等线"/>
          <w:lang w:eastAsia="zh-CN"/>
        </w:rPr>
      </w:pPr>
      <w:bookmarkStart w:id="734" w:name="_Toc60776856"/>
      <w:bookmarkStart w:id="735" w:name="_Toc162894220"/>
      <w:r w:rsidRPr="00FF4867">
        <w:rPr>
          <w:rFonts w:eastAsia="等线"/>
          <w:lang w:eastAsia="zh-CN"/>
        </w:rPr>
        <w:t>5.4.2.1</w:t>
      </w:r>
      <w:r w:rsidRPr="00FF4867">
        <w:rPr>
          <w:rFonts w:eastAsia="等线"/>
          <w:lang w:eastAsia="zh-CN"/>
        </w:rPr>
        <w:tab/>
        <w:t>General</w:t>
      </w:r>
      <w:bookmarkEnd w:id="734"/>
      <w:bookmarkEnd w:id="735"/>
    </w:p>
    <w:p w14:paraId="3CD084C6" w14:textId="77777777" w:rsidR="00394471" w:rsidRPr="00FF4867" w:rsidRDefault="00CA6CA7" w:rsidP="00394471">
      <w:pPr>
        <w:pStyle w:val="TH"/>
        <w:rPr>
          <w:rFonts w:eastAsia="等线"/>
          <w:lang w:eastAsia="zh-CN"/>
        </w:rPr>
      </w:pPr>
      <w:r w:rsidRPr="00FF4867">
        <w:rPr>
          <w:noProof/>
        </w:rPr>
        <w:object w:dxaOrig="5460" w:dyaOrig="2130" w14:anchorId="329A29F1">
          <v:shape id="_x0000_i1045" type="#_x0000_t75" alt="" style="width:274.05pt;height:106.4pt;mso-width-percent:0;mso-height-percent:0;mso-width-percent:0;mso-height-percent:0" o:ole="">
            <v:imagedata r:id="rId58" o:title=""/>
          </v:shape>
          <o:OLEObject Type="Embed" ProgID="Mscgen.Chart" ShapeID="_x0000_i1045" DrawAspect="Content" ObjectID="_1775636950" r:id="rId59"/>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等线"/>
          <w:lang w:eastAsia="zh-CN"/>
        </w:rPr>
      </w:pPr>
      <w:bookmarkStart w:id="736" w:name="_Toc60776857"/>
      <w:bookmarkStart w:id="737" w:name="_Toc162894221"/>
      <w:r w:rsidRPr="00FF4867">
        <w:rPr>
          <w:rFonts w:eastAsia="等线"/>
          <w:lang w:eastAsia="zh-CN"/>
        </w:rPr>
        <w:t>5.4.2.2</w:t>
      </w:r>
      <w:r w:rsidRPr="00FF4867">
        <w:rPr>
          <w:rFonts w:eastAsia="等线"/>
          <w:lang w:eastAsia="zh-CN"/>
        </w:rPr>
        <w:tab/>
        <w:t>Initiation</w:t>
      </w:r>
      <w:bookmarkEnd w:id="736"/>
      <w:bookmarkEnd w:id="737"/>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等线"/>
          <w:lang w:eastAsia="zh-CN"/>
        </w:rPr>
      </w:pPr>
      <w:bookmarkStart w:id="738" w:name="_Toc60776858"/>
      <w:bookmarkStart w:id="739"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738"/>
      <w:bookmarkEnd w:id="739"/>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740"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等线"/>
          <w:lang w:eastAsia="zh-CN"/>
        </w:rPr>
      </w:pPr>
      <w:bookmarkStart w:id="741" w:name="_Toc162894223"/>
      <w:r w:rsidRPr="00FF4867">
        <w:rPr>
          <w:rFonts w:eastAsia="等线"/>
          <w:lang w:eastAsia="zh-CN"/>
        </w:rPr>
        <w:t>5.4.3</w:t>
      </w:r>
      <w:r w:rsidRPr="00FF4867">
        <w:rPr>
          <w:rFonts w:eastAsia="等线"/>
          <w:lang w:eastAsia="zh-CN"/>
        </w:rPr>
        <w:tab/>
        <w:t>Mobility from NR</w:t>
      </w:r>
      <w:bookmarkEnd w:id="740"/>
      <w:bookmarkEnd w:id="741"/>
    </w:p>
    <w:p w14:paraId="1A44D05A" w14:textId="77777777" w:rsidR="00394471" w:rsidRPr="00FF4867" w:rsidRDefault="00394471" w:rsidP="00394471">
      <w:pPr>
        <w:pStyle w:val="Heading4"/>
        <w:rPr>
          <w:rFonts w:eastAsia="等线"/>
          <w:lang w:eastAsia="zh-CN"/>
        </w:rPr>
      </w:pPr>
      <w:bookmarkStart w:id="742" w:name="_Toc60776860"/>
      <w:bookmarkStart w:id="743" w:name="_Toc162894224"/>
      <w:r w:rsidRPr="00FF4867">
        <w:rPr>
          <w:rFonts w:eastAsia="等线"/>
          <w:lang w:eastAsia="zh-CN"/>
        </w:rPr>
        <w:t>5.4.3.1</w:t>
      </w:r>
      <w:r w:rsidRPr="00FF4867">
        <w:rPr>
          <w:rFonts w:eastAsia="等线"/>
          <w:lang w:eastAsia="zh-CN"/>
        </w:rPr>
        <w:tab/>
        <w:t>General</w:t>
      </w:r>
      <w:bookmarkEnd w:id="742"/>
      <w:bookmarkEnd w:id="743"/>
    </w:p>
    <w:p w14:paraId="5CF9BEAC" w14:textId="77777777" w:rsidR="00394471" w:rsidRPr="00FF4867" w:rsidRDefault="00CA6CA7" w:rsidP="00394471">
      <w:pPr>
        <w:pStyle w:val="TH"/>
        <w:rPr>
          <w:rFonts w:eastAsia="等线"/>
        </w:rPr>
      </w:pPr>
      <w:r w:rsidRPr="00FF4867">
        <w:rPr>
          <w:noProof/>
        </w:rPr>
        <w:object w:dxaOrig="4155" w:dyaOrig="1590" w14:anchorId="217090BC">
          <v:shape id="_x0000_i1046" type="#_x0000_t75" alt="" style="width:209pt;height:79pt;mso-width-percent:0;mso-height-percent:0;mso-width-percent:0;mso-height-percent:0" o:ole="">
            <v:imagedata r:id="rId60" o:title=""/>
          </v:shape>
          <o:OLEObject Type="Embed" ProgID="Mscgen.Chart" ShapeID="_x0000_i1046" DrawAspect="Content" ObjectID="_1775636951" r:id="rId61"/>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77777777" w:rsidR="00394471" w:rsidRPr="00FF4867" w:rsidRDefault="00CA6CA7" w:rsidP="00394471">
      <w:pPr>
        <w:pStyle w:val="TH"/>
        <w:rPr>
          <w:rFonts w:eastAsia="等线"/>
        </w:rPr>
      </w:pPr>
      <w:r w:rsidRPr="00FF4867">
        <w:rPr>
          <w:noProof/>
        </w:rPr>
        <w:object w:dxaOrig="4605" w:dyaOrig="2130" w14:anchorId="021D7B79">
          <v:shape id="_x0000_i1047" type="#_x0000_t75" alt="" style="width:230.5pt;height:106.4pt;mso-width-percent:0;mso-height-percent:0;mso-width-percent:0;mso-height-percent:0" o:ole="">
            <v:imagedata r:id="rId62" o:title=""/>
          </v:shape>
          <o:OLEObject Type="Embed" ProgID="Mscgen.Chart" ShapeID="_x0000_i1047" DrawAspect="Content" ObjectID="_1775636952" r:id="rId63"/>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等线"/>
          <w:lang w:eastAsia="zh-CN"/>
        </w:rPr>
      </w:pPr>
      <w:bookmarkStart w:id="744" w:name="_Toc60776861"/>
      <w:bookmarkStart w:id="745" w:name="_Toc162894225"/>
      <w:r w:rsidRPr="00FF4867">
        <w:rPr>
          <w:rFonts w:eastAsia="等线"/>
          <w:lang w:eastAsia="zh-CN"/>
        </w:rPr>
        <w:t>5.4.3.2</w:t>
      </w:r>
      <w:r w:rsidRPr="00FF4867">
        <w:rPr>
          <w:rFonts w:eastAsia="等线"/>
          <w:lang w:eastAsia="zh-CN"/>
        </w:rPr>
        <w:tab/>
        <w:t>Initiation</w:t>
      </w:r>
      <w:bookmarkEnd w:id="744"/>
      <w:bookmarkEnd w:id="745"/>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746" w:name="_Toc60776862"/>
      <w:bookmarkStart w:id="747" w:name="_Toc162894226"/>
      <w:r w:rsidRPr="00FF4867">
        <w:t>5.4.3.3</w:t>
      </w:r>
      <w:r w:rsidRPr="00FF4867">
        <w:tab/>
        <w:t xml:space="preserve">Reception of the </w:t>
      </w:r>
      <w:r w:rsidRPr="00FF4867">
        <w:rPr>
          <w:i/>
        </w:rPr>
        <w:t>MobilityFromNRCommand</w:t>
      </w:r>
      <w:r w:rsidRPr="00FF4867">
        <w:t xml:space="preserve"> by the UE</w:t>
      </w:r>
      <w:bookmarkEnd w:id="746"/>
      <w:bookmarkEnd w:id="747"/>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t>1&gt;</w:t>
      </w:r>
      <w:r w:rsidRPr="00FF4867">
        <w:rPr>
          <w:rFonts w:eastAsia="等线"/>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 xml:space="preserve">forward the </w:t>
      </w:r>
      <w:r w:rsidRPr="00FF4867">
        <w:rPr>
          <w:rFonts w:eastAsia="等线"/>
          <w:i/>
          <w:lang w:eastAsia="zh-TW"/>
        </w:rPr>
        <w:t>nas-SecurityParamFromNR</w:t>
      </w:r>
      <w:r w:rsidRPr="00FF4867">
        <w:rPr>
          <w:rFonts w:eastAsia="等线"/>
          <w:lang w:eastAsia="zh-TW"/>
        </w:rPr>
        <w:t xml:space="preserve"> to the upper layers, if included;</w:t>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748" w:name="_Toc60776863"/>
      <w:bookmarkStart w:id="749" w:name="_Toc162894227"/>
      <w:r w:rsidRPr="00FF4867">
        <w:t>5.4.3.4</w:t>
      </w:r>
      <w:r w:rsidRPr="00FF4867">
        <w:tab/>
        <w:t>Successful completion of the mobility from NR</w:t>
      </w:r>
      <w:bookmarkEnd w:id="748"/>
      <w:bookmarkEnd w:id="749"/>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750" w:name="_Toc60776864"/>
      <w:bookmarkStart w:id="751" w:name="_Toc162894228"/>
      <w:r w:rsidRPr="00FF4867">
        <w:t>5.4.3.5</w:t>
      </w:r>
      <w:r w:rsidRPr="00FF4867">
        <w:tab/>
        <w:t>Mobility from NR failure</w:t>
      </w:r>
      <w:bookmarkEnd w:id="750"/>
      <w:bookmarkEnd w:id="751"/>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752" w:name="_Toc60776865"/>
      <w:bookmarkStart w:id="753" w:name="_Toc162894229"/>
      <w:r w:rsidRPr="00FF4867">
        <w:t>5.5</w:t>
      </w:r>
      <w:r w:rsidRPr="00FF4867">
        <w:tab/>
        <w:t>Measurements</w:t>
      </w:r>
      <w:bookmarkEnd w:id="752"/>
      <w:bookmarkEnd w:id="753"/>
    </w:p>
    <w:p w14:paraId="73C760DA" w14:textId="77777777" w:rsidR="00394471" w:rsidRPr="00FF4867" w:rsidRDefault="00394471" w:rsidP="00394471">
      <w:pPr>
        <w:pStyle w:val="Heading3"/>
      </w:pPr>
      <w:bookmarkStart w:id="754" w:name="_Toc60776866"/>
      <w:bookmarkStart w:id="755" w:name="_Toc162894230"/>
      <w:r w:rsidRPr="00FF4867">
        <w:t>5.5.1</w:t>
      </w:r>
      <w:r w:rsidRPr="00FF4867">
        <w:tab/>
        <w:t>Introduction</w:t>
      </w:r>
      <w:bookmarkEnd w:id="754"/>
      <w:bookmarkEnd w:id="755"/>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756" w:name="_Toc60776867"/>
      <w:bookmarkStart w:id="757" w:name="_Toc162894231"/>
      <w:r w:rsidRPr="00FF4867">
        <w:t>5.5.2</w:t>
      </w:r>
      <w:r w:rsidRPr="00FF4867">
        <w:tab/>
        <w:t>Measurement configuration</w:t>
      </w:r>
      <w:bookmarkEnd w:id="756"/>
      <w:bookmarkEnd w:id="757"/>
    </w:p>
    <w:p w14:paraId="773B33D2" w14:textId="77777777" w:rsidR="00394471" w:rsidRPr="00FF4867" w:rsidRDefault="00394471" w:rsidP="00394471">
      <w:pPr>
        <w:pStyle w:val="Heading4"/>
      </w:pPr>
      <w:bookmarkStart w:id="758" w:name="_Toc60776868"/>
      <w:bookmarkStart w:id="759" w:name="_Toc162894232"/>
      <w:r w:rsidRPr="00FF4867">
        <w:t>5.5.2.1</w:t>
      </w:r>
      <w:r w:rsidRPr="00FF4867">
        <w:tab/>
        <w:t>General</w:t>
      </w:r>
      <w:bookmarkEnd w:id="758"/>
      <w:bookmarkEnd w:id="759"/>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760" w:name="_Toc60776869"/>
      <w:bookmarkStart w:id="761" w:name="_Toc162894233"/>
      <w:r w:rsidRPr="00FF4867">
        <w:t>5.5.2.2</w:t>
      </w:r>
      <w:r w:rsidRPr="00FF4867">
        <w:tab/>
        <w:t>Measurement identity removal</w:t>
      </w:r>
      <w:bookmarkEnd w:id="760"/>
      <w:bookmarkEnd w:id="761"/>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762" w:name="_Toc60776870"/>
      <w:bookmarkStart w:id="763" w:name="_Toc162894234"/>
      <w:r w:rsidRPr="00FF4867">
        <w:t>5.5.2.3</w:t>
      </w:r>
      <w:r w:rsidRPr="00FF4867">
        <w:tab/>
        <w:t>Measurement identity addition/modification</w:t>
      </w:r>
      <w:bookmarkEnd w:id="762"/>
      <w:bookmarkEnd w:id="763"/>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764"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765" w:name="_Toc162894235"/>
      <w:r w:rsidRPr="00FF4867">
        <w:t>5.5.2.4</w:t>
      </w:r>
      <w:r w:rsidRPr="00FF4867">
        <w:tab/>
        <w:t>Measurement object removal</w:t>
      </w:r>
      <w:bookmarkEnd w:id="764"/>
      <w:bookmarkEnd w:id="765"/>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766" w:name="_Toc60776872"/>
      <w:bookmarkStart w:id="767" w:name="_Toc162894236"/>
      <w:r w:rsidRPr="00FF4867">
        <w:t>5.5.2.5</w:t>
      </w:r>
      <w:r w:rsidRPr="00FF4867">
        <w:tab/>
        <w:t>Measurement object addition/modification</w:t>
      </w:r>
      <w:bookmarkEnd w:id="766"/>
      <w:bookmarkEnd w:id="767"/>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768" w:name="_Toc60776873"/>
      <w:bookmarkStart w:id="769" w:name="_Toc162894237"/>
      <w:r w:rsidRPr="00FF4867">
        <w:t>5.5.2.6</w:t>
      </w:r>
      <w:r w:rsidRPr="00FF4867">
        <w:tab/>
        <w:t>Reporting configuration removal</w:t>
      </w:r>
      <w:bookmarkEnd w:id="768"/>
      <w:bookmarkEnd w:id="769"/>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770" w:name="_Toc60776874"/>
      <w:bookmarkStart w:id="771" w:name="_Toc162894238"/>
      <w:r w:rsidRPr="00FF4867">
        <w:t>5.5.2.7</w:t>
      </w:r>
      <w:r w:rsidRPr="00FF4867">
        <w:tab/>
        <w:t>Reporting configuration addition/modification</w:t>
      </w:r>
      <w:bookmarkEnd w:id="770"/>
      <w:bookmarkEnd w:id="771"/>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772" w:name="_Toc60776875"/>
      <w:bookmarkStart w:id="773" w:name="_Toc162894239"/>
      <w:r w:rsidRPr="00FF4867">
        <w:t>5.5.2.8</w:t>
      </w:r>
      <w:r w:rsidRPr="00FF4867">
        <w:tab/>
        <w:t>Quantity configuration</w:t>
      </w:r>
      <w:bookmarkEnd w:id="772"/>
      <w:bookmarkEnd w:id="773"/>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774" w:name="_Toc60776876"/>
      <w:bookmarkStart w:id="775" w:name="_Toc162894240"/>
      <w:r w:rsidRPr="00FF4867">
        <w:t>5.5.2.9</w:t>
      </w:r>
      <w:r w:rsidRPr="00FF4867">
        <w:tab/>
        <w:t>Measurement gap configuration</w:t>
      </w:r>
      <w:bookmarkEnd w:id="774"/>
      <w:bookmarkEnd w:id="775"/>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776" w:name="_Toc60776877"/>
      <w:bookmarkStart w:id="777" w:name="_Toc162894241"/>
      <w:r w:rsidRPr="00FF4867">
        <w:t>5.5.2.10</w:t>
      </w:r>
      <w:r w:rsidRPr="00FF4867">
        <w:tab/>
        <w:t>Reference signal measurement timing configuration</w:t>
      </w:r>
      <w:bookmarkEnd w:id="776"/>
      <w:bookmarkEnd w:id="777"/>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778" w:name="_Toc60776878"/>
      <w:bookmarkStart w:id="779" w:name="_Toc162894242"/>
      <w:r w:rsidRPr="00FF4867">
        <w:t>5.5.2.10a</w:t>
      </w:r>
      <w:r w:rsidRPr="00FF4867">
        <w:tab/>
      </w:r>
      <w:r w:rsidRPr="00FF4867">
        <w:rPr>
          <w:lang w:eastAsia="zh-CN"/>
        </w:rPr>
        <w:t>RSSI</w:t>
      </w:r>
      <w:r w:rsidRPr="00FF4867">
        <w:t xml:space="preserve"> measurement timing configuration</w:t>
      </w:r>
      <w:bookmarkEnd w:id="778"/>
      <w:bookmarkEnd w:id="779"/>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780" w:name="_Toc60776879"/>
      <w:bookmarkStart w:id="781" w:name="_Toc162894243"/>
      <w:r w:rsidRPr="00FF4867">
        <w:rPr>
          <w:lang w:eastAsia="en-US"/>
        </w:rPr>
        <w:t>5.5.2.11</w:t>
      </w:r>
      <w:r w:rsidRPr="00FF4867">
        <w:rPr>
          <w:lang w:eastAsia="en-US"/>
        </w:rPr>
        <w:tab/>
        <w:t>Measurement gap sharing configuration</w:t>
      </w:r>
      <w:bookmarkEnd w:id="780"/>
      <w:bookmarkEnd w:id="781"/>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782" w:name="_Toc139045141"/>
      <w:bookmarkStart w:id="783" w:name="_Toc162894244"/>
      <w:bookmarkStart w:id="784" w:name="_Hlk149920857"/>
      <w:r w:rsidRPr="00FF4867">
        <w:rPr>
          <w:lang w:eastAsia="en-US"/>
        </w:rPr>
        <w:t>5.5.2.12</w:t>
      </w:r>
      <w:r w:rsidRPr="00FF4867">
        <w:rPr>
          <w:lang w:eastAsia="en-US"/>
        </w:rPr>
        <w:tab/>
      </w:r>
      <w:bookmarkEnd w:id="782"/>
      <w:r w:rsidRPr="00FF4867">
        <w:rPr>
          <w:lang w:eastAsia="en-US"/>
        </w:rPr>
        <w:t>Effective measurement window configuration</w:t>
      </w:r>
      <w:bookmarkEnd w:id="783"/>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785" w:name="_Hlk146821696"/>
      <w:r w:rsidRPr="00FF4867">
        <w:rPr>
          <w:lang w:eastAsia="en-US"/>
        </w:rPr>
        <w:t xml:space="preserve">effectiveMeasWindowConfig </w:t>
      </w:r>
      <w:bookmarkEnd w:id="785"/>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784"/>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786" w:name="_Toc60776880"/>
      <w:bookmarkStart w:id="787" w:name="_Toc162894245"/>
      <w:r w:rsidRPr="00FF4867">
        <w:t>5.5.3</w:t>
      </w:r>
      <w:r w:rsidRPr="00FF4867">
        <w:tab/>
        <w:t>Performing measurements</w:t>
      </w:r>
      <w:bookmarkEnd w:id="786"/>
      <w:bookmarkEnd w:id="787"/>
    </w:p>
    <w:p w14:paraId="64CEFF9E" w14:textId="77777777" w:rsidR="00394471" w:rsidRPr="00FF4867" w:rsidRDefault="00394471" w:rsidP="00394471">
      <w:pPr>
        <w:pStyle w:val="Heading4"/>
      </w:pPr>
      <w:bookmarkStart w:id="788" w:name="_Toc60776881"/>
      <w:bookmarkStart w:id="789" w:name="_Toc162894246"/>
      <w:r w:rsidRPr="00FF4867">
        <w:t>5.5.3.1</w:t>
      </w:r>
      <w:r w:rsidRPr="00FF4867">
        <w:tab/>
        <w:t>General</w:t>
      </w:r>
      <w:bookmarkEnd w:id="788"/>
      <w:bookmarkEnd w:id="789"/>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Heading4"/>
      </w:pPr>
      <w:bookmarkStart w:id="790" w:name="_Toc60776882"/>
      <w:bookmarkStart w:id="791" w:name="_Toc162894247"/>
      <w:r w:rsidRPr="00FF4867">
        <w:t>5.5.3.2</w:t>
      </w:r>
      <w:r w:rsidRPr="00FF4867">
        <w:tab/>
        <w:t>Layer 3 filtering</w:t>
      </w:r>
      <w:bookmarkEnd w:id="790"/>
      <w:bookmarkEnd w:id="791"/>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792" w:name="OLE_LINK6"/>
      <w:r w:rsidR="0013042E" w:rsidRPr="00FF4867">
        <w:t xml:space="preserve"> U2N</w:t>
      </w:r>
      <w:r w:rsidR="00F551A5" w:rsidRPr="00FF4867">
        <w:t>/U2U</w:t>
      </w:r>
      <w:r w:rsidR="0013042E" w:rsidRPr="00FF4867">
        <w:t xml:space="preserve"> Relay (re)selection evaluation</w:t>
      </w:r>
      <w:bookmarkEnd w:id="792"/>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793" w:name="_Toc60776883"/>
      <w:bookmarkStart w:id="794" w:name="_Toc162894248"/>
      <w:r w:rsidRPr="00FF4867">
        <w:t>5.5.3.3</w:t>
      </w:r>
      <w:r w:rsidRPr="00FF4867">
        <w:tab/>
        <w:t>Derivation of cell measurement results</w:t>
      </w:r>
      <w:bookmarkEnd w:id="793"/>
      <w:bookmarkEnd w:id="794"/>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795" w:name="_Toc60776884"/>
      <w:bookmarkStart w:id="796" w:name="_Toc162894249"/>
      <w:r w:rsidRPr="00FF4867">
        <w:t>5.5.3.3a</w:t>
      </w:r>
      <w:r w:rsidRPr="00FF4867">
        <w:tab/>
        <w:t>Derivation of layer 3 beam filtered measurement</w:t>
      </w:r>
      <w:bookmarkEnd w:id="795"/>
      <w:bookmarkEnd w:id="796"/>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797" w:name="_Toc162894250"/>
      <w:bookmarkStart w:id="798" w:name="_Toc60776885"/>
      <w:r w:rsidRPr="00FF4867">
        <w:rPr>
          <w:lang w:eastAsia="x-none"/>
        </w:rPr>
        <w:t>5.5.3.4</w:t>
      </w:r>
      <w:r w:rsidRPr="00FF4867">
        <w:rPr>
          <w:lang w:eastAsia="x-none"/>
        </w:rPr>
        <w:tab/>
      </w:r>
      <w:r w:rsidRPr="00FF4867">
        <w:rPr>
          <w:lang w:eastAsia="zh-CN"/>
        </w:rPr>
        <w:t>Derivation of L2 U2N Relay UE measurement results</w:t>
      </w:r>
      <w:bookmarkEnd w:id="797"/>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799" w:name="_Toc162894251"/>
      <w:r w:rsidRPr="00FF4867">
        <w:t>5.5.4</w:t>
      </w:r>
      <w:r w:rsidRPr="00FF4867">
        <w:tab/>
        <w:t>Measurement report triggering</w:t>
      </w:r>
      <w:bookmarkEnd w:id="798"/>
      <w:bookmarkEnd w:id="799"/>
    </w:p>
    <w:p w14:paraId="52137AB3" w14:textId="77777777" w:rsidR="00394471" w:rsidRPr="00FF4867" w:rsidRDefault="00394471" w:rsidP="00394471">
      <w:pPr>
        <w:pStyle w:val="Heading4"/>
      </w:pPr>
      <w:bookmarkStart w:id="800" w:name="_Toc60776886"/>
      <w:bookmarkStart w:id="801" w:name="_Toc162894252"/>
      <w:r w:rsidRPr="00FF4867">
        <w:t>5.5.4.1</w:t>
      </w:r>
      <w:r w:rsidRPr="00FF4867">
        <w:tab/>
        <w:t>General</w:t>
      </w:r>
      <w:bookmarkEnd w:id="800"/>
      <w:bookmarkEnd w:id="801"/>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Heading4"/>
      </w:pPr>
      <w:bookmarkStart w:id="802" w:name="_Toc60776887"/>
      <w:bookmarkStart w:id="803" w:name="_Toc162894253"/>
      <w:r w:rsidRPr="00FF4867">
        <w:t>5.5.4.2</w:t>
      </w:r>
      <w:r w:rsidRPr="00FF4867">
        <w:tab/>
        <w:t>Event A1 (Serving becomes better than threshold)</w:t>
      </w:r>
      <w:bookmarkEnd w:id="802"/>
      <w:bookmarkEnd w:id="803"/>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804" w:name="_Toc60776888"/>
      <w:bookmarkStart w:id="805" w:name="_Toc162894254"/>
      <w:r w:rsidRPr="00FF4867">
        <w:t>5.5.4.3</w:t>
      </w:r>
      <w:r w:rsidRPr="00FF4867">
        <w:tab/>
        <w:t>Event A2 (Serving becomes worse than threshold)</w:t>
      </w:r>
      <w:bookmarkEnd w:id="804"/>
      <w:bookmarkEnd w:id="805"/>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806" w:name="_Toc60776889"/>
      <w:bookmarkStart w:id="807" w:name="_Toc162894255"/>
      <w:r w:rsidRPr="00FF4867">
        <w:t>5.5.4.4</w:t>
      </w:r>
      <w:r w:rsidRPr="00FF4867">
        <w:tab/>
        <w:t>Event A3 (Neighbour becomes offset better than SpCell)</w:t>
      </w:r>
      <w:bookmarkEnd w:id="806"/>
      <w:bookmarkEnd w:id="807"/>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808" w:name="_Toc60776890"/>
      <w:bookmarkStart w:id="809" w:name="_Toc162894256"/>
      <w:r w:rsidRPr="00FF4867">
        <w:t>5.5.4.5</w:t>
      </w:r>
      <w:r w:rsidRPr="00FF4867">
        <w:tab/>
        <w:t>Event A4 (Neighbour becomes better than threshold)</w:t>
      </w:r>
      <w:bookmarkEnd w:id="808"/>
      <w:bookmarkEnd w:id="809"/>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810" w:name="_Toc60776891"/>
      <w:bookmarkStart w:id="811" w:name="_Toc162894257"/>
      <w:r w:rsidRPr="00FF4867">
        <w:t>5.5.4.6</w:t>
      </w:r>
      <w:r w:rsidRPr="00FF4867">
        <w:tab/>
        <w:t>Event A5 (SpCell becomes worse than threshold1 and neighbour becomes better than threshold2)</w:t>
      </w:r>
      <w:bookmarkEnd w:id="810"/>
      <w:bookmarkEnd w:id="811"/>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812" w:name="_Toc60776892"/>
      <w:bookmarkStart w:id="813" w:name="_Toc162894258"/>
      <w:r w:rsidRPr="00FF4867">
        <w:t>5.5.4.7</w:t>
      </w:r>
      <w:r w:rsidRPr="00FF4867">
        <w:tab/>
        <w:t>Event A6 (Neighbour becomes offset better than SCell)</w:t>
      </w:r>
      <w:bookmarkEnd w:id="812"/>
      <w:bookmarkEnd w:id="813"/>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814" w:name="_Toc60776893"/>
      <w:bookmarkStart w:id="815" w:name="_Toc162894259"/>
      <w:r w:rsidRPr="00FF4867">
        <w:t>5.5.4.8</w:t>
      </w:r>
      <w:r w:rsidRPr="00FF4867">
        <w:tab/>
        <w:t>Event B1 (Inter RAT neighbour becomes better than threshold)</w:t>
      </w:r>
      <w:bookmarkEnd w:id="814"/>
      <w:bookmarkEnd w:id="815"/>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816" w:name="_Toc60776894"/>
      <w:bookmarkStart w:id="817" w:name="_Toc162894260"/>
      <w:r w:rsidRPr="00FF4867">
        <w:t>5.5.4.9</w:t>
      </w:r>
      <w:r w:rsidRPr="00FF4867">
        <w:tab/>
        <w:t>Event B2 (PCell becomes worse than threshold1 and inter RAT neighbour becomes better than threshold2)</w:t>
      </w:r>
      <w:bookmarkEnd w:id="816"/>
      <w:bookmarkEnd w:id="817"/>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818" w:name="_Toc60776895"/>
      <w:bookmarkStart w:id="819" w:name="_Toc162894261"/>
      <w:r w:rsidRPr="00FF4867">
        <w:t>5.5.4.10</w:t>
      </w:r>
      <w:r w:rsidRPr="00FF4867">
        <w:tab/>
        <w:t>Event I1 (Interference becomes higher than threshold)</w:t>
      </w:r>
      <w:bookmarkEnd w:id="818"/>
      <w:bookmarkEnd w:id="819"/>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820" w:name="_Toc60776896"/>
      <w:bookmarkStart w:id="821" w:name="_Toc162894262"/>
      <w:r w:rsidRPr="00FF4867">
        <w:t>5.5.4.11</w:t>
      </w:r>
      <w:r w:rsidRPr="00FF4867">
        <w:tab/>
        <w:t>Event C1 (The NR sidelink channel busy ratio is above a threshold)</w:t>
      </w:r>
      <w:bookmarkEnd w:id="820"/>
      <w:bookmarkEnd w:id="821"/>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CA6CA7" w:rsidP="00394471">
      <w:pPr>
        <w:keepLines/>
        <w:tabs>
          <w:tab w:val="center" w:pos="4536"/>
          <w:tab w:val="right" w:pos="9072"/>
        </w:tabs>
        <w:rPr>
          <w:noProof/>
        </w:rPr>
      </w:pPr>
      <w:r w:rsidRPr="00FF4867">
        <w:rPr>
          <w:noProof/>
          <w:position w:val="-10"/>
        </w:rPr>
        <w:object w:dxaOrig="1455" w:dyaOrig="270" w14:anchorId="688B67EB">
          <v:shape id="_x0000_i1048" type="#_x0000_t75" alt="" style="width:1in;height:12.9pt;mso-width-percent:0;mso-height-percent:0;mso-width-percent:0;mso-height-percent:0" o:ole="" fillcolor="yellow">
            <v:imagedata r:id="rId64" o:title=""/>
          </v:shape>
          <o:OLEObject Type="Embed" ProgID="Equation.3" ShapeID="_x0000_i1048" DrawAspect="Content" ObjectID="_1775636953" r:id="rId65"/>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CA6CA7" w:rsidP="00394471">
      <w:r w:rsidRPr="00FF4867">
        <w:rPr>
          <w:noProof/>
          <w:position w:val="-10"/>
        </w:rPr>
        <w:object w:dxaOrig="1440" w:dyaOrig="270" w14:anchorId="2D2356FA">
          <v:shape id="_x0000_i1049" type="#_x0000_t75" alt="" style="width:1in;height:12.9pt;mso-width-percent:0;mso-height-percent:0;mso-width-percent:0;mso-height-percent:0" o:ole="">
            <v:imagedata r:id="rId66" o:title=""/>
          </v:shape>
          <o:OLEObject Type="Embed" ProgID="Equation.3" ShapeID="_x0000_i1049" DrawAspect="Content" ObjectID="_1775636954" r:id="rId67"/>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822" w:name="_Toc60776897"/>
      <w:bookmarkStart w:id="823" w:name="_Toc162894263"/>
      <w:r w:rsidRPr="00FF4867">
        <w:t>5.5.4.12</w:t>
      </w:r>
      <w:r w:rsidRPr="00FF4867">
        <w:tab/>
        <w:t>Event C2 (The NR sidelink channel busy ratio is below a threshold)</w:t>
      </w:r>
      <w:bookmarkEnd w:id="822"/>
      <w:bookmarkEnd w:id="823"/>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CA6CA7" w:rsidP="00394471">
      <w:pPr>
        <w:keepLines/>
        <w:tabs>
          <w:tab w:val="center" w:pos="4536"/>
          <w:tab w:val="right" w:pos="9072"/>
        </w:tabs>
        <w:rPr>
          <w:noProof/>
        </w:rPr>
      </w:pPr>
      <w:r w:rsidRPr="00FF4867">
        <w:rPr>
          <w:noProof/>
          <w:position w:val="-10"/>
        </w:rPr>
        <w:object w:dxaOrig="1440" w:dyaOrig="270" w14:anchorId="0413FD12">
          <v:shape id="_x0000_i1050" type="#_x0000_t75" alt="" style="width:1in;height:12.9pt;mso-width-percent:0;mso-height-percent:0;mso-width-percent:0;mso-height-percent:0" o:ole="">
            <v:imagedata r:id="rId66" o:title=""/>
          </v:shape>
          <o:OLEObject Type="Embed" ProgID="Equation.3" ShapeID="_x0000_i1050" DrawAspect="Content" ObjectID="_1775636955" r:id="rId68"/>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CA6CA7" w:rsidP="00394471">
      <w:r w:rsidRPr="00FF4867">
        <w:rPr>
          <w:noProof/>
          <w:position w:val="-10"/>
        </w:rPr>
        <w:object w:dxaOrig="1455" w:dyaOrig="270" w14:anchorId="28043880">
          <v:shape id="_x0000_i1051" type="#_x0000_t75" alt="" style="width:1in;height:12.9pt;mso-width-percent:0;mso-height-percent:0;mso-width-percent:0;mso-height-percent:0" o:ole="" fillcolor="yellow">
            <v:imagedata r:id="rId64" o:title=""/>
          </v:shape>
          <o:OLEObject Type="Embed" ProgID="Equation.3" ShapeID="_x0000_i1051" DrawAspect="Content" ObjectID="_1775636956" r:id="rId69"/>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824" w:name="_Toc60776898"/>
      <w:bookmarkStart w:id="825" w:name="_Toc162894264"/>
      <w:r w:rsidRPr="00FF4867">
        <w:t>5.5.4.13</w:t>
      </w:r>
      <w:r w:rsidRPr="00FF4867">
        <w:tab/>
        <w:t>Void</w:t>
      </w:r>
      <w:bookmarkEnd w:id="824"/>
      <w:bookmarkEnd w:id="825"/>
    </w:p>
    <w:p w14:paraId="5529306B" w14:textId="370D1222" w:rsidR="00394471" w:rsidRPr="00FF4867" w:rsidRDefault="00394471" w:rsidP="00394471">
      <w:pPr>
        <w:pStyle w:val="Heading4"/>
      </w:pPr>
      <w:bookmarkStart w:id="826" w:name="_Toc60776899"/>
      <w:bookmarkStart w:id="827" w:name="_Toc162894265"/>
      <w:r w:rsidRPr="00FF4867">
        <w:t>5.5.4.14</w:t>
      </w:r>
      <w:r w:rsidRPr="00FF4867">
        <w:tab/>
        <w:t>Void</w:t>
      </w:r>
      <w:bookmarkEnd w:id="826"/>
      <w:bookmarkEnd w:id="827"/>
    </w:p>
    <w:p w14:paraId="028FB322" w14:textId="7A531454" w:rsidR="001F4B54" w:rsidRPr="00FF4867" w:rsidRDefault="001F4B54" w:rsidP="001F4B54">
      <w:pPr>
        <w:pStyle w:val="Heading4"/>
      </w:pPr>
      <w:bookmarkStart w:id="828"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828"/>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829"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829"/>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830" w:name="_Toc162894268"/>
      <w:r w:rsidRPr="00FF4867">
        <w:t>5.5.4.16</w:t>
      </w:r>
      <w:r w:rsidRPr="00FF4867">
        <w:tab/>
        <w:t>CondEvent T1</w:t>
      </w:r>
      <w:r w:rsidR="00276FEB" w:rsidRPr="00FF4867">
        <w:t xml:space="preserve"> (Time measured at UE is within a duration from threshold)</w:t>
      </w:r>
      <w:bookmarkEnd w:id="830"/>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831" w:name="_Toc162894269"/>
      <w:bookmarkStart w:id="832" w:name="_Toc60776900"/>
      <w:r w:rsidRPr="00FF4867">
        <w:t>5.5.4.17</w:t>
      </w:r>
      <w:r w:rsidR="00EA5D2D" w:rsidRPr="00FF4867">
        <w:tab/>
        <w:t>Event X1 (Serving L2 U2N Relay UE becomes worse than threshold1 and NR Cell becomes better than threshold2)</w:t>
      </w:r>
      <w:bookmarkEnd w:id="831"/>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833" w:name="_Toc162894270"/>
      <w:r w:rsidRPr="00FF4867">
        <w:t>5.5.4.18</w:t>
      </w:r>
      <w:r w:rsidR="00EA5D2D" w:rsidRPr="00FF4867">
        <w:tab/>
        <w:t>Event X2 (Serving L2 U2N Relay UE becomes worse than threshold)</w:t>
      </w:r>
      <w:bookmarkEnd w:id="833"/>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834" w:name="_Toc162894271"/>
      <w:r w:rsidRPr="00FF4867">
        <w:t>5.5.4.19</w:t>
      </w:r>
      <w:r w:rsidR="00EA5D2D" w:rsidRPr="00FF4867">
        <w:tab/>
        <w:t>Event Y1 (PCell becomes worse than threshold1 and candidate L2 U2N Relay UE becomes better than threshold2)</w:t>
      </w:r>
      <w:bookmarkEnd w:id="834"/>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835" w:name="_Toc162894272"/>
      <w:r w:rsidRPr="00FF4867">
        <w:t>5.5.4.20</w:t>
      </w:r>
      <w:r w:rsidR="00EA5D2D" w:rsidRPr="00FF4867">
        <w:tab/>
        <w:t>Event Y2 (Candidate L2 U2N Relay UE becomes better than threshold)</w:t>
      </w:r>
      <w:bookmarkEnd w:id="835"/>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836" w:name="_Toc162894273"/>
      <w:r w:rsidRPr="00FF4867">
        <w:t>5.5.4.20b</w:t>
      </w:r>
      <w:r w:rsidRPr="00FF4867">
        <w:tab/>
        <w:t>Event Z1 (Serving L2 U2N Relay UE becomes worse than threshold1 and Candidate L2 U2N Relay UE becomes better than threshold2)</w:t>
      </w:r>
      <w:bookmarkEnd w:id="836"/>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宋体"/>
          <w:lang w:eastAsia="zh-CN"/>
        </w:rPr>
      </w:pPr>
      <w:bookmarkStart w:id="837" w:name="_Toc162894274"/>
      <w:r w:rsidRPr="00FF4867">
        <w:rPr>
          <w:rFonts w:eastAsia="宋体"/>
          <w:lang w:eastAsia="en-US"/>
        </w:rPr>
        <w:t>5.5.4.</w:t>
      </w:r>
      <w:bookmarkStart w:id="838" w:name="_Toc139383003"/>
      <w:bookmarkStart w:id="839" w:name="_Toc46483145"/>
      <w:bookmarkStart w:id="840" w:name="_Toc46481911"/>
      <w:bookmarkStart w:id="841" w:name="_Toc36939070"/>
      <w:bookmarkStart w:id="842" w:name="_Toc29343387"/>
      <w:bookmarkStart w:id="843" w:name="_Toc29342248"/>
      <w:bookmarkStart w:id="844" w:name="_Toc36810053"/>
      <w:bookmarkStart w:id="845" w:name="_Toc20486956"/>
      <w:bookmarkStart w:id="846" w:name="_Toc46480677"/>
      <w:bookmarkStart w:id="847" w:name="_Toc37082050"/>
      <w:bookmarkStart w:id="848" w:name="_Toc36846417"/>
      <w:bookmarkStart w:id="849"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837"/>
      <w:bookmarkEnd w:id="838"/>
      <w:bookmarkEnd w:id="839"/>
      <w:bookmarkEnd w:id="840"/>
      <w:bookmarkEnd w:id="841"/>
      <w:bookmarkEnd w:id="842"/>
      <w:bookmarkEnd w:id="843"/>
      <w:bookmarkEnd w:id="844"/>
      <w:bookmarkEnd w:id="845"/>
      <w:bookmarkEnd w:id="846"/>
      <w:bookmarkEnd w:id="847"/>
      <w:bookmarkEnd w:id="848"/>
      <w:bookmarkEnd w:id="849"/>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Heading4"/>
        <w:rPr>
          <w:rFonts w:eastAsia="宋体"/>
          <w:lang w:eastAsia="zh-CN"/>
        </w:rPr>
      </w:pPr>
      <w:bookmarkStart w:id="850" w:name="_Toc139383004"/>
      <w:bookmarkStart w:id="851" w:name="_Toc29343388"/>
      <w:bookmarkStart w:id="852" w:name="_Toc36810054"/>
      <w:bookmarkStart w:id="853" w:name="_Toc36846418"/>
      <w:bookmarkStart w:id="854" w:name="_Toc36566640"/>
      <w:bookmarkStart w:id="855" w:name="_Toc46481912"/>
      <w:bookmarkStart w:id="856" w:name="_Toc46480678"/>
      <w:bookmarkStart w:id="857" w:name="_Toc36939071"/>
      <w:bookmarkStart w:id="858" w:name="_Toc46483146"/>
      <w:bookmarkStart w:id="859" w:name="_Toc20486957"/>
      <w:bookmarkStart w:id="860" w:name="_Toc37082051"/>
      <w:bookmarkStart w:id="861" w:name="_Toc29342249"/>
      <w:bookmarkStart w:id="862"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850"/>
      <w:bookmarkEnd w:id="851"/>
      <w:bookmarkEnd w:id="852"/>
      <w:bookmarkEnd w:id="853"/>
      <w:bookmarkEnd w:id="854"/>
      <w:bookmarkEnd w:id="855"/>
      <w:bookmarkEnd w:id="856"/>
      <w:bookmarkEnd w:id="857"/>
      <w:bookmarkEnd w:id="858"/>
      <w:bookmarkEnd w:id="859"/>
      <w:bookmarkEnd w:id="860"/>
      <w:bookmarkEnd w:id="861"/>
      <w:bookmarkEnd w:id="862"/>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Heading4"/>
        <w:rPr>
          <w:rFonts w:eastAsia="宋体"/>
          <w:lang w:eastAsia="en-US"/>
        </w:rPr>
      </w:pPr>
      <w:bookmarkStart w:id="863"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863"/>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2162C6BF" w14:textId="34AD9990" w:rsidR="006659DC" w:rsidRPr="00FF4867" w:rsidRDefault="006659DC" w:rsidP="00B4120F">
      <w:pPr>
        <w:pStyle w:val="Heading4"/>
        <w:rPr>
          <w:rFonts w:eastAsia="宋体"/>
          <w:lang w:eastAsia="en-US"/>
        </w:rPr>
      </w:pPr>
      <w:bookmarkStart w:id="864"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864"/>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Heading4"/>
        <w:rPr>
          <w:rFonts w:eastAsia="宋体"/>
          <w:lang w:eastAsia="en-US"/>
        </w:rPr>
      </w:pPr>
      <w:bookmarkStart w:id="865" w:name="_Toc162894278"/>
      <w:r w:rsidRPr="00FF4867">
        <w:rPr>
          <w:rFonts w:eastAsia="宋体"/>
          <w:lang w:eastAsia="en-US"/>
        </w:rPr>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865"/>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Heading4"/>
        <w:rPr>
          <w:rFonts w:eastAsia="宋体"/>
          <w:lang w:eastAsia="en-US"/>
        </w:rPr>
      </w:pPr>
      <w:bookmarkStart w:id="866"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866"/>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Heading4"/>
        <w:rPr>
          <w:rFonts w:eastAsia="宋体"/>
          <w:lang w:eastAsia="en-US"/>
        </w:rPr>
      </w:pPr>
      <w:bookmarkStart w:id="867"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867"/>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Heading4"/>
        <w:rPr>
          <w:rFonts w:eastAsia="宋体"/>
          <w:lang w:eastAsia="en-US"/>
        </w:rPr>
      </w:pPr>
      <w:bookmarkStart w:id="868"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868"/>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Heading3"/>
      </w:pPr>
      <w:bookmarkStart w:id="869" w:name="_Toc162894282"/>
      <w:r w:rsidRPr="00FF4867">
        <w:t>5.5.5</w:t>
      </w:r>
      <w:r w:rsidRPr="00FF4867">
        <w:tab/>
        <w:t>Measurement reporting</w:t>
      </w:r>
      <w:bookmarkEnd w:id="832"/>
      <w:bookmarkEnd w:id="869"/>
    </w:p>
    <w:p w14:paraId="56F85F42" w14:textId="77777777" w:rsidR="00394471" w:rsidRPr="00FF4867" w:rsidRDefault="00394471" w:rsidP="00394471">
      <w:pPr>
        <w:pStyle w:val="Heading4"/>
      </w:pPr>
      <w:bookmarkStart w:id="870" w:name="_Toc60776901"/>
      <w:bookmarkStart w:id="871" w:name="_Toc162894283"/>
      <w:r w:rsidRPr="00FF4867">
        <w:t>5.5.5.1</w:t>
      </w:r>
      <w:r w:rsidRPr="00FF4867">
        <w:tab/>
        <w:t>General</w:t>
      </w:r>
      <w:bookmarkEnd w:id="870"/>
      <w:bookmarkEnd w:id="871"/>
    </w:p>
    <w:p w14:paraId="116B4C95" w14:textId="77777777" w:rsidR="00394471" w:rsidRPr="00FF4867" w:rsidRDefault="00CA6CA7" w:rsidP="00394471">
      <w:pPr>
        <w:pStyle w:val="TH"/>
      </w:pPr>
      <w:r w:rsidRPr="00FF4867">
        <w:rPr>
          <w:noProof/>
        </w:rPr>
        <w:object w:dxaOrig="3450" w:dyaOrig="1605" w14:anchorId="30DB21AD">
          <v:shape id="_x0000_i1052" type="#_x0000_t75" alt="" style="width:173pt;height:80.05pt;mso-width-percent:0;mso-height-percent:0;mso-width-percent:0;mso-height-percent:0" o:ole="">
            <v:imagedata r:id="rId70" o:title=""/>
          </v:shape>
          <o:OLEObject Type="Embed" ProgID="Mscgen.Chart" ShapeID="_x0000_i1052" DrawAspect="Content" ObjectID="_1775636957" r:id="rId71"/>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872"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872"/>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873" w:name="_Toc60776902"/>
      <w:bookmarkStart w:id="874" w:name="_Toc162894284"/>
      <w:r w:rsidRPr="00FF4867">
        <w:t>5.5.5.2</w:t>
      </w:r>
      <w:r w:rsidRPr="00FF4867">
        <w:tab/>
        <w:t>Reporting of beam measurement information</w:t>
      </w:r>
      <w:bookmarkEnd w:id="873"/>
      <w:bookmarkEnd w:id="874"/>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875" w:name="_Toc60776903"/>
      <w:bookmarkStart w:id="876" w:name="_Toc162894285"/>
      <w:r w:rsidRPr="00FF4867">
        <w:t>5.5.5.3</w:t>
      </w:r>
      <w:r w:rsidRPr="00FF4867">
        <w:tab/>
        <w:t>Sorting of cell measurement results</w:t>
      </w:r>
      <w:bookmarkEnd w:id="875"/>
      <w:bookmarkEnd w:id="876"/>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Heading3"/>
      </w:pPr>
      <w:bookmarkStart w:id="877" w:name="_Toc60776904"/>
      <w:bookmarkStart w:id="878" w:name="_Toc162894286"/>
      <w:r w:rsidRPr="00FF4867">
        <w:t>5.5.6</w:t>
      </w:r>
      <w:r w:rsidRPr="00FF4867">
        <w:tab/>
        <w:t>Location measurement indication</w:t>
      </w:r>
      <w:bookmarkEnd w:id="877"/>
      <w:bookmarkEnd w:id="878"/>
    </w:p>
    <w:p w14:paraId="019B20B4" w14:textId="77777777" w:rsidR="00394471" w:rsidRPr="00FF4867" w:rsidRDefault="00394471" w:rsidP="00394471">
      <w:pPr>
        <w:pStyle w:val="Heading4"/>
      </w:pPr>
      <w:bookmarkStart w:id="879" w:name="_Toc60776905"/>
      <w:bookmarkStart w:id="880" w:name="_Toc162894287"/>
      <w:r w:rsidRPr="00FF4867">
        <w:t>5.5.6.1</w:t>
      </w:r>
      <w:r w:rsidRPr="00FF4867">
        <w:tab/>
        <w:t>General</w:t>
      </w:r>
      <w:bookmarkEnd w:id="879"/>
      <w:bookmarkEnd w:id="880"/>
    </w:p>
    <w:p w14:paraId="3742424D" w14:textId="77777777" w:rsidR="00394471" w:rsidRPr="00FF4867" w:rsidRDefault="00CA6CA7" w:rsidP="00394471">
      <w:pPr>
        <w:pStyle w:val="TH"/>
      </w:pPr>
      <w:r w:rsidRPr="00FF4867">
        <w:rPr>
          <w:noProof/>
        </w:rPr>
        <w:object w:dxaOrig="4620" w:dyaOrig="1605" w14:anchorId="217EAC90">
          <v:shape id="_x0000_i1053" type="#_x0000_t75" alt="" style="width:231.05pt;height:80.05pt;mso-width-percent:0;mso-height-percent:0;mso-width-percent:0;mso-height-percent:0" o:ole="">
            <v:imagedata r:id="rId72" o:title=""/>
          </v:shape>
          <o:OLEObject Type="Embed" ProgID="Mscgen.Chart" ShapeID="_x0000_i1053" DrawAspect="Content" ObjectID="_1775636958" r:id="rId73"/>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881" w:name="_Toc60776906"/>
      <w:bookmarkStart w:id="882" w:name="_Toc162894288"/>
      <w:r w:rsidRPr="00FF4867">
        <w:t>5.5.6.2</w:t>
      </w:r>
      <w:r w:rsidRPr="00FF4867">
        <w:tab/>
        <w:t>Initiation</w:t>
      </w:r>
      <w:bookmarkEnd w:id="881"/>
      <w:bookmarkEnd w:id="882"/>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883" w:name="_Toc60776907"/>
      <w:bookmarkStart w:id="884"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883"/>
      <w:bookmarkEnd w:id="884"/>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885" w:name="_Toc60776908"/>
      <w:bookmarkStart w:id="886" w:name="_Toc162894290"/>
      <w:r w:rsidRPr="00FF4867">
        <w:t>5.5a</w:t>
      </w:r>
      <w:r w:rsidRPr="00FF4867">
        <w:tab/>
        <w:t>Logged Measurements</w:t>
      </w:r>
      <w:bookmarkEnd w:id="885"/>
      <w:bookmarkEnd w:id="886"/>
    </w:p>
    <w:p w14:paraId="6F10764C" w14:textId="77777777" w:rsidR="00394471" w:rsidRPr="00FF4867" w:rsidRDefault="00394471" w:rsidP="00394471">
      <w:pPr>
        <w:pStyle w:val="Heading3"/>
      </w:pPr>
      <w:bookmarkStart w:id="887" w:name="_Toc60776909"/>
      <w:bookmarkStart w:id="888" w:name="_Toc162894291"/>
      <w:r w:rsidRPr="00FF4867">
        <w:t>5.5a.1</w:t>
      </w:r>
      <w:r w:rsidRPr="00FF4867">
        <w:tab/>
        <w:t>Logged Measurement Configuration</w:t>
      </w:r>
      <w:bookmarkEnd w:id="887"/>
      <w:bookmarkEnd w:id="888"/>
    </w:p>
    <w:p w14:paraId="659729AF" w14:textId="77777777" w:rsidR="00394471" w:rsidRPr="00FF4867" w:rsidRDefault="00394471" w:rsidP="00394471">
      <w:pPr>
        <w:pStyle w:val="Heading4"/>
      </w:pPr>
      <w:bookmarkStart w:id="889" w:name="_Toc60776910"/>
      <w:bookmarkStart w:id="890" w:name="_Toc162894292"/>
      <w:r w:rsidRPr="00FF4867">
        <w:t>5.5a.1.1</w:t>
      </w:r>
      <w:r w:rsidRPr="00FF4867">
        <w:tab/>
        <w:t>General</w:t>
      </w:r>
      <w:bookmarkEnd w:id="889"/>
      <w:bookmarkEnd w:id="890"/>
    </w:p>
    <w:p w14:paraId="732703F3" w14:textId="77777777" w:rsidR="00394471" w:rsidRPr="00FF4867" w:rsidRDefault="00394471" w:rsidP="00394471"/>
    <w:p w14:paraId="3ACF7844" w14:textId="77777777" w:rsidR="00394471" w:rsidRPr="00FF4867" w:rsidRDefault="00CA6CA7" w:rsidP="00394471">
      <w:pPr>
        <w:pStyle w:val="TH"/>
      </w:pPr>
      <w:r w:rsidRPr="00FF4867">
        <w:rPr>
          <w:noProof/>
        </w:rPr>
        <w:object w:dxaOrig="7065" w:dyaOrig="2505" w14:anchorId="01635C55">
          <v:shape id="_x0000_i1054" type="#_x0000_t75" alt="" style="width:353pt;height:124.1pt;mso-width-percent:0;mso-height-percent:0;mso-width-percent:0;mso-height-percent:0" o:ole="">
            <v:imagedata r:id="rId74" o:title=""/>
          </v:shape>
          <o:OLEObject Type="Embed" ProgID="Word.Picture.8" ShapeID="_x0000_i1054" DrawAspect="Content" ObjectID="_1775636959" r:id="rId75"/>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891" w:name="_Toc60776911"/>
      <w:bookmarkStart w:id="892" w:name="_Toc162894293"/>
      <w:r w:rsidRPr="00FF4867">
        <w:t>5.5a.1.2</w:t>
      </w:r>
      <w:r w:rsidRPr="00FF4867">
        <w:tab/>
        <w:t>Initiation</w:t>
      </w:r>
      <w:bookmarkEnd w:id="891"/>
      <w:bookmarkEnd w:id="892"/>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893" w:name="_Toc60776912"/>
      <w:bookmarkStart w:id="894" w:name="_Toc162894294"/>
      <w:r w:rsidRPr="00FF4867">
        <w:t>5.5a.1.3</w:t>
      </w:r>
      <w:r w:rsidRPr="00FF4867">
        <w:tab/>
        <w:t xml:space="preserve">Reception of the </w:t>
      </w:r>
      <w:r w:rsidRPr="00FF4867">
        <w:rPr>
          <w:i/>
        </w:rPr>
        <w:t>LoggedMeasurementConfiguration</w:t>
      </w:r>
      <w:r w:rsidRPr="00FF4867">
        <w:t xml:space="preserve"> by the UE</w:t>
      </w:r>
      <w:bookmarkEnd w:id="893"/>
      <w:bookmarkEnd w:id="894"/>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895" w:name="_Toc60776913"/>
      <w:bookmarkStart w:id="896" w:name="_Toc162894295"/>
      <w:r w:rsidRPr="00FF4867">
        <w:t>5.5a.1.4</w:t>
      </w:r>
      <w:r w:rsidRPr="00FF4867">
        <w:tab/>
        <w:t>T330 expiry</w:t>
      </w:r>
      <w:bookmarkEnd w:id="895"/>
      <w:bookmarkEnd w:id="896"/>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897" w:name="_Toc60776914"/>
      <w:bookmarkStart w:id="898" w:name="_Toc162894296"/>
      <w:r w:rsidRPr="00FF4867">
        <w:t>5.5a.2</w:t>
      </w:r>
      <w:r w:rsidRPr="00FF4867">
        <w:tab/>
        <w:t>Release of Logged Measurement Configuration</w:t>
      </w:r>
      <w:bookmarkEnd w:id="897"/>
      <w:bookmarkEnd w:id="898"/>
    </w:p>
    <w:p w14:paraId="5A795B8F" w14:textId="77777777" w:rsidR="00394471" w:rsidRPr="00FF4867" w:rsidRDefault="00394471" w:rsidP="00394471">
      <w:pPr>
        <w:pStyle w:val="Heading4"/>
      </w:pPr>
      <w:bookmarkStart w:id="899" w:name="_Toc60776915"/>
      <w:bookmarkStart w:id="900" w:name="_Toc162894297"/>
      <w:r w:rsidRPr="00FF4867">
        <w:t>5.5a.2.1</w:t>
      </w:r>
      <w:r w:rsidRPr="00FF4867">
        <w:tab/>
        <w:t>General</w:t>
      </w:r>
      <w:bookmarkEnd w:id="899"/>
      <w:bookmarkEnd w:id="900"/>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901" w:name="_Toc60776916"/>
      <w:bookmarkStart w:id="902" w:name="_Toc162894298"/>
      <w:r w:rsidRPr="00FF4867">
        <w:t>5.5a.2.2</w:t>
      </w:r>
      <w:r w:rsidRPr="00FF4867">
        <w:tab/>
        <w:t>Initiation</w:t>
      </w:r>
      <w:bookmarkEnd w:id="901"/>
      <w:bookmarkEnd w:id="902"/>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903" w:name="_Toc60776917"/>
      <w:bookmarkStart w:id="904" w:name="_Toc162894299"/>
      <w:r w:rsidRPr="00FF4867">
        <w:t>5.5a.3</w:t>
      </w:r>
      <w:r w:rsidRPr="00FF4867">
        <w:tab/>
        <w:t>Measurements logging</w:t>
      </w:r>
      <w:bookmarkEnd w:id="903"/>
      <w:bookmarkEnd w:id="904"/>
    </w:p>
    <w:p w14:paraId="0CCB3CF6" w14:textId="77777777" w:rsidR="00394471" w:rsidRPr="00FF4867" w:rsidRDefault="00394471" w:rsidP="00394471">
      <w:pPr>
        <w:pStyle w:val="Heading4"/>
        <w:ind w:left="0" w:firstLine="0"/>
      </w:pPr>
      <w:bookmarkStart w:id="905" w:name="_Toc60776918"/>
      <w:bookmarkStart w:id="906" w:name="_Toc162894300"/>
      <w:r w:rsidRPr="00FF4867">
        <w:t>5.5a.3.1</w:t>
      </w:r>
      <w:r w:rsidRPr="00FF4867">
        <w:tab/>
        <w:t>General</w:t>
      </w:r>
      <w:bookmarkEnd w:id="905"/>
      <w:bookmarkEnd w:id="906"/>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Heading4"/>
      </w:pPr>
      <w:bookmarkStart w:id="907" w:name="_Toc60776919"/>
      <w:bookmarkStart w:id="908" w:name="_Toc162894301"/>
      <w:r w:rsidRPr="00FF4867">
        <w:t>5.5a.3.2</w:t>
      </w:r>
      <w:r w:rsidRPr="00FF4867">
        <w:tab/>
        <w:t>Initiation</w:t>
      </w:r>
      <w:bookmarkEnd w:id="907"/>
      <w:bookmarkEnd w:id="908"/>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909" w:name="OLE_LINK17"/>
      <w:r w:rsidRPr="00FF4867">
        <w:rPr>
          <w:i/>
        </w:rPr>
        <w:t>measIdleConfig</w:t>
      </w:r>
      <w:bookmarkEnd w:id="909"/>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910" w:name="_Toc162894302"/>
      <w:bookmarkStart w:id="911" w:name="_Toc60776920"/>
      <w:r w:rsidRPr="00FF4867">
        <w:t>5.5b</w:t>
      </w:r>
      <w:r w:rsidRPr="00FF4867">
        <w:tab/>
        <w:t>Application Layer Measurements in RRC_IDLE/RRC_INACTIVE</w:t>
      </w:r>
      <w:bookmarkEnd w:id="910"/>
    </w:p>
    <w:p w14:paraId="454673E5" w14:textId="77777777" w:rsidR="00B51385" w:rsidRPr="00FF4867" w:rsidRDefault="00B51385" w:rsidP="00B51385">
      <w:pPr>
        <w:pStyle w:val="Heading3"/>
      </w:pPr>
      <w:bookmarkStart w:id="912" w:name="_Toc162894303"/>
      <w:r w:rsidRPr="00FF4867">
        <w:t>5.5b.1</w:t>
      </w:r>
      <w:r w:rsidRPr="00FF4867">
        <w:tab/>
        <w:t>Area handling and storing of Application Layer Measurement reports in RRC_IDLE/RRC_INACTIVE</w:t>
      </w:r>
      <w:bookmarkEnd w:id="912"/>
    </w:p>
    <w:p w14:paraId="3AD8FD7F" w14:textId="77777777" w:rsidR="00B51385" w:rsidRPr="00FF4867" w:rsidRDefault="00B51385" w:rsidP="00B51385">
      <w:pPr>
        <w:pStyle w:val="Heading4"/>
        <w:ind w:left="0" w:firstLine="0"/>
      </w:pPr>
      <w:bookmarkStart w:id="913" w:name="_Toc162894304"/>
      <w:r w:rsidRPr="00FF4867">
        <w:t>5.5b.1.1</w:t>
      </w:r>
      <w:r w:rsidRPr="00FF4867">
        <w:tab/>
        <w:t>General</w:t>
      </w:r>
      <w:bookmarkEnd w:id="913"/>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914" w:name="_Toc162894305"/>
      <w:r w:rsidRPr="00FF4867">
        <w:t>5.5b.1.2</w:t>
      </w:r>
      <w:r w:rsidRPr="00FF4867">
        <w:tab/>
        <w:t>Initiation</w:t>
      </w:r>
      <w:bookmarkEnd w:id="914"/>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Heading2"/>
      </w:pPr>
      <w:bookmarkStart w:id="915" w:name="_Toc162894306"/>
      <w:r w:rsidRPr="00FF4867">
        <w:t>5.6</w:t>
      </w:r>
      <w:r w:rsidRPr="00FF4867">
        <w:tab/>
        <w:t>UE capabilities</w:t>
      </w:r>
      <w:bookmarkEnd w:id="911"/>
      <w:bookmarkEnd w:id="915"/>
    </w:p>
    <w:p w14:paraId="681C0898" w14:textId="77777777" w:rsidR="00394471" w:rsidRPr="00FF4867" w:rsidRDefault="00394471" w:rsidP="00394471">
      <w:pPr>
        <w:pStyle w:val="Heading3"/>
      </w:pPr>
      <w:bookmarkStart w:id="916" w:name="_Toc60776921"/>
      <w:bookmarkStart w:id="917" w:name="_Toc162894307"/>
      <w:r w:rsidRPr="00FF4867">
        <w:t>5.6.1</w:t>
      </w:r>
      <w:r w:rsidRPr="00FF4867">
        <w:tab/>
        <w:t>UE capability transfer</w:t>
      </w:r>
      <w:bookmarkEnd w:id="916"/>
      <w:bookmarkEnd w:id="917"/>
    </w:p>
    <w:p w14:paraId="16829187" w14:textId="77777777" w:rsidR="00394471" w:rsidRPr="00FF4867" w:rsidRDefault="00394471" w:rsidP="00394471">
      <w:pPr>
        <w:pStyle w:val="Heading4"/>
      </w:pPr>
      <w:bookmarkStart w:id="918" w:name="_Toc60776922"/>
      <w:bookmarkStart w:id="919" w:name="_Toc162894308"/>
      <w:r w:rsidRPr="00FF4867">
        <w:t>5.6.1.1</w:t>
      </w:r>
      <w:r w:rsidRPr="00FF4867">
        <w:tab/>
        <w:t>General</w:t>
      </w:r>
      <w:bookmarkEnd w:id="918"/>
      <w:bookmarkEnd w:id="919"/>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CA6CA7" w:rsidP="00394471">
      <w:pPr>
        <w:pStyle w:val="TH"/>
        <w:rPr>
          <w:noProof/>
        </w:rPr>
      </w:pPr>
      <w:r w:rsidRPr="00FF4867">
        <w:rPr>
          <w:noProof/>
        </w:rPr>
        <w:object w:dxaOrig="4035" w:dyaOrig="2025" w14:anchorId="07237EED">
          <v:shape id="_x0000_i1055" type="#_x0000_t75" alt="" style="width:201.5pt;height:101pt;mso-width-percent:0;mso-height-percent:0;mso-width-percent:0;mso-height-percent:0" o:ole="">
            <v:imagedata r:id="rId76" o:title=""/>
          </v:shape>
          <o:OLEObject Type="Embed" ProgID="Mscgen.Chart" ShapeID="_x0000_i1055" DrawAspect="Content" ObjectID="_1775636960" r:id="rId77"/>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920" w:name="_Toc60776923"/>
      <w:bookmarkStart w:id="921" w:name="_Toc162894309"/>
      <w:r w:rsidRPr="00FF4867">
        <w:t>5.6.1.2</w:t>
      </w:r>
      <w:r w:rsidRPr="00FF4867">
        <w:tab/>
        <w:t>Initiation</w:t>
      </w:r>
      <w:bookmarkEnd w:id="920"/>
      <w:bookmarkEnd w:id="921"/>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922" w:name="_Toc60776924"/>
      <w:bookmarkStart w:id="923" w:name="_Toc162894310"/>
      <w:r w:rsidRPr="00FF4867">
        <w:t>5.6.1.3</w:t>
      </w:r>
      <w:r w:rsidRPr="00FF4867">
        <w:tab/>
        <w:t xml:space="preserve">Reception of the </w:t>
      </w:r>
      <w:r w:rsidRPr="00FF4867">
        <w:rPr>
          <w:i/>
        </w:rPr>
        <w:t>UECapabilityEnquiry</w:t>
      </w:r>
      <w:r w:rsidRPr="00FF4867">
        <w:t xml:space="preserve"> by the UE</w:t>
      </w:r>
      <w:bookmarkEnd w:id="922"/>
      <w:bookmarkEnd w:id="923"/>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924" w:name="_Toc60776925"/>
      <w:bookmarkStart w:id="925" w:name="_Toc162894311"/>
      <w:r w:rsidRPr="00FF4867">
        <w:t>5.6.1.4</w:t>
      </w:r>
      <w:r w:rsidRPr="00FF4867">
        <w:tab/>
        <w:t>Setting band combinations, feature set combinations and feature sets supported by the UE</w:t>
      </w:r>
      <w:bookmarkEnd w:id="924"/>
      <w:bookmarkEnd w:id="925"/>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926" w:name="_Toc60776926"/>
      <w:bookmarkStart w:id="927" w:name="_Toc162894312"/>
      <w:r w:rsidRPr="00FF4867">
        <w:t>5.6.1.5</w:t>
      </w:r>
      <w:r w:rsidRPr="00FF4867">
        <w:tab/>
        <w:t>Void</w:t>
      </w:r>
      <w:bookmarkEnd w:id="926"/>
      <w:bookmarkEnd w:id="927"/>
    </w:p>
    <w:p w14:paraId="08ECB343" w14:textId="77777777" w:rsidR="00394471" w:rsidRPr="00FF4867" w:rsidRDefault="00394471" w:rsidP="00394471">
      <w:pPr>
        <w:pStyle w:val="Heading2"/>
      </w:pPr>
      <w:bookmarkStart w:id="928" w:name="_Toc60776927"/>
      <w:bookmarkStart w:id="929" w:name="_Toc162894313"/>
      <w:r w:rsidRPr="00FF4867">
        <w:t>5.7</w:t>
      </w:r>
      <w:r w:rsidRPr="00FF4867">
        <w:tab/>
        <w:t>Other</w:t>
      </w:r>
      <w:bookmarkEnd w:id="928"/>
      <w:bookmarkEnd w:id="929"/>
    </w:p>
    <w:p w14:paraId="7BA5CF01" w14:textId="77777777" w:rsidR="00394471" w:rsidRPr="00FF4867" w:rsidRDefault="00394471" w:rsidP="00394471">
      <w:pPr>
        <w:pStyle w:val="Heading3"/>
      </w:pPr>
      <w:bookmarkStart w:id="930" w:name="_Toc60776928"/>
      <w:bookmarkStart w:id="931" w:name="_Toc162894314"/>
      <w:r w:rsidRPr="00FF4867">
        <w:t>5.7.1</w:t>
      </w:r>
      <w:r w:rsidRPr="00FF4867">
        <w:tab/>
        <w:t>DL information transfer</w:t>
      </w:r>
      <w:bookmarkEnd w:id="930"/>
      <w:bookmarkEnd w:id="931"/>
    </w:p>
    <w:p w14:paraId="23034603" w14:textId="77777777" w:rsidR="00394471" w:rsidRPr="00FF4867" w:rsidRDefault="00394471" w:rsidP="00394471">
      <w:pPr>
        <w:pStyle w:val="Heading4"/>
      </w:pPr>
      <w:bookmarkStart w:id="932" w:name="_Toc60776929"/>
      <w:bookmarkStart w:id="933" w:name="_Toc162894315"/>
      <w:r w:rsidRPr="00FF4867">
        <w:t>5.7.1.1</w:t>
      </w:r>
      <w:r w:rsidRPr="00FF4867">
        <w:tab/>
        <w:t>General</w:t>
      </w:r>
      <w:bookmarkEnd w:id="932"/>
      <w:bookmarkEnd w:id="933"/>
    </w:p>
    <w:p w14:paraId="4FA1A340" w14:textId="77777777" w:rsidR="00394471" w:rsidRPr="00FF4867" w:rsidRDefault="00CA6CA7" w:rsidP="00394471">
      <w:pPr>
        <w:pStyle w:val="TH"/>
      </w:pPr>
      <w:r w:rsidRPr="00FF4867">
        <w:rPr>
          <w:noProof/>
        </w:rPr>
        <w:object w:dxaOrig="3690" w:dyaOrig="1605" w14:anchorId="3789DA6F">
          <v:shape id="_x0000_i1056" type="#_x0000_t75" alt="" style="width:183.75pt;height:80.05pt;mso-width-percent:0;mso-height-percent:0;mso-width-percent:0;mso-height-percent:0" o:ole="">
            <v:imagedata r:id="rId78" o:title=""/>
          </v:shape>
          <o:OLEObject Type="Embed" ProgID="Mscgen.Chart" ShapeID="_x0000_i1056" DrawAspect="Content" ObjectID="_1775636961" r:id="rId79"/>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934" w:name="_Toc60776930"/>
      <w:bookmarkStart w:id="935" w:name="_Toc162894316"/>
      <w:r w:rsidRPr="00FF4867">
        <w:t>5.7.1.2</w:t>
      </w:r>
      <w:r w:rsidRPr="00FF4867">
        <w:tab/>
        <w:t>Initiation</w:t>
      </w:r>
      <w:bookmarkEnd w:id="934"/>
      <w:bookmarkEnd w:id="935"/>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936" w:name="_Toc60776931"/>
      <w:bookmarkStart w:id="937" w:name="_Toc162894317"/>
      <w:r w:rsidRPr="00FF4867">
        <w:t>5.7.1.3</w:t>
      </w:r>
      <w:r w:rsidRPr="00FF4867">
        <w:tab/>
        <w:t xml:space="preserve">Reception of the </w:t>
      </w:r>
      <w:r w:rsidRPr="00FF4867">
        <w:rPr>
          <w:i/>
        </w:rPr>
        <w:t>DLInformationTransfer</w:t>
      </w:r>
      <w:r w:rsidRPr="00FF4867">
        <w:t xml:space="preserve"> by the UE</w:t>
      </w:r>
      <w:bookmarkEnd w:id="936"/>
      <w:bookmarkEnd w:id="937"/>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938"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939" w:name="_Toc162894318"/>
      <w:r w:rsidRPr="00FF4867">
        <w:t>5.7.1a</w:t>
      </w:r>
      <w:r w:rsidRPr="00FF4867">
        <w:tab/>
        <w:t>DL information transfer for MR-DC</w:t>
      </w:r>
      <w:bookmarkEnd w:id="938"/>
      <w:bookmarkEnd w:id="939"/>
    </w:p>
    <w:p w14:paraId="3564F4B9" w14:textId="77777777" w:rsidR="00394471" w:rsidRPr="00FF4867" w:rsidRDefault="00394471" w:rsidP="00394471">
      <w:pPr>
        <w:pStyle w:val="Heading4"/>
      </w:pPr>
      <w:bookmarkStart w:id="940" w:name="_Toc60776933"/>
      <w:bookmarkStart w:id="941" w:name="_Toc162894319"/>
      <w:r w:rsidRPr="00FF4867">
        <w:t>5.7.1a.1</w:t>
      </w:r>
      <w:r w:rsidRPr="00FF4867">
        <w:tab/>
        <w:t>General</w:t>
      </w:r>
      <w:bookmarkEnd w:id="940"/>
      <w:bookmarkEnd w:id="941"/>
    </w:p>
    <w:p w14:paraId="7D0D3671" w14:textId="77777777" w:rsidR="00394471" w:rsidRPr="00FF4867" w:rsidRDefault="00CA6CA7" w:rsidP="00394471">
      <w:pPr>
        <w:pStyle w:val="TH"/>
      </w:pPr>
      <w:r w:rsidRPr="00FF4867">
        <w:rPr>
          <w:noProof/>
        </w:rPr>
        <w:object w:dxaOrig="4425" w:dyaOrig="1575" w14:anchorId="78E0C197">
          <v:shape id="_x0000_i1057" type="#_x0000_t75" alt="" style="width:221.35pt;height:79pt;mso-width-percent:0;mso-height-percent:0;mso-width-percent:0;mso-height-percent:0" o:ole="">
            <v:imagedata r:id="rId80" o:title=""/>
          </v:shape>
          <o:OLEObject Type="Embed" ProgID="Mscgen.Chart" ShapeID="_x0000_i1057" DrawAspect="Content" ObjectID="_1775636962" r:id="rId81"/>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942" w:name="_Toc60776934"/>
      <w:bookmarkStart w:id="943" w:name="_Toc162894320"/>
      <w:r w:rsidRPr="00FF4867">
        <w:t>5.7.1a.2</w:t>
      </w:r>
      <w:r w:rsidRPr="00FF4867">
        <w:tab/>
        <w:t>Initiation</w:t>
      </w:r>
      <w:bookmarkEnd w:id="942"/>
      <w:bookmarkEnd w:id="943"/>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944" w:name="_Toc60776935"/>
      <w:bookmarkStart w:id="945" w:name="_Toc162894321"/>
      <w:r w:rsidRPr="00FF4867">
        <w:t>5.7.1a.3</w:t>
      </w:r>
      <w:r w:rsidRPr="00FF4867">
        <w:tab/>
        <w:t xml:space="preserve">Actions related to reception of </w:t>
      </w:r>
      <w:r w:rsidRPr="00FF4867">
        <w:rPr>
          <w:i/>
        </w:rPr>
        <w:t>DLInformationTransferMRDC</w:t>
      </w:r>
      <w:r w:rsidRPr="00FF4867">
        <w:t xml:space="preserve"> message</w:t>
      </w:r>
      <w:bookmarkEnd w:id="944"/>
      <w:bookmarkEnd w:id="945"/>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946" w:name="_Toc60776936"/>
      <w:bookmarkStart w:id="947" w:name="_Toc162894322"/>
      <w:r w:rsidRPr="00FF4867">
        <w:t>5.7.2</w:t>
      </w:r>
      <w:r w:rsidRPr="00FF4867">
        <w:tab/>
        <w:t>UL information transfer</w:t>
      </w:r>
      <w:bookmarkEnd w:id="946"/>
      <w:bookmarkEnd w:id="947"/>
    </w:p>
    <w:p w14:paraId="0EA8A928" w14:textId="77777777" w:rsidR="00394471" w:rsidRPr="00FF4867" w:rsidRDefault="00394471" w:rsidP="00394471">
      <w:pPr>
        <w:pStyle w:val="Heading4"/>
      </w:pPr>
      <w:bookmarkStart w:id="948" w:name="_Toc60776937"/>
      <w:bookmarkStart w:id="949" w:name="_Toc162894323"/>
      <w:r w:rsidRPr="00FF4867">
        <w:t>5.7.2.1</w:t>
      </w:r>
      <w:r w:rsidRPr="00FF4867">
        <w:tab/>
        <w:t>General</w:t>
      </w:r>
      <w:bookmarkEnd w:id="948"/>
      <w:bookmarkEnd w:id="949"/>
    </w:p>
    <w:p w14:paraId="776E15A8" w14:textId="77777777" w:rsidR="00394471" w:rsidRPr="00FF4867" w:rsidRDefault="00CA6CA7" w:rsidP="00394471">
      <w:pPr>
        <w:pStyle w:val="TH"/>
        <w:rPr>
          <w:noProof/>
        </w:rPr>
      </w:pPr>
      <w:r w:rsidRPr="00FF4867">
        <w:rPr>
          <w:noProof/>
        </w:rPr>
        <w:object w:dxaOrig="3690" w:dyaOrig="1605" w14:anchorId="0D8E1AC1">
          <v:shape id="_x0000_i1058" type="#_x0000_t75" alt="" style="width:183.75pt;height:80.05pt;mso-width-percent:0;mso-height-percent:0;mso-width-percent:0;mso-height-percent:0" o:ole="">
            <v:imagedata r:id="rId82" o:title=""/>
          </v:shape>
          <o:OLEObject Type="Embed" ProgID="Mscgen.Chart" ShapeID="_x0000_i1058" DrawAspect="Content" ObjectID="_1775636963" r:id="rId83"/>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950" w:name="_Toc60776938"/>
      <w:bookmarkStart w:id="951" w:name="_Toc162894324"/>
      <w:r w:rsidRPr="00FF4867">
        <w:t>5.7.2.2</w:t>
      </w:r>
      <w:r w:rsidRPr="00FF4867">
        <w:tab/>
        <w:t>Initiation</w:t>
      </w:r>
      <w:bookmarkEnd w:id="950"/>
      <w:bookmarkEnd w:id="951"/>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952" w:name="_Toc60776939"/>
      <w:bookmarkStart w:id="953" w:name="_Toc162894325"/>
      <w:r w:rsidRPr="00FF4867">
        <w:t>5.7.2.3</w:t>
      </w:r>
      <w:r w:rsidRPr="00FF4867">
        <w:tab/>
        <w:t xml:space="preserve">Actions related to transmission of </w:t>
      </w:r>
      <w:r w:rsidRPr="00FF4867">
        <w:rPr>
          <w:i/>
          <w:iCs/>
        </w:rPr>
        <w:t>ULInformationTransfer</w:t>
      </w:r>
      <w:r w:rsidRPr="00FF4867">
        <w:t xml:space="preserve"> message</w:t>
      </w:r>
      <w:bookmarkEnd w:id="952"/>
      <w:bookmarkEnd w:id="953"/>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954" w:name="_Toc60776940"/>
      <w:bookmarkStart w:id="955" w:name="_Toc162894326"/>
      <w:r w:rsidRPr="00FF4867">
        <w:t>5.7.2.4</w:t>
      </w:r>
      <w:r w:rsidRPr="00FF4867">
        <w:tab/>
        <w:t xml:space="preserve">Failure to deliver </w:t>
      </w:r>
      <w:r w:rsidRPr="00FF4867">
        <w:rPr>
          <w:i/>
        </w:rPr>
        <w:t>ULInformationTransfer</w:t>
      </w:r>
      <w:r w:rsidRPr="00FF4867">
        <w:t xml:space="preserve"> message</w:t>
      </w:r>
      <w:bookmarkEnd w:id="954"/>
      <w:bookmarkEnd w:id="955"/>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956" w:name="_Toc60776941"/>
      <w:bookmarkStart w:id="957" w:name="_Toc162894327"/>
      <w:r w:rsidRPr="00FF4867">
        <w:t>5.7.2a</w:t>
      </w:r>
      <w:r w:rsidRPr="00FF4867">
        <w:tab/>
        <w:t>UL information transfer for MR-DC</w:t>
      </w:r>
      <w:bookmarkEnd w:id="956"/>
      <w:bookmarkEnd w:id="957"/>
    </w:p>
    <w:p w14:paraId="5B12E35B" w14:textId="77777777" w:rsidR="00394471" w:rsidRPr="00FF4867" w:rsidRDefault="00394471" w:rsidP="00394471">
      <w:pPr>
        <w:pStyle w:val="Heading4"/>
      </w:pPr>
      <w:bookmarkStart w:id="958" w:name="_Toc60776942"/>
      <w:bookmarkStart w:id="959" w:name="_Toc162894328"/>
      <w:r w:rsidRPr="00FF4867">
        <w:t>5.7.2a.1</w:t>
      </w:r>
      <w:r w:rsidRPr="00FF4867">
        <w:tab/>
        <w:t>General</w:t>
      </w:r>
      <w:bookmarkEnd w:id="958"/>
      <w:bookmarkEnd w:id="959"/>
    </w:p>
    <w:p w14:paraId="7EA8F76A" w14:textId="77777777" w:rsidR="00394471" w:rsidRPr="00FF4867" w:rsidRDefault="00CA6CA7" w:rsidP="00394471">
      <w:pPr>
        <w:pStyle w:val="TH"/>
      </w:pPr>
      <w:r w:rsidRPr="00FF4867">
        <w:rPr>
          <w:noProof/>
        </w:rPr>
        <w:object w:dxaOrig="4410" w:dyaOrig="1545" w14:anchorId="2423A5CD">
          <v:shape id="_x0000_i1059" type="#_x0000_t75" alt="" style="width:219.75pt;height:75.75pt;mso-width-percent:0;mso-height-percent:0;mso-width-percent:0;mso-height-percent:0" o:ole="">
            <v:imagedata r:id="rId84" o:title=""/>
          </v:shape>
          <o:OLEObject Type="Embed" ProgID="Mscgen.Chart" ShapeID="_x0000_i1059" DrawAspect="Content" ObjectID="_1775636964" r:id="rId85"/>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960" w:name="_Toc60776943"/>
      <w:bookmarkStart w:id="961" w:name="_Toc162894329"/>
      <w:r w:rsidRPr="00FF4867">
        <w:t>5.7.2a.2</w:t>
      </w:r>
      <w:r w:rsidRPr="00FF4867">
        <w:tab/>
        <w:t>Initiation</w:t>
      </w:r>
      <w:bookmarkEnd w:id="960"/>
      <w:bookmarkEnd w:id="961"/>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Heading4"/>
      </w:pPr>
      <w:bookmarkStart w:id="962" w:name="_Toc60776944"/>
      <w:bookmarkStart w:id="963" w:name="_Toc162894330"/>
      <w:r w:rsidRPr="00FF4867">
        <w:t>5.7.2a.3</w:t>
      </w:r>
      <w:r w:rsidRPr="00FF4867">
        <w:tab/>
        <w:t xml:space="preserve">Actions related to transmission of </w:t>
      </w:r>
      <w:r w:rsidRPr="00FF4867">
        <w:rPr>
          <w:i/>
        </w:rPr>
        <w:t>ULInformationTransferMRDC</w:t>
      </w:r>
      <w:r w:rsidRPr="00FF4867">
        <w:t xml:space="preserve"> message</w:t>
      </w:r>
      <w:bookmarkEnd w:id="962"/>
      <w:bookmarkEnd w:id="963"/>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宋体"/>
        </w:rPr>
      </w:pPr>
      <w:bookmarkStart w:id="964" w:name="_Toc60776945"/>
      <w:bookmarkStart w:id="965" w:name="_Toc162894331"/>
      <w:r w:rsidRPr="00FF4867">
        <w:rPr>
          <w:rFonts w:eastAsia="宋体"/>
        </w:rPr>
        <w:t>5.7.2b</w:t>
      </w:r>
      <w:r w:rsidRPr="00FF4867">
        <w:rPr>
          <w:rFonts w:eastAsia="宋体"/>
        </w:rPr>
        <w:tab/>
        <w:t>UL transfer of IRAT information</w:t>
      </w:r>
      <w:bookmarkEnd w:id="964"/>
      <w:bookmarkEnd w:id="965"/>
    </w:p>
    <w:p w14:paraId="7A15F3AD" w14:textId="77777777" w:rsidR="00394471" w:rsidRPr="00FF4867" w:rsidRDefault="00394471" w:rsidP="00394471">
      <w:pPr>
        <w:pStyle w:val="Heading4"/>
        <w:rPr>
          <w:rFonts w:eastAsia="宋体"/>
        </w:rPr>
      </w:pPr>
      <w:bookmarkStart w:id="966" w:name="_Toc60776946"/>
      <w:bookmarkStart w:id="967" w:name="_Toc162894332"/>
      <w:r w:rsidRPr="00FF4867">
        <w:rPr>
          <w:rFonts w:eastAsia="宋体"/>
        </w:rPr>
        <w:t>5.7.2b.1</w:t>
      </w:r>
      <w:r w:rsidRPr="00FF4867">
        <w:rPr>
          <w:rFonts w:eastAsia="宋体"/>
        </w:rPr>
        <w:tab/>
        <w:t>General</w:t>
      </w:r>
      <w:bookmarkEnd w:id="966"/>
      <w:bookmarkEnd w:id="967"/>
    </w:p>
    <w:p w14:paraId="373239E5" w14:textId="77777777" w:rsidR="00394471" w:rsidRPr="00FF4867" w:rsidRDefault="00CA6CA7" w:rsidP="00394471">
      <w:pPr>
        <w:pStyle w:val="TH"/>
        <w:rPr>
          <w:rFonts w:eastAsia="宋体"/>
        </w:rPr>
      </w:pPr>
      <w:r w:rsidRPr="00FF4867">
        <w:rPr>
          <w:rFonts w:eastAsia="宋体"/>
          <w:noProof/>
        </w:rPr>
        <w:object w:dxaOrig="7875" w:dyaOrig="1770" w14:anchorId="1B563F85">
          <v:shape id="_x0000_i1060" type="#_x0000_t75" alt="" style="width:396pt;height:88.1pt;mso-width-percent:0;mso-height-percent:0;mso-width-percent:0;mso-height-percent:0" o:ole="">
            <v:imagedata r:id="rId86" o:title=""/>
          </v:shape>
          <o:OLEObject Type="Embed" ProgID="Word.Document.8" ShapeID="_x0000_i1060" DrawAspect="Content" ObjectID="_1775636965" r:id="rId87"/>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Heading4"/>
        <w:rPr>
          <w:rFonts w:eastAsia="宋体"/>
        </w:rPr>
      </w:pPr>
      <w:bookmarkStart w:id="968" w:name="_Toc60776947"/>
      <w:bookmarkStart w:id="969" w:name="_Toc162894333"/>
      <w:r w:rsidRPr="00FF4867">
        <w:rPr>
          <w:rFonts w:eastAsia="宋体"/>
        </w:rPr>
        <w:t>5.7.2b.2</w:t>
      </w:r>
      <w:r w:rsidRPr="00FF4867">
        <w:rPr>
          <w:rFonts w:eastAsia="宋体"/>
        </w:rPr>
        <w:tab/>
        <w:t>Initiation</w:t>
      </w:r>
      <w:bookmarkEnd w:id="968"/>
      <w:bookmarkEnd w:id="969"/>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宋体"/>
        </w:rPr>
      </w:pPr>
      <w:bookmarkStart w:id="970" w:name="_Toc60776948"/>
      <w:bookmarkStart w:id="971"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970"/>
      <w:bookmarkEnd w:id="971"/>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Heading3"/>
      </w:pPr>
      <w:bookmarkStart w:id="972" w:name="_Toc60776949"/>
      <w:bookmarkStart w:id="973" w:name="_Toc162894335"/>
      <w:r w:rsidRPr="00FF4867">
        <w:rPr>
          <w:lang w:eastAsia="zh-CN"/>
        </w:rPr>
        <w:t>5.7.3</w:t>
      </w:r>
      <w:r w:rsidRPr="00FF4867">
        <w:rPr>
          <w:lang w:eastAsia="zh-CN"/>
        </w:rPr>
        <w:tab/>
      </w:r>
      <w:r w:rsidRPr="00FF4867">
        <w:t>SCG failure information</w:t>
      </w:r>
      <w:bookmarkEnd w:id="972"/>
      <w:bookmarkEnd w:id="973"/>
    </w:p>
    <w:p w14:paraId="75A2195C" w14:textId="77777777" w:rsidR="00394471" w:rsidRPr="00FF4867" w:rsidRDefault="00394471" w:rsidP="00394471">
      <w:pPr>
        <w:pStyle w:val="Heading4"/>
      </w:pPr>
      <w:bookmarkStart w:id="974" w:name="_Toc60776950"/>
      <w:bookmarkStart w:id="975" w:name="_Toc162894336"/>
      <w:r w:rsidRPr="00FF4867">
        <w:t>5.7.3.1</w:t>
      </w:r>
      <w:r w:rsidRPr="00FF4867">
        <w:tab/>
        <w:t>General</w:t>
      </w:r>
      <w:bookmarkEnd w:id="974"/>
      <w:bookmarkEnd w:id="975"/>
    </w:p>
    <w:p w14:paraId="66B3C8F8" w14:textId="77777777" w:rsidR="00394471" w:rsidRPr="00FF4867" w:rsidRDefault="00CA6CA7" w:rsidP="00394471">
      <w:pPr>
        <w:pStyle w:val="TH"/>
      </w:pPr>
      <w:r w:rsidRPr="00FF4867">
        <w:rPr>
          <w:noProof/>
        </w:rPr>
        <w:object w:dxaOrig="3795" w:dyaOrig="2025" w14:anchorId="691107A0">
          <v:shape id="_x0000_i1061" type="#_x0000_t75" alt="" style="width:190.75pt;height:101pt;mso-width-percent:0;mso-height-percent:0;mso-width-percent:0;mso-height-percent:0" o:ole="">
            <v:imagedata r:id="rId88" o:title=""/>
          </v:shape>
          <o:OLEObject Type="Embed" ProgID="Mscgen.Chart" ShapeID="_x0000_i1061" DrawAspect="Content" ObjectID="_1775636966" r:id="rId89"/>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976" w:name="_Toc60776951"/>
      <w:bookmarkStart w:id="977" w:name="_Toc162894337"/>
      <w:r w:rsidRPr="00FF4867">
        <w:t>5.7.3.2</w:t>
      </w:r>
      <w:r w:rsidRPr="00FF4867">
        <w:tab/>
        <w:t>Initiation</w:t>
      </w:r>
      <w:bookmarkEnd w:id="976"/>
      <w:bookmarkEnd w:id="977"/>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978" w:name="_Toc60776952"/>
      <w:bookmarkStart w:id="979" w:name="_Toc162894338"/>
      <w:r w:rsidRPr="00FF4867">
        <w:t>5.7.3.3</w:t>
      </w:r>
      <w:r w:rsidRPr="00FF4867">
        <w:tab/>
        <w:t>Failure type determination for (NG)EN-DC</w:t>
      </w:r>
      <w:bookmarkEnd w:id="978"/>
      <w:bookmarkEnd w:id="979"/>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980"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981" w:name="_Toc162894339"/>
      <w:r w:rsidRPr="00FF4867">
        <w:t>5.7.3.4</w:t>
      </w:r>
      <w:r w:rsidRPr="00FF4867">
        <w:tab/>
        <w:t xml:space="preserve">Setting the contents of </w:t>
      </w:r>
      <w:r w:rsidRPr="00FF4867">
        <w:rPr>
          <w:i/>
          <w:noProof/>
        </w:rPr>
        <w:t>MeasResultSCG-Failure</w:t>
      </w:r>
      <w:bookmarkEnd w:id="980"/>
      <w:bookmarkEnd w:id="981"/>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982" w:name="_Toc60776954"/>
      <w:bookmarkStart w:id="983" w:name="_Toc162894340"/>
      <w:r w:rsidRPr="00FF4867">
        <w:t>5.7.3.5</w:t>
      </w:r>
      <w:r w:rsidRPr="00FF4867">
        <w:tab/>
        <w:t xml:space="preserve">Actions related to transmission of </w:t>
      </w:r>
      <w:r w:rsidRPr="00FF4867">
        <w:rPr>
          <w:i/>
        </w:rPr>
        <w:t>SCGFailureInformation</w:t>
      </w:r>
      <w:r w:rsidRPr="00FF4867">
        <w:t xml:space="preserve"> message</w:t>
      </w:r>
      <w:bookmarkEnd w:id="982"/>
      <w:bookmarkEnd w:id="983"/>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984" w:name="_Toc60776955"/>
      <w:bookmarkStart w:id="985" w:name="_Toc162894341"/>
      <w:r w:rsidRPr="00FF4867">
        <w:t>5.7.3a</w:t>
      </w:r>
      <w:r w:rsidRPr="00FF4867">
        <w:tab/>
        <w:t>EUTRA SCG failure information</w:t>
      </w:r>
      <w:bookmarkEnd w:id="984"/>
      <w:bookmarkEnd w:id="985"/>
    </w:p>
    <w:p w14:paraId="2B3A6AD6" w14:textId="77777777" w:rsidR="00394471" w:rsidRPr="00FF4867" w:rsidRDefault="00394471" w:rsidP="00394471">
      <w:pPr>
        <w:pStyle w:val="Heading4"/>
      </w:pPr>
      <w:bookmarkStart w:id="986" w:name="_Toc60776956"/>
      <w:bookmarkStart w:id="987" w:name="_Toc162894342"/>
      <w:r w:rsidRPr="00FF4867">
        <w:t>5.7.3a.1</w:t>
      </w:r>
      <w:r w:rsidRPr="00FF4867">
        <w:tab/>
        <w:t>General</w:t>
      </w:r>
      <w:bookmarkEnd w:id="986"/>
      <w:bookmarkEnd w:id="987"/>
    </w:p>
    <w:p w14:paraId="7B216CAE" w14:textId="77777777" w:rsidR="00394471" w:rsidRPr="00FF4867" w:rsidRDefault="00CA6CA7" w:rsidP="00394471">
      <w:pPr>
        <w:pStyle w:val="TH"/>
      </w:pPr>
      <w:r w:rsidRPr="00FF4867">
        <w:rPr>
          <w:noProof/>
        </w:rPr>
        <w:object w:dxaOrig="4515" w:dyaOrig="2085" w14:anchorId="2BB8BD6B">
          <v:shape id="_x0000_i1062" type="#_x0000_t75" alt="" style="width:224.05pt;height:104.25pt;mso-width-percent:0;mso-height-percent:0;mso-width-percent:0;mso-height-percent:0" o:ole="">
            <v:imagedata r:id="rId90" o:title=""/>
          </v:shape>
          <o:OLEObject Type="Embed" ProgID="Mscgen.Chart" ShapeID="_x0000_i1062" DrawAspect="Content" ObjectID="_1775636967" r:id="rId91"/>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988" w:name="_Toc60776957"/>
      <w:bookmarkStart w:id="989" w:name="_Toc162894343"/>
      <w:r w:rsidRPr="00FF4867">
        <w:t>5.7.3a.2</w:t>
      </w:r>
      <w:r w:rsidRPr="00FF4867">
        <w:tab/>
        <w:t>Initiation</w:t>
      </w:r>
      <w:bookmarkEnd w:id="988"/>
      <w:bookmarkEnd w:id="989"/>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990" w:name="_Toc60776958"/>
      <w:bookmarkStart w:id="991" w:name="_Toc162894344"/>
      <w:r w:rsidRPr="00FF4867">
        <w:t>5.7.3a.3</w:t>
      </w:r>
      <w:r w:rsidRPr="00FF4867">
        <w:tab/>
        <w:t xml:space="preserve">Actions related to transmission of </w:t>
      </w:r>
      <w:r w:rsidRPr="00FF4867">
        <w:rPr>
          <w:i/>
        </w:rPr>
        <w:t>SCGFailureInformationEUTRA</w:t>
      </w:r>
      <w:r w:rsidRPr="00FF4867">
        <w:t xml:space="preserve"> message</w:t>
      </w:r>
      <w:bookmarkEnd w:id="990"/>
      <w:bookmarkEnd w:id="991"/>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992" w:name="_Toc60776959"/>
      <w:bookmarkStart w:id="993" w:name="_Toc162894345"/>
      <w:r w:rsidRPr="00FF4867">
        <w:t>5.7.3b</w:t>
      </w:r>
      <w:r w:rsidRPr="00FF4867">
        <w:tab/>
        <w:t>MCG failure information</w:t>
      </w:r>
      <w:bookmarkEnd w:id="992"/>
      <w:bookmarkEnd w:id="993"/>
    </w:p>
    <w:p w14:paraId="2D8CC4FD" w14:textId="77777777" w:rsidR="00394471" w:rsidRPr="00FF4867" w:rsidRDefault="00394471" w:rsidP="00394471">
      <w:pPr>
        <w:pStyle w:val="Heading4"/>
      </w:pPr>
      <w:bookmarkStart w:id="994" w:name="_Toc60776960"/>
      <w:bookmarkStart w:id="995" w:name="_Toc162894346"/>
      <w:r w:rsidRPr="00FF4867">
        <w:t>5.7.3b.1</w:t>
      </w:r>
      <w:r w:rsidRPr="00FF4867">
        <w:tab/>
        <w:t>General</w:t>
      </w:r>
      <w:bookmarkEnd w:id="994"/>
      <w:bookmarkEnd w:id="995"/>
    </w:p>
    <w:p w14:paraId="0C6DEE29" w14:textId="77777777" w:rsidR="00394471" w:rsidRPr="00FF4867" w:rsidRDefault="00CA6CA7" w:rsidP="00394471">
      <w:pPr>
        <w:pStyle w:val="TH"/>
      </w:pPr>
      <w:r w:rsidRPr="00FF4867">
        <w:rPr>
          <w:noProof/>
        </w:rPr>
        <w:object w:dxaOrig="6300" w:dyaOrig="2430" w14:anchorId="6D2E27A6">
          <v:shape id="_x0000_i1063" type="#_x0000_t75" alt="" style="width:314.85pt;height:121.45pt;mso-width-percent:0;mso-height-percent:0;mso-width-percent:0;mso-height-percent:0" o:ole="">
            <v:imagedata r:id="rId92" o:title=""/>
          </v:shape>
          <o:OLEObject Type="Embed" ProgID="Word.Picture.8" ShapeID="_x0000_i1063" DrawAspect="Content" ObjectID="_1775636968" r:id="rId93"/>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996" w:name="_Toc60776961"/>
      <w:bookmarkStart w:id="997" w:name="_Toc162894347"/>
      <w:r w:rsidRPr="00FF4867">
        <w:t>5.7.3b.2</w:t>
      </w:r>
      <w:r w:rsidRPr="00FF4867">
        <w:tab/>
        <w:t>Initiation</w:t>
      </w:r>
      <w:bookmarkEnd w:id="996"/>
      <w:bookmarkEnd w:id="997"/>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998"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999" w:name="_Toc60776962"/>
      <w:bookmarkStart w:id="1000" w:name="_Toc162894348"/>
      <w:r w:rsidRPr="00FF4867">
        <w:t>5.7.3b.3</w:t>
      </w:r>
      <w:r w:rsidRPr="00FF4867">
        <w:tab/>
        <w:t>Failure type determination</w:t>
      </w:r>
      <w:bookmarkEnd w:id="999"/>
      <w:bookmarkEnd w:id="1000"/>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1001" w:name="_Toc60776963"/>
      <w:bookmarkStart w:id="1002"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001"/>
      <w:bookmarkEnd w:id="1002"/>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1003" w:name="_Toc60776964"/>
      <w:bookmarkStart w:id="1004" w:name="_Toc162894350"/>
      <w:r w:rsidRPr="00FF4867">
        <w:rPr>
          <w:rFonts w:eastAsia="Malgun Gothic"/>
          <w:lang w:eastAsia="ko-KR"/>
        </w:rPr>
        <w:t>5.7.3b.5</w:t>
      </w:r>
      <w:r w:rsidRPr="00FF4867">
        <w:tab/>
        <w:t>T316 expiry</w:t>
      </w:r>
      <w:bookmarkEnd w:id="1003"/>
      <w:bookmarkEnd w:id="1004"/>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1005" w:name="_Toc162894351"/>
      <w:r w:rsidRPr="00FF4867">
        <w:t>5.7.3c</w:t>
      </w:r>
      <w:r w:rsidRPr="00FF4867">
        <w:tab/>
        <w:t>Indirect path failure information</w:t>
      </w:r>
      <w:bookmarkEnd w:id="1005"/>
    </w:p>
    <w:p w14:paraId="06DC53BA" w14:textId="77777777" w:rsidR="00722929" w:rsidRPr="00FF4867" w:rsidRDefault="00722929" w:rsidP="00722929">
      <w:pPr>
        <w:pStyle w:val="Heading4"/>
        <w:rPr>
          <w:rFonts w:eastAsia="宋体"/>
        </w:rPr>
      </w:pPr>
      <w:bookmarkStart w:id="1006" w:name="_Toc162894352"/>
      <w:r w:rsidRPr="00FF4867">
        <w:rPr>
          <w:rFonts w:eastAsia="宋体"/>
        </w:rPr>
        <w:t>5.7.3c.1</w:t>
      </w:r>
      <w:r w:rsidRPr="00FF4867">
        <w:rPr>
          <w:rFonts w:eastAsia="宋体"/>
        </w:rPr>
        <w:tab/>
        <w:t>General</w:t>
      </w:r>
      <w:bookmarkEnd w:id="1006"/>
    </w:p>
    <w:p w14:paraId="4D84CA15" w14:textId="77777777" w:rsidR="00722929" w:rsidRPr="00FF4867" w:rsidRDefault="00CA6CA7" w:rsidP="00722929">
      <w:pPr>
        <w:pStyle w:val="TH"/>
        <w:rPr>
          <w:rFonts w:eastAsia="宋体"/>
        </w:rPr>
      </w:pPr>
      <w:r w:rsidRPr="00FF4867">
        <w:rPr>
          <w:rFonts w:eastAsia="宋体"/>
          <w:noProof/>
        </w:rPr>
        <w:object w:dxaOrig="4572" w:dyaOrig="2064" w14:anchorId="027A3D6E">
          <v:shape id="_x0000_i1064" type="#_x0000_t75" alt="" style="width:227.8pt;height:103.15pt;mso-width-percent:0;mso-height-percent:0;mso-width-percent:0;mso-height-percent:0" o:ole="">
            <v:imagedata r:id="rId94" o:title=""/>
          </v:shape>
          <o:OLEObject Type="Embed" ProgID="Mscgen.Chart" ShapeID="_x0000_i1064" DrawAspect="Content" ObjectID="_1775636969" r:id="rId95"/>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宋体"/>
        </w:rPr>
      </w:pPr>
      <w:bookmarkStart w:id="1007" w:name="_Toc162894353"/>
      <w:r w:rsidRPr="00FF4867">
        <w:rPr>
          <w:rFonts w:eastAsia="宋体"/>
        </w:rPr>
        <w:t>5.7.3c.2</w:t>
      </w:r>
      <w:r w:rsidRPr="00FF4867">
        <w:rPr>
          <w:rFonts w:eastAsia="宋体"/>
        </w:rPr>
        <w:tab/>
        <w:t>Initiation</w:t>
      </w:r>
      <w:bookmarkEnd w:id="1007"/>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Heading4"/>
        <w:rPr>
          <w:rFonts w:eastAsia="宋体"/>
        </w:rPr>
      </w:pPr>
      <w:bookmarkStart w:id="1008" w:name="_Toc162894354"/>
      <w:r w:rsidRPr="00FF4867">
        <w:rPr>
          <w:rFonts w:eastAsia="宋体"/>
        </w:rPr>
        <w:t>5.7.3c.3</w:t>
      </w:r>
      <w:r w:rsidRPr="00FF4867">
        <w:rPr>
          <w:rFonts w:eastAsia="宋体"/>
        </w:rPr>
        <w:tab/>
        <w:t>Failure type determination</w:t>
      </w:r>
      <w:bookmarkEnd w:id="1008"/>
    </w:p>
    <w:p w14:paraId="3BC99F41" w14:textId="77777777" w:rsidR="00722929" w:rsidRPr="00FF4867" w:rsidRDefault="00722929" w:rsidP="00722929">
      <w:pPr>
        <w:rPr>
          <w:rFonts w:eastAsia="宋体"/>
        </w:rPr>
      </w:pPr>
      <w:bookmarkStart w:id="1009" w:name="_Hlk156165221"/>
      <w:r w:rsidRPr="00FF4867">
        <w:rPr>
          <w:rFonts w:eastAsia="宋体"/>
        </w:rPr>
        <w:t>The L2 U2N Remote UE configured with SL indirect path shall set the indirect path failure type as follows:</w:t>
      </w:r>
      <w:bookmarkEnd w:id="1009"/>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宋体"/>
        </w:rPr>
      </w:pPr>
      <w:bookmarkStart w:id="1010"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1010"/>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Heading3"/>
      </w:pPr>
      <w:bookmarkStart w:id="1011" w:name="_Toc60776965"/>
      <w:bookmarkStart w:id="1012" w:name="_Toc162894356"/>
      <w:r w:rsidRPr="00FF4867">
        <w:t>5.</w:t>
      </w:r>
      <w:r w:rsidRPr="00FF4867">
        <w:rPr>
          <w:lang w:eastAsia="zh-CN"/>
        </w:rPr>
        <w:t>7</w:t>
      </w:r>
      <w:r w:rsidRPr="00FF4867">
        <w:t>.</w:t>
      </w:r>
      <w:r w:rsidRPr="00FF4867">
        <w:rPr>
          <w:lang w:eastAsia="zh-CN"/>
        </w:rPr>
        <w:t>4</w:t>
      </w:r>
      <w:r w:rsidRPr="00FF4867">
        <w:tab/>
        <w:t>UE Assistance Information</w:t>
      </w:r>
      <w:bookmarkEnd w:id="1011"/>
      <w:bookmarkEnd w:id="1012"/>
    </w:p>
    <w:p w14:paraId="08991F3E" w14:textId="77777777" w:rsidR="00394471" w:rsidRPr="00FF4867" w:rsidRDefault="00394471" w:rsidP="00394471">
      <w:pPr>
        <w:pStyle w:val="Heading4"/>
      </w:pPr>
      <w:bookmarkStart w:id="1013" w:name="_Toc60776966"/>
      <w:bookmarkStart w:id="1014"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013"/>
      <w:bookmarkEnd w:id="1014"/>
    </w:p>
    <w:p w14:paraId="755040FF" w14:textId="572B8017" w:rsidR="00394471" w:rsidRPr="00FF4867" w:rsidRDefault="00CA6CA7" w:rsidP="00394471">
      <w:pPr>
        <w:pStyle w:val="TH"/>
      </w:pPr>
      <w:r w:rsidRPr="00FF4867">
        <w:rPr>
          <w:noProof/>
        </w:rPr>
        <w:object w:dxaOrig="3990" w:dyaOrig="2055" w14:anchorId="12CEB553">
          <v:shape id="_x0000_i1065" type="#_x0000_t75" alt="" style="width:200.4pt;height:104.25pt;mso-width-percent:0;mso-height-percent:0;mso-width-percent:0;mso-height-percent:0" o:ole="">
            <v:imagedata r:id="rId96" o:title=""/>
          </v:shape>
          <o:OLEObject Type="Embed" ProgID="Mscgen.Chart" ShapeID="_x0000_i1065" DrawAspect="Content" ObjectID="_1775636970" r:id="rId97"/>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015"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1016"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015"/>
      <w:bookmarkEnd w:id="1016"/>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017" w:name="_Hlk142356366"/>
      <w:r w:rsidRPr="00FF4867">
        <w:rPr>
          <w:i/>
          <w:iCs/>
        </w:rPr>
        <w:t>candidateServingFreqListNR</w:t>
      </w:r>
      <w:bookmarkEnd w:id="1017"/>
      <w:r w:rsidRPr="00FF4867">
        <w:t xml:space="preserve"> or frequency ranges included in </w:t>
      </w:r>
      <w:bookmarkStart w:id="1018" w:name="_Hlk142356338"/>
      <w:r w:rsidRPr="00FF4867">
        <w:rPr>
          <w:i/>
          <w:iCs/>
        </w:rPr>
        <w:t>candidateServingFreqRangeListNR</w:t>
      </w:r>
      <w:bookmarkEnd w:id="1018"/>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1019"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1020"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019"/>
      <w:bookmarkEnd w:id="1020"/>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等线"/>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021" w:name="_Toc60776969"/>
      <w:bookmarkStart w:id="1022"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1021"/>
      <w:bookmarkEnd w:id="1022"/>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1023"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023"/>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024"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024"/>
    </w:p>
    <w:p w14:paraId="612B5FCB" w14:textId="63FB1941" w:rsidR="00394471" w:rsidRPr="00FF4867" w:rsidRDefault="00394471" w:rsidP="00394471">
      <w:pPr>
        <w:pStyle w:val="Heading3"/>
      </w:pPr>
      <w:bookmarkStart w:id="1025" w:name="_Toc60776970"/>
      <w:bookmarkStart w:id="1026" w:name="_Toc162894362"/>
      <w:r w:rsidRPr="00FF4867">
        <w:t>5.7.4a</w:t>
      </w:r>
      <w:r w:rsidRPr="00FF4867">
        <w:tab/>
        <w:t>Void</w:t>
      </w:r>
      <w:bookmarkEnd w:id="1025"/>
      <w:bookmarkEnd w:id="1026"/>
    </w:p>
    <w:p w14:paraId="5806D639" w14:textId="77777777" w:rsidR="00394471" w:rsidRPr="00FF4867" w:rsidRDefault="00394471" w:rsidP="00394471">
      <w:pPr>
        <w:pStyle w:val="Heading3"/>
      </w:pPr>
      <w:bookmarkStart w:id="1027" w:name="_Toc60776971"/>
      <w:bookmarkStart w:id="1028" w:name="_Toc162894363"/>
      <w:r w:rsidRPr="00FF4867">
        <w:t>5.7.5</w:t>
      </w:r>
      <w:r w:rsidRPr="00FF4867">
        <w:tab/>
        <w:t>Failure information</w:t>
      </w:r>
      <w:bookmarkEnd w:id="1027"/>
      <w:bookmarkEnd w:id="1028"/>
    </w:p>
    <w:p w14:paraId="19551CA1" w14:textId="77777777" w:rsidR="00394471" w:rsidRPr="00FF4867" w:rsidRDefault="00394471" w:rsidP="00394471">
      <w:pPr>
        <w:pStyle w:val="Heading4"/>
      </w:pPr>
      <w:bookmarkStart w:id="1029" w:name="_Toc60776972"/>
      <w:bookmarkStart w:id="1030" w:name="_Toc162894364"/>
      <w:r w:rsidRPr="00FF4867">
        <w:t>5.7.5.1</w:t>
      </w:r>
      <w:r w:rsidRPr="00FF4867">
        <w:tab/>
        <w:t>General</w:t>
      </w:r>
      <w:bookmarkEnd w:id="1029"/>
      <w:bookmarkEnd w:id="1030"/>
    </w:p>
    <w:p w14:paraId="713810BF" w14:textId="77777777" w:rsidR="00394471" w:rsidRPr="00FF4867" w:rsidRDefault="00CA6CA7" w:rsidP="00394471">
      <w:pPr>
        <w:pStyle w:val="TH"/>
      </w:pPr>
      <w:r w:rsidRPr="00FF4867">
        <w:rPr>
          <w:noProof/>
        </w:rPr>
        <w:object w:dxaOrig="3135" w:dyaOrig="1440" w14:anchorId="6843620E">
          <v:shape id="_x0000_i1066" type="#_x0000_t75" alt="" style="width:157.45pt;height:1in;mso-width-percent:0;mso-height-percent:0;mso-width-percent:0;mso-height-percent:0" o:ole="">
            <v:imagedata r:id="rId98" o:title=""/>
          </v:shape>
          <o:OLEObject Type="Embed" ProgID="Mscgen.Chart" ShapeID="_x0000_i1066" DrawAspect="Content" ObjectID="_1775636971" r:id="rId99"/>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031" w:name="_Toc60776973"/>
      <w:bookmarkStart w:id="1032" w:name="_Toc162894365"/>
      <w:r w:rsidRPr="00FF4867">
        <w:t>5.7.5.2</w:t>
      </w:r>
      <w:r w:rsidRPr="00FF4867">
        <w:tab/>
        <w:t>Initiation</w:t>
      </w:r>
      <w:bookmarkEnd w:id="1031"/>
      <w:bookmarkEnd w:id="1032"/>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1033" w:name="_Toc60776974"/>
      <w:bookmarkStart w:id="1034" w:name="_Toc162894366"/>
      <w:r w:rsidRPr="00FF4867">
        <w:t>5.7.5.3</w:t>
      </w:r>
      <w:r w:rsidRPr="00FF4867">
        <w:tab/>
        <w:t xml:space="preserve">Actions related to transmission of </w:t>
      </w:r>
      <w:r w:rsidRPr="00FF4867">
        <w:rPr>
          <w:i/>
        </w:rPr>
        <w:t>FailureInformation</w:t>
      </w:r>
      <w:r w:rsidRPr="00FF4867">
        <w:t xml:space="preserve"> message</w:t>
      </w:r>
      <w:bookmarkEnd w:id="1033"/>
      <w:bookmarkEnd w:id="1034"/>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035" w:name="_Toc60776975"/>
      <w:bookmarkStart w:id="1036" w:name="_Toc162894367"/>
      <w:r w:rsidRPr="00FF4867">
        <w:t>5.7.6</w:t>
      </w:r>
      <w:r w:rsidRPr="00FF4867">
        <w:tab/>
        <w:t>DL message segment transfer</w:t>
      </w:r>
      <w:bookmarkEnd w:id="1035"/>
      <w:bookmarkEnd w:id="1036"/>
    </w:p>
    <w:p w14:paraId="2EB26AAC" w14:textId="77777777" w:rsidR="00394471" w:rsidRPr="00FF4867" w:rsidRDefault="00394471" w:rsidP="00394471">
      <w:pPr>
        <w:pStyle w:val="Heading4"/>
        <w:rPr>
          <w:lang w:eastAsia="en-US"/>
        </w:rPr>
      </w:pPr>
      <w:bookmarkStart w:id="1037" w:name="_Toc60776976"/>
      <w:bookmarkStart w:id="1038" w:name="_Toc162894368"/>
      <w:r w:rsidRPr="00FF4867">
        <w:t>5.7.6.1</w:t>
      </w:r>
      <w:r w:rsidRPr="00FF4867">
        <w:tab/>
        <w:t>General</w:t>
      </w:r>
      <w:bookmarkEnd w:id="1037"/>
      <w:bookmarkEnd w:id="1038"/>
    </w:p>
    <w:p w14:paraId="0DB319A3" w14:textId="77777777" w:rsidR="00394471" w:rsidRPr="00FF4867" w:rsidRDefault="00CA6CA7" w:rsidP="00394471">
      <w:pPr>
        <w:pStyle w:val="TH"/>
      </w:pPr>
      <w:r w:rsidRPr="00FF4867">
        <w:rPr>
          <w:noProof/>
          <w:lang w:eastAsia="en-US"/>
        </w:rPr>
        <w:object w:dxaOrig="4425" w:dyaOrig="1545" w14:anchorId="6E8D35BD">
          <v:shape id="_x0000_i1067" type="#_x0000_t75" alt="" style="width:221.35pt;height:75.75pt;mso-width-percent:0;mso-height-percent:0;mso-width-percent:0;mso-height-percent:0" o:ole="">
            <v:imagedata r:id="rId100" o:title=""/>
          </v:shape>
          <o:OLEObject Type="Embed" ProgID="Mscgen.Chart" ShapeID="_x0000_i1067" DrawAspect="Content" ObjectID="_1775636972" r:id="rId101"/>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039" w:name="_Toc60776977"/>
      <w:bookmarkStart w:id="1040" w:name="_Toc162894369"/>
      <w:r w:rsidRPr="00FF4867">
        <w:t>5.7.6.2</w:t>
      </w:r>
      <w:r w:rsidRPr="00FF4867">
        <w:tab/>
        <w:t>Initiation</w:t>
      </w:r>
      <w:bookmarkEnd w:id="1039"/>
      <w:bookmarkEnd w:id="1040"/>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041" w:name="_Toc60776978"/>
      <w:bookmarkStart w:id="1042" w:name="_Toc162894370"/>
      <w:r w:rsidRPr="00FF4867">
        <w:t>5.7.6.3</w:t>
      </w:r>
      <w:r w:rsidRPr="00FF4867">
        <w:tab/>
        <w:t xml:space="preserve">Reception of </w:t>
      </w:r>
      <w:r w:rsidRPr="00FF4867">
        <w:rPr>
          <w:i/>
        </w:rPr>
        <w:t>DLDedicatedMessageSegment</w:t>
      </w:r>
      <w:r w:rsidRPr="00FF4867">
        <w:t xml:space="preserve"> by the UE</w:t>
      </w:r>
      <w:bookmarkEnd w:id="1041"/>
      <w:bookmarkEnd w:id="1042"/>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043" w:name="_Toc60776979"/>
      <w:bookmarkStart w:id="1044" w:name="_Toc162894371"/>
      <w:r w:rsidRPr="00FF4867">
        <w:t>5.7.7</w:t>
      </w:r>
      <w:r w:rsidRPr="00FF4867">
        <w:tab/>
      </w:r>
      <w:r w:rsidRPr="00FF4867">
        <w:rPr>
          <w:rFonts w:eastAsia="宋体"/>
          <w:lang w:eastAsia="zh-CN"/>
        </w:rPr>
        <w:t>UL message segment transfer</w:t>
      </w:r>
      <w:bookmarkEnd w:id="1043"/>
      <w:bookmarkEnd w:id="1044"/>
    </w:p>
    <w:p w14:paraId="335FD09C" w14:textId="77777777" w:rsidR="00394471" w:rsidRPr="00FF4867" w:rsidRDefault="00394471" w:rsidP="00394471">
      <w:pPr>
        <w:pStyle w:val="Heading4"/>
      </w:pPr>
      <w:bookmarkStart w:id="1045" w:name="_Toc60776980"/>
      <w:bookmarkStart w:id="1046" w:name="_Toc162894372"/>
      <w:r w:rsidRPr="00FF4867">
        <w:t>5.7.7.1</w:t>
      </w:r>
      <w:r w:rsidRPr="00FF4867">
        <w:tab/>
        <w:t>General</w:t>
      </w:r>
      <w:bookmarkEnd w:id="1045"/>
      <w:bookmarkEnd w:id="1046"/>
    </w:p>
    <w:p w14:paraId="7DD2BFA5" w14:textId="77777777" w:rsidR="00394471" w:rsidRPr="00FF4867" w:rsidRDefault="00CA6CA7" w:rsidP="00394471">
      <w:pPr>
        <w:pStyle w:val="TH"/>
      </w:pPr>
      <w:r w:rsidRPr="00FF4867">
        <w:rPr>
          <w:noProof/>
        </w:rPr>
        <w:object w:dxaOrig="4170" w:dyaOrig="1440" w14:anchorId="432B1D4E">
          <v:shape id="_x0000_i1068" type="#_x0000_t75" alt="" style="width:209pt;height:1in;mso-width-percent:0;mso-height-percent:0;mso-width-percent:0;mso-height-percent:0" o:ole="">
            <v:imagedata r:id="rId102" o:title=""/>
          </v:shape>
          <o:OLEObject Type="Embed" ProgID="Mscgen.Chart" ShapeID="_x0000_i1068" DrawAspect="Content" ObjectID="_1775636973" r:id="rId103"/>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047" w:name="_Toc60776981"/>
      <w:bookmarkStart w:id="1048" w:name="_Toc162894373"/>
      <w:r w:rsidRPr="00FF4867">
        <w:t>5.7.7.2</w:t>
      </w:r>
      <w:r w:rsidRPr="00FF4867">
        <w:tab/>
        <w:t>Initiation</w:t>
      </w:r>
      <w:bookmarkEnd w:id="1047"/>
      <w:bookmarkEnd w:id="1048"/>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049" w:name="_Toc60776982"/>
      <w:bookmarkStart w:id="1050" w:name="_Toc162894374"/>
      <w:r w:rsidRPr="00FF4867">
        <w:t>5.7.7.3</w:t>
      </w:r>
      <w:r w:rsidRPr="00FF4867">
        <w:tab/>
        <w:t xml:space="preserve">Actions related to transmission of </w:t>
      </w:r>
      <w:r w:rsidRPr="00FF4867">
        <w:rPr>
          <w:i/>
        </w:rPr>
        <w:t>ULDedicatedMessageSegment</w:t>
      </w:r>
      <w:r w:rsidRPr="00FF4867">
        <w:t xml:space="preserve"> message</w:t>
      </w:r>
      <w:bookmarkEnd w:id="1049"/>
      <w:bookmarkEnd w:id="1050"/>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051" w:name="_Toc60776983"/>
      <w:bookmarkStart w:id="1052" w:name="_Toc162894375"/>
      <w:r w:rsidRPr="00FF4867">
        <w:t>5.7.8</w:t>
      </w:r>
      <w:r w:rsidRPr="00FF4867">
        <w:tab/>
        <w:t>Idle/inactive Measurements</w:t>
      </w:r>
      <w:bookmarkEnd w:id="1051"/>
      <w:bookmarkEnd w:id="1052"/>
    </w:p>
    <w:p w14:paraId="15AF637C" w14:textId="77777777" w:rsidR="00394471" w:rsidRPr="00FF4867" w:rsidRDefault="00394471" w:rsidP="00394471">
      <w:pPr>
        <w:pStyle w:val="Heading4"/>
      </w:pPr>
      <w:bookmarkStart w:id="1053" w:name="_Toc60776984"/>
      <w:bookmarkStart w:id="1054" w:name="_Toc162894376"/>
      <w:r w:rsidRPr="00FF4867">
        <w:t>5.7.8.1</w:t>
      </w:r>
      <w:r w:rsidRPr="00FF4867">
        <w:tab/>
        <w:t>General</w:t>
      </w:r>
      <w:bookmarkEnd w:id="1053"/>
      <w:bookmarkEnd w:id="1054"/>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055" w:name="_Toc60776985"/>
      <w:bookmarkStart w:id="1056" w:name="_Toc162894377"/>
      <w:r w:rsidRPr="00FF4867">
        <w:t>5.7.8.1a</w:t>
      </w:r>
      <w:r w:rsidRPr="00FF4867">
        <w:tab/>
        <w:t>Measurement configuration</w:t>
      </w:r>
      <w:bookmarkEnd w:id="1055"/>
      <w:bookmarkEnd w:id="1056"/>
    </w:p>
    <w:p w14:paraId="25EF4F6F" w14:textId="77777777" w:rsidR="00394471" w:rsidRPr="00FF4867" w:rsidRDefault="00394471" w:rsidP="00394471">
      <w:r w:rsidRPr="00FF4867">
        <w:t>The purpose of this procedure is to update the idle/inactive measurement configuration.</w:t>
      </w:r>
    </w:p>
    <w:p w14:paraId="68C7177C" w14:textId="2CB0B726"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ins w:id="1057" w:author="Ericsson" w:date="2024-04-11T11:17:00Z">
        <w:r w:rsidR="005870E0">
          <w:t xml:space="preserve">or when the UE supports reselection measurement reporting </w:t>
        </w:r>
      </w:ins>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1058" w:name="_Toc60776986"/>
      <w:bookmarkStart w:id="1059" w:name="_Toc162894378"/>
      <w:r w:rsidRPr="00FF4867">
        <w:t>5.7.8.2</w:t>
      </w:r>
      <w:r w:rsidRPr="00FF4867">
        <w:tab/>
        <w:t>Void</w:t>
      </w:r>
      <w:bookmarkEnd w:id="1058"/>
      <w:bookmarkEnd w:id="1059"/>
    </w:p>
    <w:p w14:paraId="6FF8D5B5" w14:textId="77777777" w:rsidR="00394471" w:rsidRPr="00FF4867" w:rsidRDefault="00394471" w:rsidP="00394471">
      <w:pPr>
        <w:pStyle w:val="Heading4"/>
      </w:pPr>
      <w:bookmarkStart w:id="1060" w:name="_Toc60776987"/>
      <w:bookmarkStart w:id="1061" w:name="_Toc162894379"/>
      <w:r w:rsidRPr="00FF4867">
        <w:t>5.7.8.2a</w:t>
      </w:r>
      <w:r w:rsidRPr="00FF4867">
        <w:tab/>
        <w:t>Performing measurements</w:t>
      </w:r>
      <w:bookmarkEnd w:id="1060"/>
      <w:bookmarkEnd w:id="1061"/>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062" w:name="_Toc60776988"/>
      <w:bookmarkStart w:id="1063" w:name="_Toc162894380"/>
      <w:r w:rsidRPr="00FF4867">
        <w:rPr>
          <w:rFonts w:eastAsia="Malgun Gothic"/>
          <w:lang w:eastAsia="ko-KR"/>
        </w:rPr>
        <w:t>5.7.8.3</w:t>
      </w:r>
      <w:r w:rsidRPr="00FF4867">
        <w:tab/>
        <w:t>T331 expiry or stop</w:t>
      </w:r>
      <w:bookmarkEnd w:id="1062"/>
      <w:bookmarkEnd w:id="1063"/>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064" w:name="_Toc60776989"/>
      <w:bookmarkStart w:id="1065" w:name="_Toc162894381"/>
      <w:r w:rsidRPr="00FF4867">
        <w:rPr>
          <w:rFonts w:eastAsia="Malgun Gothic"/>
          <w:lang w:eastAsia="ko-KR"/>
        </w:rPr>
        <w:t>5.7.8.4</w:t>
      </w:r>
      <w:r w:rsidRPr="00FF4867">
        <w:tab/>
        <w:t>Cell re-selection or cell selection while T331 is running</w:t>
      </w:r>
      <w:bookmarkEnd w:id="1064"/>
      <w:bookmarkEnd w:id="1065"/>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066" w:name="_Toc60776990"/>
      <w:bookmarkStart w:id="1067" w:name="_Toc162894382"/>
      <w:r w:rsidRPr="00FF4867">
        <w:t>5.7.9</w:t>
      </w:r>
      <w:r w:rsidRPr="00FF4867">
        <w:tab/>
        <w:t>Mobility history information</w:t>
      </w:r>
      <w:bookmarkEnd w:id="1066"/>
      <w:bookmarkEnd w:id="1067"/>
    </w:p>
    <w:p w14:paraId="07B2E18A" w14:textId="77777777" w:rsidR="00394471" w:rsidRPr="00FF4867" w:rsidRDefault="00394471" w:rsidP="00394471">
      <w:pPr>
        <w:pStyle w:val="Heading4"/>
      </w:pPr>
      <w:bookmarkStart w:id="1068" w:name="_Toc60776991"/>
      <w:bookmarkStart w:id="1069" w:name="_Toc162894383"/>
      <w:r w:rsidRPr="00FF4867">
        <w:t>5.7.9.1</w:t>
      </w:r>
      <w:r w:rsidRPr="00FF4867">
        <w:tab/>
        <w:t>General</w:t>
      </w:r>
      <w:bookmarkEnd w:id="1068"/>
      <w:bookmarkEnd w:id="1069"/>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070" w:name="_Toc60776992"/>
      <w:bookmarkStart w:id="1071" w:name="_Toc162894384"/>
      <w:r w:rsidRPr="00FF4867">
        <w:t>5.7.9.2</w:t>
      </w:r>
      <w:r w:rsidRPr="00FF4867">
        <w:tab/>
        <w:t>Initiation</w:t>
      </w:r>
      <w:bookmarkEnd w:id="1070"/>
      <w:bookmarkEnd w:id="1071"/>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072" w:name="_Toc162894385"/>
      <w:bookmarkStart w:id="1073" w:name="_Toc60776993"/>
      <w:r w:rsidRPr="00FF4867">
        <w:t>5.7.9.3</w:t>
      </w:r>
      <w:r w:rsidRPr="00FF4867">
        <w:tab/>
        <w:t>Release of Mobility History Information</w:t>
      </w:r>
      <w:bookmarkEnd w:id="1072"/>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074" w:name="_Toc162894386"/>
      <w:r w:rsidRPr="00FF4867">
        <w:t>5.7.10</w:t>
      </w:r>
      <w:r w:rsidRPr="00FF4867">
        <w:tab/>
        <w:t>UE Information</w:t>
      </w:r>
      <w:bookmarkEnd w:id="1073"/>
      <w:bookmarkEnd w:id="1074"/>
    </w:p>
    <w:p w14:paraId="7738AC77" w14:textId="77777777" w:rsidR="00394471" w:rsidRPr="00FF4867" w:rsidRDefault="00394471" w:rsidP="00394471">
      <w:pPr>
        <w:pStyle w:val="Heading4"/>
      </w:pPr>
      <w:bookmarkStart w:id="1075" w:name="_Toc60776994"/>
      <w:bookmarkStart w:id="1076" w:name="_Toc162894387"/>
      <w:r w:rsidRPr="00FF4867">
        <w:t>5.7.10.1</w:t>
      </w:r>
      <w:r w:rsidRPr="00FF4867">
        <w:tab/>
        <w:t>General</w:t>
      </w:r>
      <w:bookmarkEnd w:id="1075"/>
      <w:bookmarkEnd w:id="1076"/>
    </w:p>
    <w:p w14:paraId="543D5447" w14:textId="77777777" w:rsidR="00394471" w:rsidRPr="00FF4867" w:rsidRDefault="00CA6CA7" w:rsidP="00394471">
      <w:pPr>
        <w:pStyle w:val="TH"/>
        <w:rPr>
          <w:sz w:val="22"/>
          <w:szCs w:val="22"/>
          <w:lang w:eastAsia="zh-CN"/>
        </w:rPr>
      </w:pPr>
      <w:r w:rsidRPr="00FF4867">
        <w:rPr>
          <w:noProof/>
        </w:rPr>
        <w:object w:dxaOrig="6975" w:dyaOrig="2580" w14:anchorId="5C5DB439">
          <v:shape id="_x0000_i1069" type="#_x0000_t75" alt="" style="width:347.1pt;height:130.05pt;mso-width-percent:0;mso-height-percent:0;mso-width-percent:0;mso-height-percent:0" o:ole="">
            <v:imagedata r:id="rId104" o:title=""/>
          </v:shape>
          <o:OLEObject Type="Embed" ProgID="Word.Picture.8" ShapeID="_x0000_i1069" DrawAspect="Content" ObjectID="_1775636974" r:id="rId105"/>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077" w:name="_Toc60776995"/>
      <w:bookmarkStart w:id="1078" w:name="_Toc162894388"/>
      <w:r w:rsidRPr="00FF4867">
        <w:t>5.7.10.2</w:t>
      </w:r>
      <w:r w:rsidRPr="00FF4867">
        <w:tab/>
        <w:t>Initiation</w:t>
      </w:r>
      <w:bookmarkEnd w:id="1077"/>
      <w:bookmarkEnd w:id="1078"/>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079" w:name="_Toc60776996"/>
      <w:bookmarkStart w:id="1080"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079"/>
      <w:bookmarkEnd w:id="1080"/>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Default="00394471" w:rsidP="00394471">
      <w:pPr>
        <w:pStyle w:val="B1"/>
        <w:rPr>
          <w:ins w:id="1081" w:author="Ericsson" w:date="2024-04-11T14:45:00Z"/>
        </w:rPr>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7EEA4D40" w14:textId="7D3A50A0" w:rsidR="00AF70E0" w:rsidRPr="00FF4867" w:rsidRDefault="00AF70E0" w:rsidP="00AF70E0">
      <w:pPr>
        <w:pStyle w:val="B2"/>
      </w:pPr>
      <w:ins w:id="1082" w:author="Ericsson" w:date="2024-04-11T14:46:00Z">
        <w:r>
          <w:t>2&gt;</w:t>
        </w:r>
        <w:r>
          <w:tab/>
        </w:r>
        <w:r w:rsidRPr="00AF70E0">
          <w:t xml:space="preserve">set the </w:t>
        </w:r>
        <w:r w:rsidRPr="00AF70E0">
          <w:rPr>
            <w:i/>
            <w:iCs/>
          </w:rPr>
          <w:t>measResultIdleEUTRA</w:t>
        </w:r>
        <w:r w:rsidRPr="00AF70E0">
          <w:t xml:space="preserve"> in the </w:t>
        </w:r>
        <w:r w:rsidRPr="00AF70E0">
          <w:rPr>
            <w:i/>
            <w:iCs/>
          </w:rPr>
          <w:t>UEInformationResponse</w:t>
        </w:r>
        <w:r w:rsidRPr="00AF70E0">
          <w:t xml:space="preserve"> message to the value of </w:t>
        </w:r>
        <w:r w:rsidRPr="00AF70E0">
          <w:rPr>
            <w:i/>
            <w:iCs/>
          </w:rPr>
          <w:t>measReportIdleEUTRA</w:t>
        </w:r>
        <w:r w:rsidRPr="00AF70E0">
          <w:t xml:space="preserve"> in the </w:t>
        </w:r>
        <w:r w:rsidRPr="00AF70E0">
          <w:rPr>
            <w:i/>
            <w:iCs/>
          </w:rPr>
          <w:t>VarMeasIdleReport</w:t>
        </w:r>
        <w:r w:rsidRPr="00AF70E0">
          <w:t>, if available;</w:t>
        </w:r>
      </w:ins>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6C8EEDB" w:rsidR="006A6D4E" w:rsidRPr="00FF4867" w:rsidDel="00AF70E0" w:rsidRDefault="006A6D4E" w:rsidP="006A6D4E">
      <w:pPr>
        <w:pStyle w:val="B3"/>
        <w:rPr>
          <w:del w:id="1083" w:author="Ericsson" w:date="2024-04-11T14:45:00Z"/>
          <w:iCs/>
        </w:rPr>
      </w:pPr>
      <w:del w:id="1084" w:author="Ericsson" w:date="2024-04-11T14:45:00Z">
        <w:r w:rsidRPr="00FF4867" w:rsidDel="00AF70E0">
          <w:rPr>
            <w:iCs/>
          </w:rPr>
          <w:delText>3</w:delText>
        </w:r>
        <w:r w:rsidRPr="00FF4867" w:rsidDel="00AF70E0">
          <w:delText>&gt;</w:delText>
        </w:r>
        <w:r w:rsidRPr="00FF4867" w:rsidDel="00AF70E0">
          <w:tab/>
          <w:delText xml:space="preserve">set the </w:delText>
        </w:r>
        <w:r w:rsidRPr="00FF4867" w:rsidDel="00AF70E0">
          <w:rPr>
            <w:i/>
            <w:iCs/>
          </w:rPr>
          <w:delText>measResultIdleEUTRA</w:delText>
        </w:r>
        <w:r w:rsidRPr="00FF4867" w:rsidDel="00AF70E0">
          <w:delText xml:space="preserve"> in the </w:delText>
        </w:r>
        <w:r w:rsidRPr="00FF4867" w:rsidDel="00AF70E0">
          <w:rPr>
            <w:i/>
            <w:iCs/>
          </w:rPr>
          <w:delText>UEInformationResponse</w:delText>
        </w:r>
        <w:r w:rsidRPr="00FF4867" w:rsidDel="00AF70E0">
          <w:delText xml:space="preserve"> message to the value of </w:delText>
        </w:r>
        <w:r w:rsidRPr="00FF4867" w:rsidDel="00AF70E0">
          <w:rPr>
            <w:i/>
            <w:iCs/>
          </w:rPr>
          <w:delText>measReportIdleEUTRA</w:delText>
        </w:r>
        <w:r w:rsidRPr="00FF4867" w:rsidDel="00AF70E0">
          <w:delText xml:space="preserve"> in the </w:delText>
        </w:r>
        <w:r w:rsidRPr="00FF4867" w:rsidDel="00AF70E0">
          <w:rPr>
            <w:i/>
            <w:iCs/>
          </w:rPr>
          <w:delText>VarMeasIdleReport</w:delText>
        </w:r>
        <w:r w:rsidRPr="00FF4867" w:rsidDel="00AF70E0">
          <w:rPr>
            <w:iCs/>
          </w:rPr>
          <w:delText xml:space="preserve"> for any valid measurement results</w:delText>
        </w:r>
        <w:r w:rsidRPr="00FF4867" w:rsidDel="00AF70E0">
          <w:delText xml:space="preserve">, if available, </w:delText>
        </w:r>
        <w:r w:rsidRPr="00FF4867" w:rsidDel="00AF70E0">
          <w:rPr>
            <w:iCs/>
          </w:rPr>
          <w:delText xml:space="preserve">and set </w:delText>
        </w:r>
        <w:r w:rsidRPr="00FF4867" w:rsidDel="00AF70E0">
          <w:rPr>
            <w:i/>
          </w:rPr>
          <w:delText xml:space="preserve">validityStatus </w:delText>
        </w:r>
        <w:r w:rsidRPr="00FF4867" w:rsidDel="00AF70E0">
          <w:rPr>
            <w:iCs/>
          </w:rPr>
          <w:delText xml:space="preserve">to value </w:delText>
        </w:r>
        <w:r w:rsidRPr="00FF4867" w:rsidDel="00AF70E0">
          <w:rPr>
            <w:i/>
          </w:rPr>
          <w:delText xml:space="preserve">checked </w:delText>
        </w:r>
        <w:r w:rsidRPr="00FF4867" w:rsidDel="00AF70E0">
          <w:rPr>
            <w:iCs/>
          </w:rPr>
          <w:delText>for each reported measurement;</w:delText>
        </w:r>
      </w:del>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085" w:name="_Toc60776997"/>
      <w:bookmarkStart w:id="1086" w:name="_Toc162894390"/>
      <w:r w:rsidRPr="00FF4867">
        <w:t>5.7.10.4</w:t>
      </w:r>
      <w:r w:rsidRPr="00FF4867">
        <w:tab/>
        <w:t xml:space="preserve">Actions </w:t>
      </w:r>
      <w:r w:rsidR="00F85EEA" w:rsidRPr="00FF4867">
        <w:t>for the Random Access report determination</w:t>
      </w:r>
      <w:bookmarkEnd w:id="1085"/>
      <w:bookmarkEnd w:id="1086"/>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宋体"/>
          <w:lang w:eastAsia="zh-CN"/>
        </w:rPr>
      </w:pPr>
      <w:bookmarkStart w:id="1087" w:name="_Toc60776998"/>
      <w:bookmarkStart w:id="1088" w:name="_Toc162894391"/>
      <w:r w:rsidRPr="00FF4867">
        <w:t>5.7.10.</w:t>
      </w:r>
      <w:r w:rsidRPr="00FF4867">
        <w:rPr>
          <w:rFonts w:eastAsia="宋体"/>
          <w:lang w:eastAsia="zh-CN"/>
        </w:rPr>
        <w:t>5</w:t>
      </w:r>
      <w:r w:rsidRPr="00FF4867">
        <w:tab/>
      </w:r>
      <w:r w:rsidRPr="00FF4867">
        <w:rPr>
          <w:rFonts w:eastAsia="宋体"/>
          <w:lang w:eastAsia="zh-CN"/>
        </w:rPr>
        <w:t>RA information determination</w:t>
      </w:r>
      <w:bookmarkEnd w:id="1087"/>
      <w:bookmarkEnd w:id="1088"/>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1089"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1089"/>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090"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091" w:name="_Toc162894392"/>
      <w:r w:rsidRPr="00FF4867">
        <w:t>5.7.10.6</w:t>
      </w:r>
      <w:r w:rsidRPr="00FF4867">
        <w:tab/>
        <w:t>Actions for the successful handover report determination</w:t>
      </w:r>
      <w:bookmarkEnd w:id="1091"/>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092" w:name="_Toc162894393"/>
      <w:r w:rsidRPr="00FF4867">
        <w:t>5.7.10.7</w:t>
      </w:r>
      <w:r w:rsidRPr="00FF4867">
        <w:tab/>
        <w:t>Actions for the successful PSCell change or addition report determination</w:t>
      </w:r>
      <w:bookmarkEnd w:id="1092"/>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093" w:name="_Toc162894394"/>
      <w:r w:rsidRPr="00FF4867">
        <w:t>5.7.11</w:t>
      </w:r>
      <w:r w:rsidRPr="00FF4867">
        <w:tab/>
        <w:t>Void</w:t>
      </w:r>
      <w:bookmarkEnd w:id="1093"/>
    </w:p>
    <w:p w14:paraId="592080AD" w14:textId="77777777" w:rsidR="00394471" w:rsidRPr="00FF4867" w:rsidRDefault="00394471" w:rsidP="00394471">
      <w:pPr>
        <w:pStyle w:val="Heading3"/>
      </w:pPr>
      <w:bookmarkStart w:id="1094" w:name="_Toc162894395"/>
      <w:r w:rsidRPr="00FF4867">
        <w:t>5.7.12</w:t>
      </w:r>
      <w:r w:rsidRPr="00FF4867">
        <w:tab/>
        <w:t>IAB Other Information</w:t>
      </w:r>
      <w:bookmarkEnd w:id="1090"/>
      <w:bookmarkEnd w:id="1094"/>
    </w:p>
    <w:p w14:paraId="4EF546E9" w14:textId="77777777" w:rsidR="00394471" w:rsidRPr="00FF4867" w:rsidRDefault="00394471" w:rsidP="00394471">
      <w:pPr>
        <w:pStyle w:val="Heading4"/>
      </w:pPr>
      <w:bookmarkStart w:id="1095" w:name="_Toc60777000"/>
      <w:bookmarkStart w:id="1096" w:name="_Toc162894396"/>
      <w:r w:rsidRPr="00FF4867">
        <w:t>5.7.12.1</w:t>
      </w:r>
      <w:r w:rsidRPr="00FF4867">
        <w:tab/>
        <w:t>General</w:t>
      </w:r>
      <w:bookmarkEnd w:id="1095"/>
      <w:bookmarkEnd w:id="1096"/>
    </w:p>
    <w:p w14:paraId="32AE3F39" w14:textId="77777777" w:rsidR="00394471" w:rsidRPr="00FF4867" w:rsidRDefault="00CA6CA7" w:rsidP="00394471">
      <w:pPr>
        <w:pStyle w:val="TH"/>
        <w:rPr>
          <w:sz w:val="22"/>
          <w:szCs w:val="22"/>
          <w:lang w:eastAsia="zh-CN"/>
        </w:rPr>
      </w:pPr>
      <w:r w:rsidRPr="00FF4867">
        <w:rPr>
          <w:noProof/>
        </w:rPr>
        <w:object w:dxaOrig="6960" w:dyaOrig="2580" w14:anchorId="542ACBDB">
          <v:shape id="_x0000_i1070" type="#_x0000_t75" alt="" style="width:347.1pt;height:130.05pt;mso-width-percent:0;mso-height-percent:0;mso-width-percent:0;mso-height-percent:0" o:ole="">
            <v:imagedata r:id="rId106" o:title=""/>
          </v:shape>
          <o:OLEObject Type="Embed" ProgID="Word.Picture.8" ShapeID="_x0000_i1070" DrawAspect="Content" ObjectID="_1775636975" r:id="rId107"/>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097" w:name="_Toc60777001"/>
      <w:bookmarkStart w:id="1098" w:name="_Toc162894397"/>
      <w:r w:rsidRPr="00FF4867">
        <w:t>5.7.12.2</w:t>
      </w:r>
      <w:r w:rsidRPr="00FF4867">
        <w:tab/>
        <w:t>Initiation</w:t>
      </w:r>
      <w:bookmarkEnd w:id="1097"/>
      <w:bookmarkEnd w:id="1098"/>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099" w:name="_Toc60777002"/>
      <w:bookmarkStart w:id="1100"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099"/>
      <w:bookmarkEnd w:id="1100"/>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101" w:name="_Toc162894399"/>
      <w:r w:rsidRPr="00FF4867">
        <w:t>5.7.13</w:t>
      </w:r>
      <w:r w:rsidR="00B623BD" w:rsidRPr="00FF4867">
        <w:tab/>
        <w:t>RLM/BFD relaxation</w:t>
      </w:r>
      <w:bookmarkEnd w:id="1101"/>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等线"/>
          <w:lang w:eastAsia="zh-CN"/>
        </w:rPr>
      </w:pPr>
      <w:bookmarkStart w:id="1102"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1102"/>
    </w:p>
    <w:p w14:paraId="445A9AEE" w14:textId="77777777" w:rsidR="00B623BD" w:rsidRPr="00FF4867" w:rsidRDefault="00B623BD" w:rsidP="00B623BD">
      <w:bookmarkStart w:id="1103" w:name="OLE_LINK11"/>
      <w:bookmarkStart w:id="1104"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1103"/>
    <w:bookmarkEnd w:id="1104"/>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等线"/>
          <w:lang w:eastAsia="zh-CN"/>
        </w:rPr>
      </w:pPr>
      <w:bookmarkStart w:id="1105"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1105"/>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106" w:name="_Toc162894402"/>
      <w:r w:rsidRPr="00FF4867">
        <w:t>5.7.14</w:t>
      </w:r>
      <w:r w:rsidR="0064192E" w:rsidRPr="00FF4867">
        <w:tab/>
        <w:t>UE Positioning Assistance Information</w:t>
      </w:r>
      <w:bookmarkEnd w:id="1106"/>
    </w:p>
    <w:p w14:paraId="01C9C104" w14:textId="7E2CECE5" w:rsidR="0064192E" w:rsidRPr="00FF4867" w:rsidRDefault="009B1D75" w:rsidP="0064192E">
      <w:pPr>
        <w:pStyle w:val="Heading4"/>
      </w:pPr>
      <w:bookmarkStart w:id="1107" w:name="_Toc162894403"/>
      <w:r w:rsidRPr="00FF4867">
        <w:t>5.7.14</w:t>
      </w:r>
      <w:r w:rsidR="0064192E" w:rsidRPr="00FF4867">
        <w:t>.1</w:t>
      </w:r>
      <w:r w:rsidR="0064192E" w:rsidRPr="00FF4867">
        <w:tab/>
        <w:t>General</w:t>
      </w:r>
      <w:bookmarkEnd w:id="1107"/>
    </w:p>
    <w:bookmarkStart w:id="1108" w:name="_Hlk136264692"/>
    <w:p w14:paraId="363AEEC8" w14:textId="56523005" w:rsidR="0064192E" w:rsidRPr="00FF4867" w:rsidRDefault="00CA6CA7" w:rsidP="0064192E">
      <w:pPr>
        <w:pStyle w:val="TH"/>
        <w:rPr>
          <w:sz w:val="22"/>
          <w:szCs w:val="22"/>
          <w:lang w:eastAsia="zh-CN"/>
        </w:rPr>
      </w:pPr>
      <w:r w:rsidRPr="00FF4867">
        <w:rPr>
          <w:noProof/>
        </w:rPr>
        <w:object w:dxaOrig="4305" w:dyaOrig="2055" w14:anchorId="519CCEC9">
          <v:shape id="_x0000_i1071" type="#_x0000_t75" alt="" style="width:3in;height:104.25pt;mso-width-percent:0;mso-height-percent:0;mso-width-percent:0;mso-height-percent:0" o:ole="">
            <v:imagedata r:id="rId108" o:title=""/>
          </v:shape>
          <o:OLEObject Type="Embed" ProgID="Mscgen.Chart" ShapeID="_x0000_i1071" DrawAspect="Content" ObjectID="_1775636976" r:id="rId109"/>
        </w:object>
      </w:r>
      <w:bookmarkEnd w:id="1108"/>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109" w:name="_Toc162894404"/>
      <w:r w:rsidRPr="00FF4867">
        <w:t>5.7.14</w:t>
      </w:r>
      <w:r w:rsidR="0064192E" w:rsidRPr="00FF4867">
        <w:t>.2</w:t>
      </w:r>
      <w:r w:rsidR="0064192E" w:rsidRPr="00FF4867">
        <w:tab/>
        <w:t>Initiation</w:t>
      </w:r>
      <w:bookmarkEnd w:id="1109"/>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110"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110"/>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111" w:name="_Toc162894406"/>
      <w:r w:rsidRPr="00FF4867">
        <w:t>5.7.15</w:t>
      </w:r>
      <w:r w:rsidR="0064192E" w:rsidRPr="00FF4867">
        <w:tab/>
      </w:r>
      <w:r w:rsidR="00892680" w:rsidRPr="00FF4867">
        <w:t>Void</w:t>
      </w:r>
      <w:bookmarkEnd w:id="1111"/>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112" w:name="_Toc46480779"/>
      <w:bookmarkStart w:id="1113" w:name="_Toc46483247"/>
      <w:bookmarkStart w:id="1114" w:name="_Toc37082152"/>
      <w:bookmarkStart w:id="1115" w:name="_Toc46482013"/>
      <w:bookmarkStart w:id="1116" w:name="_Toc29343487"/>
      <w:bookmarkStart w:id="1117" w:name="_Toc67997053"/>
      <w:bookmarkStart w:id="1118" w:name="_Toc36939172"/>
      <w:bookmarkStart w:id="1119" w:name="_Toc29342348"/>
      <w:bookmarkStart w:id="1120" w:name="_Toc20487056"/>
      <w:bookmarkStart w:id="1121" w:name="_Toc36846519"/>
      <w:bookmarkStart w:id="1122" w:name="_Toc36566739"/>
      <w:bookmarkStart w:id="1123" w:name="_Toc36810155"/>
      <w:r w:rsidRPr="00FF4867">
        <w:rPr>
          <w:rFonts w:ascii="Arial" w:hAnsi="Arial"/>
          <w:sz w:val="28"/>
        </w:rPr>
        <w:t>5.7.16</w:t>
      </w:r>
      <w:r w:rsidR="00811135" w:rsidRPr="00FF4867">
        <w:rPr>
          <w:rFonts w:ascii="Arial" w:hAnsi="Arial"/>
          <w:sz w:val="28"/>
        </w:rPr>
        <w:tab/>
        <w:t>Application layer measurement reporting</w:t>
      </w:r>
      <w:bookmarkEnd w:id="1112"/>
      <w:bookmarkEnd w:id="1113"/>
      <w:bookmarkEnd w:id="1114"/>
      <w:bookmarkEnd w:id="1115"/>
      <w:bookmarkEnd w:id="1116"/>
      <w:bookmarkEnd w:id="1117"/>
      <w:bookmarkEnd w:id="1118"/>
      <w:bookmarkEnd w:id="1119"/>
      <w:bookmarkEnd w:id="1120"/>
      <w:bookmarkEnd w:id="1121"/>
      <w:bookmarkEnd w:id="1122"/>
      <w:bookmarkEnd w:id="1123"/>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124" w:name="_Toc20487057"/>
      <w:bookmarkStart w:id="1125" w:name="_Toc36810156"/>
      <w:bookmarkStart w:id="1126" w:name="_Toc37082153"/>
      <w:bookmarkStart w:id="1127" w:name="_Toc36939173"/>
      <w:bookmarkStart w:id="1128" w:name="_Toc29342349"/>
      <w:bookmarkStart w:id="1129" w:name="_Toc36846520"/>
      <w:bookmarkStart w:id="1130" w:name="_Toc46482014"/>
      <w:bookmarkStart w:id="1131" w:name="_Toc67997054"/>
      <w:bookmarkStart w:id="1132" w:name="_Toc29343488"/>
      <w:bookmarkStart w:id="1133" w:name="_Toc36566740"/>
      <w:bookmarkStart w:id="1134" w:name="_Toc46480780"/>
      <w:bookmarkStart w:id="1135"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124"/>
      <w:bookmarkEnd w:id="1125"/>
      <w:bookmarkEnd w:id="1126"/>
      <w:bookmarkEnd w:id="1127"/>
      <w:bookmarkEnd w:id="1128"/>
      <w:bookmarkEnd w:id="1129"/>
      <w:bookmarkEnd w:id="1130"/>
      <w:bookmarkEnd w:id="1131"/>
      <w:bookmarkEnd w:id="1132"/>
      <w:bookmarkEnd w:id="1133"/>
      <w:bookmarkEnd w:id="1134"/>
      <w:bookmarkEnd w:id="1135"/>
    </w:p>
    <w:bookmarkStart w:id="1136" w:name="_MON_1681668510"/>
    <w:bookmarkEnd w:id="1136"/>
    <w:p w14:paraId="7CF04B93" w14:textId="77777777" w:rsidR="00811135" w:rsidRPr="00FF4867" w:rsidRDefault="00CA6CA7" w:rsidP="00787A3F">
      <w:pPr>
        <w:pStyle w:val="TH"/>
      </w:pPr>
      <w:r w:rsidRPr="00FF4867">
        <w:rPr>
          <w:noProof/>
        </w:rPr>
        <w:object w:dxaOrig="6855" w:dyaOrig="2535" w14:anchorId="1A018EA6">
          <v:shape id="_x0000_i1072" type="#_x0000_t75" alt="" style="width:347.1pt;height:130.05pt;mso-width-percent:0;mso-height-percent:0;mso-width-percent:0;mso-height-percent:0" o:ole="">
            <v:imagedata r:id="rId110" o:title=""/>
          </v:shape>
          <o:OLEObject Type="Embed" ProgID="Word.Picture.8" ShapeID="_x0000_i1072" DrawAspect="Content" ObjectID="_1775636977" r:id="rId111"/>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137"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138" w:name="_Toc20487058"/>
      <w:bookmarkStart w:id="1139" w:name="_Toc29342350"/>
      <w:bookmarkStart w:id="1140" w:name="_Toc29343489"/>
      <w:bookmarkStart w:id="1141" w:name="_Toc36939174"/>
      <w:bookmarkStart w:id="1142" w:name="_Toc37082154"/>
      <w:bookmarkStart w:id="1143" w:name="_Toc46480781"/>
      <w:bookmarkStart w:id="1144" w:name="_Toc46482015"/>
      <w:bookmarkStart w:id="1145" w:name="_Toc36566741"/>
      <w:bookmarkStart w:id="1146" w:name="_Toc36810157"/>
      <w:bookmarkStart w:id="1147" w:name="_Toc36846521"/>
      <w:bookmarkStart w:id="1148" w:name="_Toc46483249"/>
      <w:bookmarkStart w:id="1149" w:name="_Toc67997055"/>
      <w:bookmarkEnd w:id="1137"/>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138"/>
      <w:bookmarkEnd w:id="1139"/>
      <w:bookmarkEnd w:id="1140"/>
      <w:bookmarkEnd w:id="1141"/>
      <w:bookmarkEnd w:id="1142"/>
      <w:bookmarkEnd w:id="1143"/>
      <w:bookmarkEnd w:id="1144"/>
      <w:bookmarkEnd w:id="1145"/>
      <w:bookmarkEnd w:id="1146"/>
      <w:bookmarkEnd w:id="1147"/>
      <w:bookmarkEnd w:id="1148"/>
      <w:bookmarkEnd w:id="1149"/>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150"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151" w:name="_Toc162894407"/>
      <w:r w:rsidRPr="00FF4867">
        <w:t>5.7.17</w:t>
      </w:r>
      <w:r w:rsidRPr="00FF4867">
        <w:tab/>
        <w:t>Derivation of pathloss reference for TA validation of SRS for Positioning transmission and CG-SDT in RRC_INACTIVE</w:t>
      </w:r>
      <w:bookmarkEnd w:id="1151"/>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Heading3"/>
      </w:pPr>
      <w:bookmarkStart w:id="1152" w:name="_Toc162894408"/>
      <w:r w:rsidRPr="00FF4867">
        <w:t>5.7.18</w:t>
      </w:r>
      <w:r w:rsidRPr="00FF4867">
        <w:tab/>
      </w:r>
      <w:r w:rsidR="009F5CA2" w:rsidRPr="00FF4867">
        <w:t>Void</w:t>
      </w:r>
      <w:bookmarkEnd w:id="1152"/>
    </w:p>
    <w:p w14:paraId="78C399FD" w14:textId="6DBCE565" w:rsidR="004D52B0" w:rsidRPr="00FF4867" w:rsidRDefault="004D52B0" w:rsidP="004D52B0">
      <w:pPr>
        <w:pStyle w:val="Heading3"/>
      </w:pPr>
      <w:bookmarkStart w:id="1153" w:name="_Toc162894409"/>
      <w:r w:rsidRPr="00FF4867">
        <w:t>5.7.19</w:t>
      </w:r>
      <w:r w:rsidRPr="00FF4867">
        <w:tab/>
        <w:t>Satellite switch with resynchronization in RRC_CONNECTED</w:t>
      </w:r>
      <w:bookmarkEnd w:id="1153"/>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154" w:name="_Toc162894410"/>
      <w:r w:rsidRPr="00FF4867">
        <w:t>5.8</w:t>
      </w:r>
      <w:r w:rsidRPr="00FF4867">
        <w:tab/>
        <w:t>Sidelink</w:t>
      </w:r>
      <w:bookmarkEnd w:id="1150"/>
      <w:bookmarkEnd w:id="1154"/>
    </w:p>
    <w:p w14:paraId="68F6483A" w14:textId="77777777" w:rsidR="00394471" w:rsidRPr="00FF4867" w:rsidRDefault="00394471" w:rsidP="00394471">
      <w:pPr>
        <w:pStyle w:val="Heading3"/>
      </w:pPr>
      <w:bookmarkStart w:id="1155" w:name="_Toc60777004"/>
      <w:bookmarkStart w:id="1156" w:name="_Toc162894411"/>
      <w:r w:rsidRPr="00FF4867">
        <w:t>5.8.1</w:t>
      </w:r>
      <w:r w:rsidRPr="00FF4867">
        <w:tab/>
        <w:t>General</w:t>
      </w:r>
      <w:bookmarkEnd w:id="1155"/>
      <w:bookmarkEnd w:id="1156"/>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157"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158"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157"/>
      <w:bookmarkEnd w:id="1158"/>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159" w:name="_Toc60777006"/>
      <w:bookmarkStart w:id="1160" w:name="_Toc162894413"/>
      <w:r w:rsidRPr="00FF4867">
        <w:t>5.8.3</w:t>
      </w:r>
      <w:r w:rsidRPr="00FF4867">
        <w:tab/>
        <w:t>Sidelink UE information for NR sidelink communication</w:t>
      </w:r>
      <w:bookmarkEnd w:id="1159"/>
      <w:r w:rsidR="00BD7E37" w:rsidRPr="00FF4867">
        <w:t>/discovery</w:t>
      </w:r>
      <w:r w:rsidR="004E0747" w:rsidRPr="00FF4867">
        <w:t>/positioning</w:t>
      </w:r>
      <w:bookmarkEnd w:id="1160"/>
    </w:p>
    <w:p w14:paraId="16ECCE58" w14:textId="77777777" w:rsidR="00394471" w:rsidRPr="00FF4867" w:rsidRDefault="00394471" w:rsidP="00394471">
      <w:pPr>
        <w:pStyle w:val="Heading4"/>
        <w:rPr>
          <w:noProof/>
        </w:rPr>
      </w:pPr>
      <w:bookmarkStart w:id="1161" w:name="_Toc60777007"/>
      <w:bookmarkStart w:id="1162" w:name="_Toc162894414"/>
      <w:r w:rsidRPr="00FF4867">
        <w:t>5.8.</w:t>
      </w:r>
      <w:r w:rsidRPr="00FF4867">
        <w:rPr>
          <w:lang w:eastAsia="zh-CN"/>
        </w:rPr>
        <w:t>3</w:t>
      </w:r>
      <w:r w:rsidRPr="00FF4867">
        <w:t>.1</w:t>
      </w:r>
      <w:r w:rsidRPr="00FF4867">
        <w:tab/>
        <w:t>General</w:t>
      </w:r>
      <w:bookmarkEnd w:id="1161"/>
      <w:bookmarkEnd w:id="1162"/>
    </w:p>
    <w:p w14:paraId="15B4CB6E" w14:textId="7796167B" w:rsidR="00394471" w:rsidRPr="00FF4867" w:rsidRDefault="00CA6CA7" w:rsidP="00394471">
      <w:pPr>
        <w:pStyle w:val="TH"/>
      </w:pPr>
      <w:r w:rsidRPr="00FF4867">
        <w:rPr>
          <w:noProof/>
        </w:rPr>
        <w:object w:dxaOrig="5000" w:dyaOrig="2201" w14:anchorId="01155FF2">
          <v:shape id="_x0000_i1073" type="#_x0000_t75" alt="" style="width:250.95pt;height:109.6pt;mso-width-percent:0;mso-height-percent:0;mso-width-percent:0;mso-height-percent:0" o:ole="">
            <v:imagedata r:id="rId112" o:title=""/>
          </v:shape>
          <o:OLEObject Type="Embed" ProgID="Visio.Drawing.15" ShapeID="_x0000_i1073" DrawAspect="Content" ObjectID="_1775636978" r:id="rId113"/>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163"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164" w:name="_Toc162894415"/>
      <w:r w:rsidRPr="00FF4867">
        <w:t>5.8.</w:t>
      </w:r>
      <w:r w:rsidRPr="00FF4867">
        <w:rPr>
          <w:lang w:eastAsia="zh-CN"/>
        </w:rPr>
        <w:t>3</w:t>
      </w:r>
      <w:r w:rsidRPr="00FF4867">
        <w:t>.2</w:t>
      </w:r>
      <w:r w:rsidRPr="00FF4867">
        <w:tab/>
        <w:t>Initiation</w:t>
      </w:r>
      <w:bookmarkEnd w:id="1163"/>
      <w:bookmarkEnd w:id="1164"/>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1165"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166"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165"/>
      <w:bookmarkEnd w:id="1166"/>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167"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168" w:name="_Toc162894417"/>
      <w:r w:rsidRPr="00FF4867">
        <w:t>5.8.4</w:t>
      </w:r>
      <w:r w:rsidRPr="00FF4867">
        <w:tab/>
        <w:t>Void</w:t>
      </w:r>
      <w:bookmarkEnd w:id="1167"/>
      <w:bookmarkEnd w:id="1168"/>
    </w:p>
    <w:p w14:paraId="1F968F3A" w14:textId="0B4F6491" w:rsidR="00394471" w:rsidRPr="00FF4867" w:rsidRDefault="00394471" w:rsidP="00394471">
      <w:pPr>
        <w:pStyle w:val="Heading3"/>
      </w:pPr>
      <w:bookmarkStart w:id="1169" w:name="_Toc60777011"/>
      <w:bookmarkStart w:id="1170" w:name="_Toc162894418"/>
      <w:r w:rsidRPr="00FF4867">
        <w:t>5.8.5</w:t>
      </w:r>
      <w:r w:rsidRPr="00FF4867">
        <w:tab/>
        <w:t>Sidelink synchronisation information transmission for NR sidelink communication</w:t>
      </w:r>
      <w:bookmarkEnd w:id="1169"/>
      <w:r w:rsidR="00BD7E37" w:rsidRPr="00FF4867">
        <w:t>/discovery</w:t>
      </w:r>
      <w:r w:rsidR="004E0747" w:rsidRPr="00FF4867">
        <w:t>/positioning</w:t>
      </w:r>
      <w:bookmarkEnd w:id="1170"/>
    </w:p>
    <w:p w14:paraId="6E015D8A" w14:textId="77777777" w:rsidR="00394471" w:rsidRPr="00FF4867" w:rsidRDefault="00394471" w:rsidP="00394471">
      <w:pPr>
        <w:pStyle w:val="Heading4"/>
      </w:pPr>
      <w:bookmarkStart w:id="1171" w:name="_Toc60777012"/>
      <w:bookmarkStart w:id="1172" w:name="_Toc162894419"/>
      <w:r w:rsidRPr="00FF4867">
        <w:t>5.8.5.1</w:t>
      </w:r>
      <w:r w:rsidRPr="00FF4867">
        <w:tab/>
        <w:t>General</w:t>
      </w:r>
      <w:bookmarkEnd w:id="1171"/>
      <w:bookmarkEnd w:id="1172"/>
    </w:p>
    <w:p w14:paraId="456E5D2F" w14:textId="77777777" w:rsidR="00394471" w:rsidRPr="00FF4867" w:rsidRDefault="00CA6CA7" w:rsidP="00394471">
      <w:pPr>
        <w:pStyle w:val="TH"/>
      </w:pPr>
      <w:r w:rsidRPr="00FF4867">
        <w:rPr>
          <w:rFonts w:ascii="Times New Roman" w:eastAsia="DotumChe" w:hAnsi="Times New Roman"/>
          <w:noProof/>
          <w:lang w:eastAsia="en-US"/>
        </w:rPr>
        <w:object w:dxaOrig="7365" w:dyaOrig="2565" w14:anchorId="1C376C90">
          <v:shape id="_x0000_i1074" type="#_x0000_t75" alt="" style="width:367pt;height:130.05pt;mso-width-percent:0;mso-height-percent:0;mso-width-percent:0;mso-height-percent:0" o:ole="">
            <v:imagedata r:id="rId114" o:title=""/>
          </v:shape>
          <o:OLEObject Type="Embed" ProgID="Mscgen.Chart" ShapeID="_x0000_i1074" DrawAspect="Content" ObjectID="_1775636979" r:id="rId115"/>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CA6CA7" w:rsidP="00394471">
      <w:pPr>
        <w:pStyle w:val="TH"/>
      </w:pPr>
      <w:r w:rsidRPr="00FF4867">
        <w:rPr>
          <w:rFonts w:ascii="Times New Roman" w:hAnsi="Times New Roman"/>
          <w:noProof/>
        </w:rPr>
        <w:object w:dxaOrig="8805" w:dyaOrig="2085" w14:anchorId="07579D82">
          <v:shape id="_x0000_i1075" type="#_x0000_t75" alt="" style="width:441.15pt;height:104.25pt;mso-width-percent:0;mso-height-percent:0;mso-width-percent:0;mso-height-percent:0" o:ole="">
            <v:imagedata r:id="rId116" o:title=""/>
          </v:shape>
          <o:OLEObject Type="Embed" ProgID="Mscgen.Chart" ShapeID="_x0000_i1075" DrawAspect="Content" ObjectID="_1775636980" r:id="rId117"/>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173" w:name="_Toc60777013"/>
      <w:bookmarkStart w:id="1174" w:name="_Toc162894420"/>
      <w:r w:rsidRPr="00FF4867">
        <w:t>5.8.5.2</w:t>
      </w:r>
      <w:r w:rsidRPr="00FF4867">
        <w:tab/>
        <w:t>Initiation</w:t>
      </w:r>
      <w:bookmarkEnd w:id="1173"/>
      <w:bookmarkEnd w:id="1174"/>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175" w:name="_Toc60777014"/>
      <w:bookmarkStart w:id="1176" w:name="_Toc162894421"/>
      <w:r w:rsidRPr="00FF4867">
        <w:t>5.8.5.3</w:t>
      </w:r>
      <w:r w:rsidRPr="00FF4867">
        <w:tab/>
        <w:t>Transmission of SLSS</w:t>
      </w:r>
      <w:bookmarkEnd w:id="1175"/>
      <w:bookmarkEnd w:id="1176"/>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177" w:name="_Toc60777015"/>
      <w:bookmarkStart w:id="1178" w:name="_Toc162894422"/>
      <w:r w:rsidRPr="00FF4867">
        <w:t>5.8.5a</w:t>
      </w:r>
      <w:r w:rsidRPr="00FF4867">
        <w:tab/>
        <w:t>Sidelink synchronisation information transmission for V2X sidelink communication</w:t>
      </w:r>
      <w:bookmarkEnd w:id="1177"/>
      <w:bookmarkEnd w:id="1178"/>
    </w:p>
    <w:p w14:paraId="549BB199" w14:textId="77777777" w:rsidR="00394471" w:rsidRPr="00FF4867" w:rsidRDefault="00394471" w:rsidP="00394471">
      <w:pPr>
        <w:pStyle w:val="Heading4"/>
      </w:pPr>
      <w:bookmarkStart w:id="1179" w:name="_Toc60777016"/>
      <w:bookmarkStart w:id="1180" w:name="_Toc162894423"/>
      <w:r w:rsidRPr="00FF4867">
        <w:t>5.8.5a.1</w:t>
      </w:r>
      <w:r w:rsidRPr="00FF4867">
        <w:tab/>
        <w:t>General</w:t>
      </w:r>
      <w:bookmarkEnd w:id="1179"/>
      <w:bookmarkEnd w:id="1180"/>
    </w:p>
    <w:p w14:paraId="73F90B0D" w14:textId="644425A9" w:rsidR="00394471" w:rsidRPr="00FF4867" w:rsidRDefault="00CA6CA7" w:rsidP="00394471">
      <w:pPr>
        <w:pStyle w:val="TH"/>
      </w:pPr>
      <w:r w:rsidRPr="00FF4867">
        <w:rPr>
          <w:rFonts w:ascii="Times New Roman" w:eastAsia="DotumChe" w:hAnsi="Times New Roman"/>
          <w:noProof/>
          <w:lang w:eastAsia="en-US"/>
        </w:rPr>
        <w:object w:dxaOrig="7920" w:dyaOrig="2565" w14:anchorId="05C5FD90">
          <v:shape id="_x0000_i1076" type="#_x0000_t75" alt="" style="width:397.05pt;height:130.05pt;mso-width-percent:0;mso-height-percent:0;mso-width-percent:0;mso-height-percent:0" o:ole="">
            <v:imagedata r:id="rId118" o:title=""/>
          </v:shape>
          <o:OLEObject Type="Embed" ProgID="Mscgen.Chart" ShapeID="_x0000_i1076" DrawAspect="Content" ObjectID="_1775636981" r:id="rId119"/>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CA6CA7" w:rsidP="00394471">
      <w:pPr>
        <w:pStyle w:val="TH"/>
      </w:pPr>
      <w:r w:rsidRPr="00FF4867">
        <w:rPr>
          <w:rFonts w:ascii="Times New Roman" w:hAnsi="Times New Roman"/>
          <w:noProof/>
        </w:rPr>
        <w:object w:dxaOrig="9240" w:dyaOrig="2055" w14:anchorId="59E620F6">
          <v:shape id="_x0000_i1077" type="#_x0000_t75" alt="" style="width:463.15pt;height:103.7pt;mso-width-percent:0;mso-height-percent:0;mso-width-percent:0;mso-height-percent:0" o:ole="">
            <v:imagedata r:id="rId120" o:title=""/>
          </v:shape>
          <o:OLEObject Type="Embed" ProgID="Mscgen.Chart" ShapeID="_x0000_i1077" DrawAspect="Content" ObjectID="_1775636982" r:id="rId121"/>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181" w:name="_Toc60777017"/>
      <w:bookmarkStart w:id="1182" w:name="_Toc162894424"/>
      <w:r w:rsidRPr="00FF4867">
        <w:t>5.8.5a.2</w:t>
      </w:r>
      <w:r w:rsidRPr="00FF4867">
        <w:tab/>
        <w:t>Initiation</w:t>
      </w:r>
      <w:bookmarkEnd w:id="1181"/>
      <w:bookmarkEnd w:id="1182"/>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183" w:name="_Toc60777018"/>
      <w:bookmarkStart w:id="1184" w:name="_Toc162894425"/>
      <w:r w:rsidRPr="00FF4867">
        <w:t>5.8.6</w:t>
      </w:r>
      <w:r w:rsidRPr="00FF4867">
        <w:tab/>
        <w:t>Sidelink synchronisation reference</w:t>
      </w:r>
      <w:bookmarkEnd w:id="1183"/>
      <w:bookmarkEnd w:id="1184"/>
    </w:p>
    <w:p w14:paraId="3FE1FA26" w14:textId="77777777" w:rsidR="00394471" w:rsidRPr="00FF4867" w:rsidRDefault="00394471" w:rsidP="00394471">
      <w:pPr>
        <w:pStyle w:val="Heading4"/>
      </w:pPr>
      <w:bookmarkStart w:id="1185" w:name="_Toc60777019"/>
      <w:bookmarkStart w:id="1186" w:name="_Toc162894426"/>
      <w:r w:rsidRPr="00FF4867">
        <w:t>5.8.6.1</w:t>
      </w:r>
      <w:r w:rsidRPr="00FF4867">
        <w:tab/>
        <w:t>General</w:t>
      </w:r>
      <w:bookmarkEnd w:id="1185"/>
      <w:bookmarkEnd w:id="1186"/>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187" w:name="_Toc60777020"/>
      <w:bookmarkStart w:id="1188" w:name="_Toc162894427"/>
      <w:r w:rsidRPr="00FF4867">
        <w:t>5.8.6.2</w:t>
      </w:r>
      <w:r w:rsidRPr="00FF4867">
        <w:tab/>
        <w:t>Selection and reselection of synchronisation reference</w:t>
      </w:r>
      <w:bookmarkEnd w:id="1187"/>
      <w:bookmarkEnd w:id="1188"/>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189" w:name="_Toc162894428"/>
      <w:r w:rsidRPr="00FF4867">
        <w:t>5.8.6.2a</w:t>
      </w:r>
      <w:r w:rsidRPr="00FF4867">
        <w:tab/>
        <w:t>Sidelink synchronization reference priority group order</w:t>
      </w:r>
      <w:bookmarkEnd w:id="1189"/>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190" w:name="_Toc162894429"/>
      <w:r w:rsidRPr="00FF4867">
        <w:t>5.8.6.2b</w:t>
      </w:r>
      <w:r w:rsidRPr="00FF4867">
        <w:tab/>
        <w:t>Sidelink synchronization reference search</w:t>
      </w:r>
      <w:bookmarkEnd w:id="1190"/>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191" w:name="_Toc60777021"/>
      <w:bookmarkStart w:id="1192" w:name="_Toc162894430"/>
      <w:r w:rsidRPr="00FF4867">
        <w:t>5.8.6.3</w:t>
      </w:r>
      <w:r w:rsidRPr="00FF4867">
        <w:tab/>
        <w:t>Sidelink communication transmission reference cell selection</w:t>
      </w:r>
      <w:bookmarkEnd w:id="1191"/>
      <w:bookmarkEnd w:id="1192"/>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193" w:name="_Toc60777022"/>
      <w:bookmarkStart w:id="1194" w:name="_Toc162894431"/>
      <w:r w:rsidRPr="00FF4867">
        <w:t>5.8.7</w:t>
      </w:r>
      <w:r w:rsidRPr="00FF4867">
        <w:tab/>
        <w:t>Sidelink communication reception</w:t>
      </w:r>
      <w:bookmarkEnd w:id="1193"/>
      <w:bookmarkEnd w:id="1194"/>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195" w:name="_Toc60777023"/>
      <w:bookmarkStart w:id="1196" w:name="_Toc162894432"/>
      <w:r w:rsidRPr="00FF4867">
        <w:t>5.8.8</w:t>
      </w:r>
      <w:r w:rsidRPr="00FF4867">
        <w:tab/>
        <w:t>Sidelink communication transmission</w:t>
      </w:r>
      <w:bookmarkEnd w:id="1195"/>
      <w:bookmarkEnd w:id="1196"/>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Heading3"/>
      </w:pPr>
      <w:bookmarkStart w:id="1197" w:name="_Toc60777024"/>
      <w:bookmarkStart w:id="1198" w:name="_Toc162894433"/>
      <w:r w:rsidRPr="00FF4867">
        <w:t>5.8.9</w:t>
      </w:r>
      <w:r w:rsidRPr="00FF4867">
        <w:tab/>
        <w:t>Sidelink</w:t>
      </w:r>
      <w:r w:rsidRPr="00FF4867">
        <w:rPr>
          <w:rFonts w:ascii="等线" w:eastAsia="等线" w:hAnsi="等线"/>
          <w:lang w:eastAsia="zh-CN"/>
        </w:rPr>
        <w:t xml:space="preserve"> </w:t>
      </w:r>
      <w:r w:rsidRPr="00FF4867">
        <w:t>RRC procedure</w:t>
      </w:r>
      <w:bookmarkEnd w:id="1197"/>
      <w:bookmarkEnd w:id="1198"/>
    </w:p>
    <w:p w14:paraId="578882C7" w14:textId="77777777" w:rsidR="00394471" w:rsidRPr="00FF4867" w:rsidRDefault="00394471" w:rsidP="00394471">
      <w:pPr>
        <w:pStyle w:val="Heading4"/>
      </w:pPr>
      <w:bookmarkStart w:id="1199" w:name="_Toc60777025"/>
      <w:bookmarkStart w:id="1200" w:name="_Toc162894434"/>
      <w:r w:rsidRPr="00FF4867">
        <w:t>5.8.9.1</w:t>
      </w:r>
      <w:r w:rsidRPr="00FF4867">
        <w:tab/>
        <w:t>Sidelink RRC reconfiguration</w:t>
      </w:r>
      <w:bookmarkEnd w:id="1199"/>
      <w:bookmarkEnd w:id="1200"/>
    </w:p>
    <w:p w14:paraId="2B0DFE43" w14:textId="77777777" w:rsidR="00394471" w:rsidRPr="00FF4867" w:rsidRDefault="00394471" w:rsidP="00394471">
      <w:pPr>
        <w:pStyle w:val="Heading5"/>
      </w:pPr>
      <w:bookmarkStart w:id="1201" w:name="_Toc60777026"/>
      <w:bookmarkStart w:id="1202" w:name="_Toc162894435"/>
      <w:r w:rsidRPr="00FF4867">
        <w:rPr>
          <w:rFonts w:eastAsia="MS Mincho"/>
        </w:rPr>
        <w:t>5.8.9.1.1</w:t>
      </w:r>
      <w:r w:rsidRPr="00FF4867">
        <w:rPr>
          <w:rFonts w:eastAsia="MS Mincho"/>
        </w:rPr>
        <w:tab/>
      </w:r>
      <w:r w:rsidRPr="00FF4867">
        <w:t>General</w:t>
      </w:r>
      <w:bookmarkEnd w:id="1201"/>
      <w:bookmarkEnd w:id="1202"/>
    </w:p>
    <w:p w14:paraId="52E00E61" w14:textId="77777777" w:rsidR="00394471" w:rsidRPr="00FF4867" w:rsidRDefault="00394471" w:rsidP="00394471">
      <w:pPr>
        <w:pStyle w:val="TH"/>
        <w:rPr>
          <w:noProof/>
        </w:rPr>
      </w:pPr>
    </w:p>
    <w:p w14:paraId="7894885C" w14:textId="77777777" w:rsidR="00394471" w:rsidRPr="00FF4867" w:rsidRDefault="00CA6CA7" w:rsidP="00394471">
      <w:pPr>
        <w:pStyle w:val="TH"/>
      </w:pPr>
      <w:r w:rsidRPr="00FF4867">
        <w:rPr>
          <w:noProof/>
        </w:rPr>
        <w:object w:dxaOrig="4860" w:dyaOrig="2145" w14:anchorId="088549FC">
          <v:shape id="_x0000_i1078" type="#_x0000_t75" alt="" style="width:242.85pt;height:106.4pt;mso-width-percent:0;mso-height-percent:0;mso-width-percent:0;mso-height-percent:0" o:ole="">
            <v:imagedata r:id="rId122" o:title=""/>
          </v:shape>
          <o:OLEObject Type="Embed" ProgID="Mscgen.Chart" ShapeID="_x0000_i1078" DrawAspect="Content" ObjectID="_1775636983" r:id="rId123"/>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CA6CA7" w:rsidP="00394471">
      <w:pPr>
        <w:pStyle w:val="TH"/>
      </w:pPr>
      <w:r w:rsidRPr="00FF4867">
        <w:rPr>
          <w:noProof/>
        </w:rPr>
        <w:object w:dxaOrig="4740" w:dyaOrig="2145" w14:anchorId="2FF494E7">
          <v:shape id="_x0000_i1079" type="#_x0000_t75" alt="" style="width:238.05pt;height:106.4pt;mso-width-percent:0;mso-height-percent:0;mso-width-percent:0;mso-height-percent:0" o:ole="">
            <v:imagedata r:id="rId124" o:title=""/>
          </v:shape>
          <o:OLEObject Type="Embed" ProgID="Mscgen.Chart" ShapeID="_x0000_i1079" DrawAspect="Content" ObjectID="_1775636984" r:id="rId125"/>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203" w:name="_Toc60777027"/>
      <w:bookmarkStart w:id="1204"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203"/>
      <w:bookmarkEnd w:id="1204"/>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205" w:name="x__Hlk159014319"/>
      <w:r w:rsidRPr="00FF4867">
        <w:rPr>
          <w:i/>
          <w:iCs/>
        </w:rPr>
        <w:t>l-RLC-ChannelToReleaseListPC5</w:t>
      </w:r>
      <w:bookmarkEnd w:id="1205"/>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206" w:name="_Toc60777028"/>
      <w:bookmarkStart w:id="1207"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206"/>
      <w:bookmarkEnd w:id="1207"/>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208"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209" w:name="_Toc162894438"/>
      <w:r w:rsidRPr="00FF4867">
        <w:rPr>
          <w:rFonts w:eastAsia="MS Mincho"/>
        </w:rPr>
        <w:t>5.8.9.1.4</w:t>
      </w:r>
      <w:r w:rsidRPr="00FF4867">
        <w:rPr>
          <w:rFonts w:eastAsia="MS Mincho"/>
        </w:rPr>
        <w:tab/>
        <w:t>Void</w:t>
      </w:r>
      <w:bookmarkEnd w:id="1208"/>
      <w:bookmarkEnd w:id="1209"/>
    </w:p>
    <w:p w14:paraId="5946FF37" w14:textId="77777777" w:rsidR="00394471" w:rsidRPr="00FF4867" w:rsidRDefault="00394471" w:rsidP="00394471">
      <w:pPr>
        <w:pStyle w:val="Heading5"/>
        <w:rPr>
          <w:rFonts w:eastAsia="MS Mincho"/>
        </w:rPr>
      </w:pPr>
      <w:bookmarkStart w:id="1210" w:name="_Toc60777030"/>
      <w:bookmarkStart w:id="1211" w:name="_Toc162894439"/>
      <w:r w:rsidRPr="00FF4867">
        <w:rPr>
          <w:rFonts w:eastAsia="MS Mincho"/>
        </w:rPr>
        <w:t>5.8.9.1.5</w:t>
      </w:r>
      <w:r w:rsidRPr="00FF4867">
        <w:rPr>
          <w:rFonts w:eastAsia="MS Mincho"/>
        </w:rPr>
        <w:tab/>
        <w:t>Void</w:t>
      </w:r>
      <w:bookmarkEnd w:id="1210"/>
      <w:bookmarkEnd w:id="1211"/>
    </w:p>
    <w:p w14:paraId="13B9B700" w14:textId="77777777" w:rsidR="00394471" w:rsidRPr="00FF4867" w:rsidRDefault="00394471" w:rsidP="00394471">
      <w:pPr>
        <w:pStyle w:val="Heading5"/>
        <w:rPr>
          <w:rFonts w:eastAsia="MS Mincho"/>
        </w:rPr>
      </w:pPr>
      <w:bookmarkStart w:id="1212" w:name="_Toc60777031"/>
      <w:bookmarkStart w:id="1213" w:name="_Toc162894440"/>
      <w:r w:rsidRPr="00FF4867">
        <w:rPr>
          <w:rFonts w:eastAsia="MS Mincho"/>
        </w:rPr>
        <w:t>5.8.9.1.6</w:t>
      </w:r>
      <w:r w:rsidRPr="00FF4867">
        <w:rPr>
          <w:rFonts w:eastAsia="MS Mincho"/>
        </w:rPr>
        <w:tab/>
        <w:t>Void</w:t>
      </w:r>
      <w:bookmarkEnd w:id="1212"/>
      <w:bookmarkEnd w:id="1213"/>
    </w:p>
    <w:p w14:paraId="56AE428E" w14:textId="77777777" w:rsidR="00394471" w:rsidRPr="00FF4867" w:rsidRDefault="00394471" w:rsidP="00394471">
      <w:pPr>
        <w:pStyle w:val="Heading5"/>
        <w:rPr>
          <w:rFonts w:eastAsia="MS Mincho"/>
        </w:rPr>
      </w:pPr>
      <w:bookmarkStart w:id="1214" w:name="_Toc60777032"/>
      <w:bookmarkStart w:id="1215" w:name="_Toc162894441"/>
      <w:r w:rsidRPr="00FF4867">
        <w:rPr>
          <w:rFonts w:eastAsia="MS Mincho"/>
        </w:rPr>
        <w:t>5.8.9.1.7</w:t>
      </w:r>
      <w:r w:rsidRPr="00FF4867">
        <w:rPr>
          <w:rFonts w:eastAsia="MS Mincho"/>
        </w:rPr>
        <w:tab/>
        <w:t>Void</w:t>
      </w:r>
      <w:bookmarkEnd w:id="1214"/>
      <w:bookmarkEnd w:id="1215"/>
    </w:p>
    <w:p w14:paraId="763C2D54" w14:textId="77777777" w:rsidR="00394471" w:rsidRPr="00FF4867" w:rsidRDefault="00394471" w:rsidP="00394471">
      <w:pPr>
        <w:pStyle w:val="Heading5"/>
        <w:rPr>
          <w:rFonts w:eastAsia="MS Mincho"/>
        </w:rPr>
      </w:pPr>
      <w:bookmarkStart w:id="1216" w:name="_Toc60777033"/>
      <w:bookmarkStart w:id="1217"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216"/>
      <w:bookmarkEnd w:id="1217"/>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218" w:name="_Toc60777034"/>
      <w:bookmarkStart w:id="1219"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218"/>
      <w:bookmarkEnd w:id="1219"/>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220" w:name="_Toc60777035"/>
      <w:bookmarkStart w:id="1221" w:name="_Toc162894444"/>
      <w:r w:rsidRPr="00FF4867">
        <w:t>5.8.9.1a</w:t>
      </w:r>
      <w:r w:rsidRPr="00FF4867">
        <w:tab/>
        <w:t>Sidelink radio bearer management</w:t>
      </w:r>
      <w:bookmarkEnd w:id="1220"/>
      <w:bookmarkEnd w:id="1221"/>
    </w:p>
    <w:p w14:paraId="0A409E4C" w14:textId="77777777" w:rsidR="00394471" w:rsidRPr="00FF4867" w:rsidRDefault="00394471" w:rsidP="00394471">
      <w:pPr>
        <w:pStyle w:val="Heading5"/>
        <w:rPr>
          <w:rFonts w:eastAsia="MS Mincho"/>
        </w:rPr>
      </w:pPr>
      <w:bookmarkStart w:id="1222" w:name="_Toc60777036"/>
      <w:bookmarkStart w:id="1223" w:name="_Toc162894445"/>
      <w:r w:rsidRPr="00FF4867">
        <w:rPr>
          <w:rFonts w:eastAsia="MS Mincho"/>
        </w:rPr>
        <w:t>5.8.9.1a.1</w:t>
      </w:r>
      <w:r w:rsidRPr="00FF4867">
        <w:rPr>
          <w:rFonts w:eastAsia="MS Mincho"/>
        </w:rPr>
        <w:tab/>
        <w:t>Sidelink DRB release</w:t>
      </w:r>
      <w:bookmarkEnd w:id="1222"/>
      <w:bookmarkEnd w:id="1223"/>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224"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225" w:name="_Toc162894446"/>
      <w:r w:rsidRPr="00FF4867">
        <w:rPr>
          <w:rFonts w:eastAsia="MS Mincho"/>
        </w:rPr>
        <w:t>5.8.9.1a.2</w:t>
      </w:r>
      <w:r w:rsidRPr="00FF4867">
        <w:rPr>
          <w:rFonts w:eastAsia="MS Mincho"/>
        </w:rPr>
        <w:tab/>
        <w:t>Sidelink DRB addition/modification</w:t>
      </w:r>
      <w:bookmarkEnd w:id="1224"/>
      <w:bookmarkEnd w:id="1225"/>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226"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227" w:name="_Toc162894447"/>
      <w:r w:rsidRPr="00FF4867">
        <w:rPr>
          <w:rFonts w:eastAsia="MS Mincho"/>
        </w:rPr>
        <w:t>5.8.9.1a.3</w:t>
      </w:r>
      <w:r w:rsidRPr="00FF4867">
        <w:rPr>
          <w:rFonts w:eastAsia="MS Mincho"/>
        </w:rPr>
        <w:tab/>
        <w:t>Sidelink SRB release</w:t>
      </w:r>
      <w:bookmarkEnd w:id="1226"/>
      <w:bookmarkEnd w:id="1227"/>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228" w:name="_Toc60777039"/>
      <w:bookmarkStart w:id="1229" w:name="_Toc162894448"/>
      <w:r w:rsidRPr="00FF4867">
        <w:rPr>
          <w:rFonts w:eastAsia="MS Mincho"/>
        </w:rPr>
        <w:t>5.8.9.1a.4</w:t>
      </w:r>
      <w:r w:rsidRPr="00FF4867">
        <w:rPr>
          <w:rFonts w:eastAsia="MS Mincho"/>
        </w:rPr>
        <w:tab/>
        <w:t>Sidelink SRB addition</w:t>
      </w:r>
      <w:bookmarkEnd w:id="1228"/>
      <w:bookmarkEnd w:id="1229"/>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230" w:name="_Toc162894449"/>
      <w:r w:rsidRPr="00FF4867">
        <w:rPr>
          <w:lang w:eastAsia="zh-CN"/>
        </w:rPr>
        <w:t>5.8.9.1a.5</w:t>
      </w:r>
      <w:r w:rsidRPr="00FF4867">
        <w:rPr>
          <w:lang w:eastAsia="zh-CN"/>
        </w:rPr>
        <w:tab/>
        <w:t>Additional Sidelink RLC Bearer release</w:t>
      </w:r>
      <w:bookmarkEnd w:id="1230"/>
    </w:p>
    <w:p w14:paraId="23BE5EA4" w14:textId="77777777" w:rsidR="00844DBE" w:rsidRPr="00FF4867" w:rsidRDefault="00844DBE" w:rsidP="00844DBE">
      <w:pPr>
        <w:pStyle w:val="Heading6"/>
        <w:rPr>
          <w:lang w:eastAsia="zh-CN"/>
        </w:rPr>
      </w:pPr>
      <w:bookmarkStart w:id="1231" w:name="_Toc162894450"/>
      <w:r w:rsidRPr="00FF4867">
        <w:rPr>
          <w:lang w:eastAsia="zh-CN"/>
        </w:rPr>
        <w:t>5.8.9.1a.5.1</w:t>
      </w:r>
      <w:r w:rsidRPr="00FF4867">
        <w:rPr>
          <w:lang w:eastAsia="zh-CN"/>
        </w:rPr>
        <w:tab/>
        <w:t>Additional Sidelink RLC Bearer release conditions</w:t>
      </w:r>
      <w:bookmarkEnd w:id="1231"/>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232" w:name="_Toc162894451"/>
      <w:r w:rsidRPr="00FF4867">
        <w:rPr>
          <w:lang w:eastAsia="zh-CN"/>
        </w:rPr>
        <w:t>5.8.9.1a.5.2</w:t>
      </w:r>
      <w:r w:rsidRPr="00FF4867">
        <w:rPr>
          <w:lang w:eastAsia="zh-CN"/>
        </w:rPr>
        <w:tab/>
        <w:t>Additional Sidelink RLC Bearer release operation</w:t>
      </w:r>
      <w:bookmarkEnd w:id="1232"/>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233" w:name="_Toc162894452"/>
      <w:r w:rsidRPr="00FF4867">
        <w:rPr>
          <w:lang w:eastAsia="zh-CN"/>
        </w:rPr>
        <w:t>5.8.9.1a.6</w:t>
      </w:r>
      <w:r w:rsidRPr="00FF4867">
        <w:rPr>
          <w:lang w:eastAsia="zh-CN"/>
        </w:rPr>
        <w:tab/>
        <w:t>Additional Sidelink RLC Bearer addition/modification</w:t>
      </w:r>
      <w:bookmarkEnd w:id="1233"/>
    </w:p>
    <w:p w14:paraId="7CCCBC1C" w14:textId="77777777" w:rsidR="00844DBE" w:rsidRPr="00FF4867" w:rsidRDefault="00844DBE" w:rsidP="00844DBE">
      <w:pPr>
        <w:pStyle w:val="Heading6"/>
        <w:rPr>
          <w:lang w:eastAsia="zh-CN"/>
        </w:rPr>
      </w:pPr>
      <w:bookmarkStart w:id="1234" w:name="_Toc162894453"/>
      <w:r w:rsidRPr="00FF4867">
        <w:rPr>
          <w:lang w:eastAsia="zh-CN"/>
        </w:rPr>
        <w:t>5.8.9.1a.6.1</w:t>
      </w:r>
      <w:r w:rsidRPr="00FF4867">
        <w:rPr>
          <w:lang w:eastAsia="zh-CN"/>
        </w:rPr>
        <w:tab/>
        <w:t>Additional Sidelink RLC Bearer addition/modification conditions</w:t>
      </w:r>
      <w:bookmarkEnd w:id="1234"/>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235" w:name="_Toc162894454"/>
      <w:r w:rsidRPr="00FF4867">
        <w:rPr>
          <w:lang w:eastAsia="zh-CN"/>
        </w:rPr>
        <w:t>5.8.9.1a.6.2</w:t>
      </w:r>
      <w:r w:rsidRPr="00FF4867">
        <w:rPr>
          <w:lang w:eastAsia="zh-CN"/>
        </w:rPr>
        <w:tab/>
        <w:t>Additional Sidelink RLC Bearer addition/modification operation</w:t>
      </w:r>
      <w:bookmarkEnd w:id="1235"/>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236" w:name="_Toc162894455"/>
      <w:r w:rsidRPr="00FF4867">
        <w:rPr>
          <w:lang w:eastAsia="zh-CN"/>
        </w:rPr>
        <w:t>5.8.9.1b</w:t>
      </w:r>
      <w:r w:rsidRPr="00FF4867">
        <w:rPr>
          <w:lang w:eastAsia="zh-CN"/>
        </w:rPr>
        <w:tab/>
        <w:t>Sidelink Carrier Configuration</w:t>
      </w:r>
      <w:bookmarkEnd w:id="1236"/>
    </w:p>
    <w:p w14:paraId="711E3EE3" w14:textId="77777777" w:rsidR="00F1124D" w:rsidRPr="00FF4867" w:rsidRDefault="00844DBE" w:rsidP="00F1124D">
      <w:pPr>
        <w:pStyle w:val="Heading5"/>
        <w:rPr>
          <w:lang w:eastAsia="zh-CN"/>
        </w:rPr>
      </w:pPr>
      <w:bookmarkStart w:id="1237" w:name="_Toc162894456"/>
      <w:r w:rsidRPr="00FF4867">
        <w:rPr>
          <w:lang w:eastAsia="zh-CN"/>
        </w:rPr>
        <w:t>5.8.9.1b.1</w:t>
      </w:r>
      <w:r w:rsidRPr="00FF4867">
        <w:rPr>
          <w:lang w:eastAsia="zh-CN"/>
        </w:rPr>
        <w:tab/>
        <w:t>Sidelink Carrier Release</w:t>
      </w:r>
      <w:bookmarkEnd w:id="1237"/>
    </w:p>
    <w:p w14:paraId="305F904A" w14:textId="77777777" w:rsidR="00F1124D" w:rsidRPr="00FF4867" w:rsidRDefault="00F1124D" w:rsidP="00F1124D">
      <w:pPr>
        <w:pStyle w:val="Heading6"/>
        <w:rPr>
          <w:lang w:eastAsia="zh-CN"/>
        </w:rPr>
      </w:pPr>
      <w:bookmarkStart w:id="1238" w:name="_Toc162894457"/>
      <w:r w:rsidRPr="00FF4867">
        <w:rPr>
          <w:lang w:eastAsia="zh-CN"/>
        </w:rPr>
        <w:t>5.8.9.1b.1.1</w:t>
      </w:r>
      <w:r w:rsidRPr="00FF4867">
        <w:rPr>
          <w:lang w:eastAsia="zh-CN"/>
        </w:rPr>
        <w:tab/>
        <w:t>Sidelink Carrier Release Condition</w:t>
      </w:r>
      <w:bookmarkEnd w:id="1238"/>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239" w:name="_Toc162894458"/>
      <w:r w:rsidRPr="00FF4867">
        <w:rPr>
          <w:sz w:val="20"/>
          <w:lang w:eastAsia="zh-CN"/>
        </w:rPr>
        <w:t>5.8.9.1b.1.2</w:t>
      </w:r>
      <w:r w:rsidRPr="00FF4867">
        <w:rPr>
          <w:sz w:val="20"/>
          <w:lang w:eastAsia="zh-CN"/>
        </w:rPr>
        <w:tab/>
        <w:t>Sidelink Carrier Release Operation</w:t>
      </w:r>
      <w:bookmarkEnd w:id="1239"/>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240" w:name="_Toc162894459"/>
      <w:r w:rsidRPr="00FF4867">
        <w:rPr>
          <w:lang w:eastAsia="zh-CN"/>
        </w:rPr>
        <w:t>5.8.9.1b.2</w:t>
      </w:r>
      <w:r w:rsidRPr="00FF4867">
        <w:rPr>
          <w:lang w:eastAsia="zh-CN"/>
        </w:rPr>
        <w:tab/>
        <w:t>Sidelink Carrier Addition</w:t>
      </w:r>
      <w:bookmarkEnd w:id="1240"/>
    </w:p>
    <w:p w14:paraId="3BC3C87F" w14:textId="77777777" w:rsidR="00F1124D" w:rsidRPr="00FF4867" w:rsidRDefault="00F1124D" w:rsidP="00220546">
      <w:pPr>
        <w:pStyle w:val="Heading6"/>
        <w:rPr>
          <w:lang w:eastAsia="zh-CN"/>
        </w:rPr>
      </w:pPr>
      <w:bookmarkStart w:id="1241" w:name="_Toc162894460"/>
      <w:r w:rsidRPr="00FF4867">
        <w:rPr>
          <w:lang w:eastAsia="zh-CN"/>
        </w:rPr>
        <w:t>5.8.9.1b.2.1</w:t>
      </w:r>
      <w:r w:rsidRPr="00FF4867">
        <w:rPr>
          <w:lang w:eastAsia="zh-CN"/>
        </w:rPr>
        <w:tab/>
        <w:t>Sidelink Carrier Addition Condition</w:t>
      </w:r>
      <w:bookmarkEnd w:id="1241"/>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242" w:name="_Toc162894461"/>
      <w:r w:rsidRPr="00FF4867">
        <w:rPr>
          <w:sz w:val="20"/>
          <w:lang w:eastAsia="zh-CN"/>
        </w:rPr>
        <w:t>5.8.9.1b.2.2</w:t>
      </w:r>
      <w:r w:rsidRPr="00FF4867">
        <w:rPr>
          <w:sz w:val="20"/>
          <w:lang w:eastAsia="zh-CN"/>
        </w:rPr>
        <w:tab/>
        <w:t>Sidelink Carrier Addition Operation</w:t>
      </w:r>
      <w:bookmarkEnd w:id="1242"/>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243" w:name="_Toc60777040"/>
      <w:bookmarkStart w:id="1244" w:name="_Toc162894462"/>
      <w:r w:rsidRPr="00FF4867">
        <w:t>5.8.9.2</w:t>
      </w:r>
      <w:r w:rsidRPr="00FF4867">
        <w:tab/>
        <w:t>Sidelink UE capability transfer</w:t>
      </w:r>
      <w:bookmarkEnd w:id="1243"/>
      <w:bookmarkEnd w:id="1244"/>
    </w:p>
    <w:p w14:paraId="2DAD8997" w14:textId="77777777" w:rsidR="00394471" w:rsidRPr="00FF4867" w:rsidRDefault="00394471" w:rsidP="00394471">
      <w:pPr>
        <w:pStyle w:val="Heading4"/>
      </w:pPr>
      <w:bookmarkStart w:id="1245" w:name="_Toc60777041"/>
      <w:bookmarkStart w:id="1246" w:name="_Toc162894463"/>
      <w:r w:rsidRPr="00FF4867">
        <w:t>5.8.9.2.1</w:t>
      </w:r>
      <w:r w:rsidRPr="00FF4867">
        <w:tab/>
        <w:t>General</w:t>
      </w:r>
      <w:bookmarkEnd w:id="1245"/>
      <w:bookmarkEnd w:id="1246"/>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CA6CA7" w:rsidP="00394471">
      <w:pPr>
        <w:pStyle w:val="TH"/>
      </w:pPr>
      <w:r w:rsidRPr="00FF4867">
        <w:rPr>
          <w:noProof/>
        </w:rPr>
        <w:object w:dxaOrig="4440" w:dyaOrig="2055" w14:anchorId="2F783CEA">
          <v:shape id="_x0000_i1080" type="#_x0000_t75" alt="" style="width:223pt;height:103.7pt;mso-width-percent:0;mso-height-percent:0;mso-width-percent:0;mso-height-percent:0" o:ole="">
            <v:imagedata r:id="rId126" o:title=""/>
          </v:shape>
          <o:OLEObject Type="Embed" ProgID="Mscgen.Chart" ShapeID="_x0000_i1080" DrawAspect="Content" ObjectID="_1775636985" r:id="rId127"/>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247" w:name="_Toc60777042"/>
      <w:bookmarkStart w:id="1248" w:name="_Toc162894464"/>
      <w:r w:rsidRPr="00FF4867">
        <w:t>5.8.9.2.2</w:t>
      </w:r>
      <w:r w:rsidRPr="00FF4867">
        <w:tab/>
        <w:t>Initiation</w:t>
      </w:r>
      <w:bookmarkEnd w:id="1247"/>
      <w:bookmarkEnd w:id="1248"/>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249" w:name="_Toc60777043"/>
      <w:bookmarkStart w:id="1250"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249"/>
      <w:bookmarkEnd w:id="1250"/>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251" w:name="_Toc60777044"/>
      <w:bookmarkStart w:id="1252" w:name="_Toc162894466"/>
      <w:r w:rsidRPr="00FF4867">
        <w:t>5.8.9.2.4</w:t>
      </w:r>
      <w:r w:rsidRPr="00FF4867">
        <w:tab/>
        <w:t xml:space="preserve">Actions related to reception of the </w:t>
      </w:r>
      <w:r w:rsidRPr="00FF4867">
        <w:rPr>
          <w:i/>
        </w:rPr>
        <w:t>UECapabilityEnquirySidelink</w:t>
      </w:r>
      <w:r w:rsidRPr="00FF4867">
        <w:t xml:space="preserve"> by the UE</w:t>
      </w:r>
      <w:bookmarkEnd w:id="1251"/>
      <w:bookmarkEnd w:id="1252"/>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253" w:name="_Toc60777045"/>
      <w:bookmarkStart w:id="1254" w:name="_Toc162894467"/>
      <w:r w:rsidRPr="00FF4867">
        <w:t>5.8.9.3</w:t>
      </w:r>
      <w:r w:rsidRPr="00FF4867">
        <w:tab/>
        <w:t>Sidelink radio link failure related actions</w:t>
      </w:r>
      <w:bookmarkEnd w:id="1253"/>
      <w:bookmarkEnd w:id="1254"/>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255" w:name="_Toc162894468"/>
      <w:bookmarkStart w:id="1256" w:name="_Toc60777046"/>
      <w:r w:rsidRPr="00FF4867">
        <w:t>5.8.9.3a</w:t>
      </w:r>
      <w:r w:rsidRPr="00FF4867">
        <w:tab/>
        <w:t>End-to-end PC5 connection failure related actions performed by L2 U2U Remote UE</w:t>
      </w:r>
      <w:bookmarkEnd w:id="1255"/>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257" w:name="_Toc162894469"/>
      <w:r w:rsidRPr="00FF4867">
        <w:t>5.8.9.3b</w:t>
      </w:r>
      <w:r w:rsidRPr="00FF4867">
        <w:tab/>
        <w:t>End-to-end PC5 connection failure/release related actions performed by L2 U2U Relay UE</w:t>
      </w:r>
      <w:bookmarkEnd w:id="1257"/>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258" w:name="_Toc162894470"/>
      <w:r w:rsidRPr="00FF4867">
        <w:t>5.8.9.4</w:t>
      </w:r>
      <w:r w:rsidRPr="00FF4867">
        <w:tab/>
        <w:t>Sidelink common control information</w:t>
      </w:r>
      <w:bookmarkEnd w:id="1256"/>
      <w:bookmarkEnd w:id="1258"/>
    </w:p>
    <w:p w14:paraId="130BEC59" w14:textId="77777777" w:rsidR="00394471" w:rsidRPr="00FF4867" w:rsidRDefault="00394471" w:rsidP="00394471">
      <w:pPr>
        <w:pStyle w:val="Heading5"/>
        <w:rPr>
          <w:rFonts w:eastAsia="MS Mincho"/>
        </w:rPr>
      </w:pPr>
      <w:bookmarkStart w:id="1259" w:name="_Toc60777047"/>
      <w:bookmarkStart w:id="1260" w:name="_Toc162894471"/>
      <w:r w:rsidRPr="00FF4867">
        <w:rPr>
          <w:rFonts w:eastAsia="MS Mincho"/>
        </w:rPr>
        <w:t>5.8.9.4.1</w:t>
      </w:r>
      <w:r w:rsidRPr="00FF4867">
        <w:rPr>
          <w:rFonts w:eastAsia="MS Mincho"/>
        </w:rPr>
        <w:tab/>
        <w:t>General</w:t>
      </w:r>
      <w:bookmarkEnd w:id="1259"/>
      <w:bookmarkEnd w:id="1260"/>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261" w:name="_Toc60777048"/>
      <w:bookmarkStart w:id="1262"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261"/>
      <w:bookmarkEnd w:id="1262"/>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263" w:name="_Toc60777049"/>
      <w:bookmarkStart w:id="1264"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263"/>
      <w:bookmarkEnd w:id="1264"/>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265" w:name="_Toc46439423"/>
      <w:bookmarkStart w:id="1266" w:name="_Toc46444260"/>
      <w:bookmarkStart w:id="1267" w:name="_Toc46487021"/>
      <w:bookmarkStart w:id="1268" w:name="_Toc52836899"/>
      <w:bookmarkStart w:id="1269" w:name="_Toc52837907"/>
      <w:bookmarkStart w:id="1270" w:name="_Toc53006547"/>
      <w:bookmarkStart w:id="1271" w:name="_Toc60777050"/>
      <w:bookmarkStart w:id="1272" w:name="_Toc162894474"/>
      <w:r w:rsidRPr="00FF4867">
        <w:t>5.8.9.5</w:t>
      </w:r>
      <w:r w:rsidRPr="00FF4867">
        <w:tab/>
      </w:r>
      <w:bookmarkEnd w:id="1265"/>
      <w:bookmarkEnd w:id="1266"/>
      <w:bookmarkEnd w:id="1267"/>
      <w:bookmarkEnd w:id="1268"/>
      <w:bookmarkEnd w:id="1269"/>
      <w:bookmarkEnd w:id="1270"/>
      <w:r w:rsidRPr="00FF4867">
        <w:t>Actions related to PC5-RRC connection release requested by upper layers</w:t>
      </w:r>
      <w:bookmarkEnd w:id="1271"/>
      <w:bookmarkEnd w:id="1272"/>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273"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274" w:name="_Toc162894475"/>
      <w:r w:rsidRPr="00FF4867">
        <w:t>5.8.9.5a</w:t>
      </w:r>
      <w:r w:rsidRPr="00FF4867">
        <w:tab/>
        <w:t>Actions related to end-to-end PC5-RRC connection release performed by L2 U2U Remote UE</w:t>
      </w:r>
      <w:bookmarkEnd w:id="1274"/>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275" w:name="_Toc162894476"/>
      <w:r w:rsidRPr="00FF4867">
        <w:t>5.8.9.6</w:t>
      </w:r>
      <w:r w:rsidRPr="00FF4867">
        <w:tab/>
      </w:r>
      <w:r w:rsidR="00FA75F4" w:rsidRPr="00FF4867">
        <w:t xml:space="preserve">Sidelink </w:t>
      </w:r>
      <w:r w:rsidRPr="00FF4867">
        <w:t>UE assistance information</w:t>
      </w:r>
      <w:bookmarkEnd w:id="1275"/>
    </w:p>
    <w:p w14:paraId="0390B527" w14:textId="64D59BB9" w:rsidR="00C26E98" w:rsidRPr="00FF4867" w:rsidRDefault="00C26E98" w:rsidP="00C26E98">
      <w:pPr>
        <w:pStyle w:val="Heading5"/>
      </w:pPr>
      <w:bookmarkStart w:id="1276" w:name="_Toc162894477"/>
      <w:r w:rsidRPr="00FF4867">
        <w:rPr>
          <w:rFonts w:eastAsia="MS Mincho"/>
        </w:rPr>
        <w:t>5.8.9.6.1</w:t>
      </w:r>
      <w:r w:rsidRPr="00FF4867">
        <w:rPr>
          <w:rFonts w:eastAsia="MS Mincho"/>
        </w:rPr>
        <w:tab/>
      </w:r>
      <w:r w:rsidRPr="00FF4867">
        <w:t>General</w:t>
      </w:r>
      <w:bookmarkEnd w:id="1276"/>
    </w:p>
    <w:p w14:paraId="0D7DFD97" w14:textId="48ED2B6A" w:rsidR="00C26E98" w:rsidRPr="00FF4867" w:rsidRDefault="00CA6CA7" w:rsidP="00787A3F">
      <w:pPr>
        <w:pStyle w:val="TH"/>
      </w:pPr>
      <w:r w:rsidRPr="00FF4867">
        <w:rPr>
          <w:noProof/>
        </w:rPr>
        <w:object w:dxaOrig="4422" w:dyaOrig="1629" w14:anchorId="03F68658">
          <v:shape id="_x0000_i1081" type="#_x0000_t75" alt="" style="width:250.95pt;height:94.05pt;mso-width-percent:0;mso-height-percent:0;mso-width-percent:0;mso-height-percent:0" o:ole="">
            <v:imagedata r:id="rId128" o:title="" croptop="288f" cropbottom="7010f" cropright="251f"/>
          </v:shape>
          <o:OLEObject Type="Embed" ProgID="Mscgen.Chart" ShapeID="_x0000_i1081" DrawAspect="Content" ObjectID="_1775636986" r:id="rId129"/>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277" w:name="_Toc162894478"/>
      <w:r w:rsidRPr="00FF4867">
        <w:rPr>
          <w:rFonts w:eastAsia="MS Mincho"/>
        </w:rPr>
        <w:t>5.8.9.6.2</w:t>
      </w:r>
      <w:r w:rsidRPr="00FF4867">
        <w:rPr>
          <w:rFonts w:eastAsia="MS Mincho"/>
        </w:rPr>
        <w:tab/>
      </w:r>
      <w:r w:rsidRPr="00FF4867">
        <w:t>Initiation</w:t>
      </w:r>
      <w:bookmarkEnd w:id="1277"/>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278"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278"/>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宋体"/>
          <w:lang w:eastAsia="en-US"/>
        </w:rPr>
      </w:pPr>
      <w:bookmarkStart w:id="1279" w:name="_Toc162894480"/>
      <w:r w:rsidRPr="00FF4867">
        <w:rPr>
          <w:rFonts w:eastAsia="宋体"/>
          <w:lang w:eastAsia="en-US"/>
        </w:rPr>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279"/>
    </w:p>
    <w:p w14:paraId="7A0B4821" w14:textId="0A2C2126" w:rsidR="000F2113" w:rsidRPr="00FF4867" w:rsidRDefault="003050BB" w:rsidP="00B4120F">
      <w:pPr>
        <w:pStyle w:val="Heading5"/>
        <w:rPr>
          <w:rFonts w:eastAsia="MS Mincho"/>
          <w:lang w:eastAsia="en-US"/>
        </w:rPr>
      </w:pPr>
      <w:bookmarkStart w:id="1280"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280"/>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281"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281"/>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Heading4"/>
      </w:pPr>
      <w:bookmarkStart w:id="1282" w:name="_Toc162894483"/>
      <w:r w:rsidRPr="00FF4867">
        <w:t>5.8.9.8</w:t>
      </w:r>
      <w:r w:rsidR="000F2113" w:rsidRPr="00FF4867">
        <w:tab/>
        <w:t>Remote UE information</w:t>
      </w:r>
      <w:bookmarkEnd w:id="1282"/>
    </w:p>
    <w:p w14:paraId="4D0D1647" w14:textId="3ADC7EAF" w:rsidR="000F2113" w:rsidRPr="00FF4867" w:rsidRDefault="003050BB" w:rsidP="000F2113">
      <w:pPr>
        <w:pStyle w:val="Heading5"/>
        <w:rPr>
          <w:rFonts w:eastAsia="MS Mincho"/>
        </w:rPr>
      </w:pPr>
      <w:bookmarkStart w:id="1283" w:name="_Toc162894484"/>
      <w:r w:rsidRPr="00FF4867">
        <w:rPr>
          <w:rFonts w:eastAsia="MS Mincho"/>
        </w:rPr>
        <w:t>5.8.9.8</w:t>
      </w:r>
      <w:r w:rsidR="000F2113" w:rsidRPr="00FF4867">
        <w:rPr>
          <w:rFonts w:eastAsia="MS Mincho"/>
        </w:rPr>
        <w:t>.1</w:t>
      </w:r>
      <w:r w:rsidR="000F2113" w:rsidRPr="00FF4867">
        <w:rPr>
          <w:rFonts w:eastAsia="MS Mincho"/>
        </w:rPr>
        <w:tab/>
        <w:t>General</w:t>
      </w:r>
      <w:bookmarkEnd w:id="1283"/>
    </w:p>
    <w:p w14:paraId="0A1C7D6F" w14:textId="77777777" w:rsidR="000F2113" w:rsidRPr="00FF4867" w:rsidRDefault="00CA6CA7" w:rsidP="000F2113">
      <w:pPr>
        <w:pStyle w:val="TH"/>
      </w:pPr>
      <w:r w:rsidRPr="00FF4867">
        <w:rPr>
          <w:noProof/>
        </w:rPr>
        <w:object w:dxaOrig="4860" w:dyaOrig="1560" w14:anchorId="55474AED">
          <v:shape id="_x0000_i1082" type="#_x0000_t75" alt="" style="width:245pt;height:79pt;mso-width-percent:0;mso-height-percent:0;mso-width-percent:0;mso-height-percent:0" o:ole="">
            <v:imagedata r:id="rId130" o:title=""/>
          </v:shape>
          <o:OLEObject Type="Embed" ProgID="Mscgen.Chart" ShapeID="_x0000_i1082" DrawAspect="Content" ObjectID="_1775636987" r:id="rId131"/>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284"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284"/>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285"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285"/>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286" w:name="_Toc162894487"/>
      <w:r w:rsidRPr="00FF4867">
        <w:t>5.8.9.9</w:t>
      </w:r>
      <w:r w:rsidR="000F2113" w:rsidRPr="00FF4867">
        <w:tab/>
        <w:t>Uu message transfer in sidelink</w:t>
      </w:r>
      <w:bookmarkEnd w:id="1286"/>
    </w:p>
    <w:p w14:paraId="69397B3C" w14:textId="59C06007" w:rsidR="000F2113" w:rsidRPr="00FF4867" w:rsidRDefault="003050BB" w:rsidP="000F2113">
      <w:pPr>
        <w:pStyle w:val="Heading5"/>
        <w:rPr>
          <w:rFonts w:eastAsia="MS Mincho"/>
        </w:rPr>
      </w:pPr>
      <w:bookmarkStart w:id="1287" w:name="_Toc162894488"/>
      <w:r w:rsidRPr="00FF4867">
        <w:rPr>
          <w:rFonts w:eastAsia="MS Mincho"/>
        </w:rPr>
        <w:t>5.8.9.9</w:t>
      </w:r>
      <w:r w:rsidR="000F2113" w:rsidRPr="00FF4867">
        <w:rPr>
          <w:rFonts w:eastAsia="MS Mincho"/>
        </w:rPr>
        <w:t>.1</w:t>
      </w:r>
      <w:r w:rsidR="000F2113" w:rsidRPr="00FF4867">
        <w:rPr>
          <w:rFonts w:eastAsia="MS Mincho"/>
        </w:rPr>
        <w:tab/>
        <w:t>General</w:t>
      </w:r>
      <w:bookmarkEnd w:id="1287"/>
    </w:p>
    <w:p w14:paraId="5D3991CC" w14:textId="77777777" w:rsidR="000F2113" w:rsidRPr="00FF4867" w:rsidRDefault="00CA6CA7" w:rsidP="000F2113">
      <w:pPr>
        <w:pStyle w:val="TH"/>
      </w:pPr>
      <w:r w:rsidRPr="00FF4867">
        <w:rPr>
          <w:noProof/>
        </w:rPr>
        <w:object w:dxaOrig="4665" w:dyaOrig="1560" w14:anchorId="7920B633">
          <v:shape id="_x0000_i1083" type="#_x0000_t75" alt="" style="width:229.95pt;height:79pt;mso-width-percent:0;mso-height-percent:0;mso-width-percent:0;mso-height-percent:0" o:ole="">
            <v:imagedata r:id="rId132" o:title=""/>
          </v:shape>
          <o:OLEObject Type="Embed" ProgID="Mscgen.Chart" ShapeID="_x0000_i1083" DrawAspect="Content" ObjectID="_1775636988" r:id="rId133"/>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288"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288"/>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289"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289"/>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290" w:name="_Toc162894491"/>
      <w:r w:rsidRPr="00FF4867">
        <w:t>5.8.9.10</w:t>
      </w:r>
      <w:r w:rsidR="000F2113" w:rsidRPr="00FF4867">
        <w:tab/>
        <w:t>Notification Message</w:t>
      </w:r>
      <w:bookmarkEnd w:id="1290"/>
    </w:p>
    <w:p w14:paraId="62E20C7A" w14:textId="605C54BE" w:rsidR="000F2113" w:rsidRPr="00FF4867" w:rsidRDefault="003050BB" w:rsidP="000F2113">
      <w:pPr>
        <w:pStyle w:val="Heading5"/>
        <w:rPr>
          <w:rFonts w:eastAsia="MS Mincho"/>
        </w:rPr>
      </w:pPr>
      <w:bookmarkStart w:id="1291"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291"/>
    </w:p>
    <w:p w14:paraId="15057D1D" w14:textId="77777777" w:rsidR="000F2113" w:rsidRPr="00FF4867" w:rsidRDefault="00CA6CA7" w:rsidP="000F2113">
      <w:pPr>
        <w:pStyle w:val="TH"/>
      </w:pPr>
      <w:r w:rsidRPr="00FF4867">
        <w:rPr>
          <w:noProof/>
        </w:rPr>
        <w:object w:dxaOrig="4695" w:dyaOrig="1560" w14:anchorId="4D2C2D1A">
          <v:shape id="_x0000_i1084" type="#_x0000_t75" alt="" style="width:238.05pt;height:79pt;mso-width-percent:0;mso-height-percent:0;mso-width-percent:0;mso-height-percent:0" o:ole="">
            <v:imagedata r:id="rId134" o:title=""/>
          </v:shape>
          <o:OLEObject Type="Embed" ProgID="Mscgen.Chart" ShapeID="_x0000_i1084" DrawAspect="Content" ObjectID="_1775636989" r:id="rId135"/>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292" w:name="_Toc83739906"/>
    </w:p>
    <w:p w14:paraId="43775790" w14:textId="4582677D" w:rsidR="000F2113" w:rsidRPr="00FF4867" w:rsidRDefault="003050BB" w:rsidP="000F2113">
      <w:pPr>
        <w:pStyle w:val="Heading5"/>
        <w:rPr>
          <w:rFonts w:eastAsia="MS Mincho"/>
        </w:rPr>
      </w:pPr>
      <w:bookmarkStart w:id="1293"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292"/>
      <w:bookmarkEnd w:id="1293"/>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294"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294"/>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Heading5"/>
        <w:rPr>
          <w:rFonts w:eastAsia="MS Mincho"/>
        </w:rPr>
      </w:pPr>
      <w:bookmarkStart w:id="1295"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295"/>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296"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296"/>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297" w:name="_Toc162894496"/>
      <w:r w:rsidRPr="00FF4867">
        <w:t>5.8.9.11</w:t>
      </w:r>
      <w:r w:rsidRPr="00FF4867">
        <w:tab/>
        <w:t>UE information</w:t>
      </w:r>
      <w:r w:rsidR="0094778A" w:rsidRPr="00FF4867">
        <w:t xml:space="preserve"> transfer on sidelink</w:t>
      </w:r>
      <w:bookmarkEnd w:id="1297"/>
    </w:p>
    <w:p w14:paraId="0FA148B6" w14:textId="4005A9D3" w:rsidR="00007450" w:rsidRPr="00FF4867" w:rsidRDefault="00007450" w:rsidP="00007450">
      <w:pPr>
        <w:pStyle w:val="Heading5"/>
        <w:rPr>
          <w:lang w:eastAsia="ko-KR"/>
        </w:rPr>
      </w:pPr>
      <w:bookmarkStart w:id="1298" w:name="_Toc162894497"/>
      <w:r w:rsidRPr="00FF4867">
        <w:rPr>
          <w:rFonts w:eastAsia="MS Mincho"/>
        </w:rPr>
        <w:t>5.8.9.11.1</w:t>
      </w:r>
      <w:r w:rsidRPr="00FF4867">
        <w:rPr>
          <w:rFonts w:eastAsia="MS Mincho"/>
        </w:rPr>
        <w:tab/>
        <w:t>General</w:t>
      </w:r>
      <w:bookmarkEnd w:id="1298"/>
    </w:p>
    <w:p w14:paraId="7A6261FC" w14:textId="77777777" w:rsidR="00007450" w:rsidRPr="00FF4867" w:rsidRDefault="00CA6CA7" w:rsidP="00007450">
      <w:pPr>
        <w:pStyle w:val="TH"/>
      </w:pPr>
      <w:r w:rsidRPr="00FF4867">
        <w:rPr>
          <w:noProof/>
        </w:rPr>
        <w:object w:dxaOrig="5040" w:dyaOrig="2052" w14:anchorId="3ED2C74B">
          <v:shape id="_x0000_i1085" type="#_x0000_t75" alt="" style="width:252pt;height:102.65pt;mso-width-percent:0;mso-height-percent:0;mso-width-percent:0;mso-height-percent:0" o:ole="">
            <v:imagedata r:id="rId136" o:title=""/>
          </v:shape>
          <o:OLEObject Type="Embed" ProgID="Mscgen.Chart" ShapeID="_x0000_i1085" DrawAspect="Content" ObjectID="_1775636990" r:id="rId137"/>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299"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299"/>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300"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300"/>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301" w:name="_Toc162894500"/>
      <w:r w:rsidRPr="00FF4867">
        <w:t>5.8.10</w:t>
      </w:r>
      <w:r w:rsidRPr="00FF4867">
        <w:tab/>
        <w:t>Sidelink measurement</w:t>
      </w:r>
      <w:bookmarkEnd w:id="1273"/>
      <w:bookmarkEnd w:id="1301"/>
    </w:p>
    <w:p w14:paraId="766DB72E" w14:textId="77777777" w:rsidR="00394471" w:rsidRPr="00FF4867" w:rsidRDefault="00394471" w:rsidP="00394471">
      <w:pPr>
        <w:pStyle w:val="Heading4"/>
        <w:rPr>
          <w:lang w:eastAsia="x-none"/>
        </w:rPr>
      </w:pPr>
      <w:bookmarkStart w:id="1302" w:name="_Toc60777052"/>
      <w:bookmarkStart w:id="1303" w:name="_Toc162894501"/>
      <w:r w:rsidRPr="00FF4867">
        <w:rPr>
          <w:lang w:eastAsia="x-none"/>
        </w:rPr>
        <w:t>5.8.10.1</w:t>
      </w:r>
      <w:r w:rsidRPr="00FF4867">
        <w:rPr>
          <w:lang w:eastAsia="x-none"/>
        </w:rPr>
        <w:tab/>
        <w:t>Introduction</w:t>
      </w:r>
      <w:bookmarkEnd w:id="1302"/>
      <w:bookmarkEnd w:id="1303"/>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304" w:name="_Toc60777053"/>
      <w:bookmarkStart w:id="1305" w:name="_Toc162894502"/>
      <w:r w:rsidRPr="00FF4867">
        <w:rPr>
          <w:lang w:eastAsia="x-none"/>
        </w:rPr>
        <w:t>5.8.10.2</w:t>
      </w:r>
      <w:r w:rsidRPr="00FF4867">
        <w:rPr>
          <w:lang w:eastAsia="x-none"/>
        </w:rPr>
        <w:tab/>
        <w:t>Sidelink measurement configuration</w:t>
      </w:r>
      <w:bookmarkEnd w:id="1304"/>
      <w:bookmarkEnd w:id="1305"/>
    </w:p>
    <w:p w14:paraId="626AB047" w14:textId="77777777" w:rsidR="00394471" w:rsidRPr="00FF4867" w:rsidRDefault="00394471" w:rsidP="00394471">
      <w:pPr>
        <w:pStyle w:val="Heading5"/>
        <w:rPr>
          <w:lang w:eastAsia="zh-CN"/>
        </w:rPr>
      </w:pPr>
      <w:bookmarkStart w:id="1306" w:name="_Toc60777054"/>
      <w:bookmarkStart w:id="1307" w:name="_Toc162894503"/>
      <w:r w:rsidRPr="00FF4867">
        <w:rPr>
          <w:lang w:eastAsia="zh-CN"/>
        </w:rPr>
        <w:t>5.8.10.2.1</w:t>
      </w:r>
      <w:r w:rsidRPr="00FF4867">
        <w:rPr>
          <w:lang w:eastAsia="zh-CN"/>
        </w:rPr>
        <w:tab/>
        <w:t>General</w:t>
      </w:r>
      <w:bookmarkEnd w:id="1306"/>
      <w:bookmarkEnd w:id="1307"/>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308" w:name="_Toc60777055"/>
      <w:bookmarkStart w:id="1309" w:name="_Toc162894504"/>
      <w:r w:rsidRPr="00FF4867">
        <w:rPr>
          <w:lang w:eastAsia="zh-CN"/>
        </w:rPr>
        <w:t>5.8.10.2.2</w:t>
      </w:r>
      <w:r w:rsidRPr="00FF4867">
        <w:rPr>
          <w:lang w:eastAsia="zh-CN"/>
        </w:rPr>
        <w:tab/>
        <w:t>Sidelink measurement identity removal</w:t>
      </w:r>
      <w:bookmarkEnd w:id="1308"/>
      <w:bookmarkEnd w:id="1309"/>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310" w:name="_Toc60777056"/>
      <w:bookmarkStart w:id="1311" w:name="_Toc162894505"/>
      <w:r w:rsidRPr="00FF4867">
        <w:rPr>
          <w:lang w:eastAsia="zh-CN"/>
        </w:rPr>
        <w:t>5.8.10.2.3</w:t>
      </w:r>
      <w:r w:rsidRPr="00FF4867">
        <w:rPr>
          <w:lang w:eastAsia="zh-CN"/>
        </w:rPr>
        <w:tab/>
        <w:t>Sidelink measurement identity addition/modification</w:t>
      </w:r>
      <w:bookmarkEnd w:id="1310"/>
      <w:bookmarkEnd w:id="1311"/>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312" w:name="_Toc60777057"/>
      <w:bookmarkStart w:id="1313" w:name="_Toc162894506"/>
      <w:r w:rsidRPr="00FF4867">
        <w:rPr>
          <w:lang w:eastAsia="zh-CN"/>
        </w:rPr>
        <w:t>5.8.10.2.4</w:t>
      </w:r>
      <w:r w:rsidRPr="00FF4867">
        <w:rPr>
          <w:lang w:eastAsia="zh-CN"/>
        </w:rPr>
        <w:tab/>
        <w:t>Sidelink measurement object removal</w:t>
      </w:r>
      <w:bookmarkEnd w:id="1312"/>
      <w:bookmarkEnd w:id="1313"/>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314" w:name="_Toc60777058"/>
      <w:bookmarkStart w:id="1315" w:name="_Toc162894507"/>
      <w:r w:rsidRPr="00FF4867">
        <w:rPr>
          <w:lang w:eastAsia="zh-CN"/>
        </w:rPr>
        <w:t>5.8.10.2.5</w:t>
      </w:r>
      <w:r w:rsidRPr="00FF4867">
        <w:rPr>
          <w:lang w:eastAsia="zh-CN"/>
        </w:rPr>
        <w:tab/>
        <w:t>Sidelink measurement object addition/modification</w:t>
      </w:r>
      <w:bookmarkEnd w:id="1314"/>
      <w:bookmarkEnd w:id="1315"/>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316" w:name="_Toc60777059"/>
      <w:bookmarkStart w:id="1317" w:name="_Toc162894508"/>
      <w:r w:rsidRPr="00FF4867">
        <w:rPr>
          <w:lang w:eastAsia="zh-CN"/>
        </w:rPr>
        <w:t>5.8.10.2.6</w:t>
      </w:r>
      <w:r w:rsidRPr="00FF4867">
        <w:rPr>
          <w:lang w:eastAsia="zh-CN"/>
        </w:rPr>
        <w:tab/>
        <w:t>Sidelink reporting configuration removal</w:t>
      </w:r>
      <w:bookmarkEnd w:id="1316"/>
      <w:bookmarkEnd w:id="1317"/>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318" w:name="_Toc60777060"/>
      <w:bookmarkStart w:id="1319" w:name="_Toc162894509"/>
      <w:r w:rsidRPr="00FF4867">
        <w:rPr>
          <w:lang w:eastAsia="zh-CN"/>
        </w:rPr>
        <w:t>5.8.10.2.7</w:t>
      </w:r>
      <w:r w:rsidRPr="00FF4867">
        <w:rPr>
          <w:lang w:eastAsia="zh-CN"/>
        </w:rPr>
        <w:tab/>
        <w:t>Sidelink reporting configuration addition/modification</w:t>
      </w:r>
      <w:bookmarkEnd w:id="1318"/>
      <w:bookmarkEnd w:id="1319"/>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320" w:name="_Toc60777061"/>
      <w:bookmarkStart w:id="1321" w:name="_Toc162894510"/>
      <w:r w:rsidRPr="00FF4867">
        <w:rPr>
          <w:lang w:eastAsia="zh-CN"/>
        </w:rPr>
        <w:t>5.8.10.2.8</w:t>
      </w:r>
      <w:r w:rsidRPr="00FF4867">
        <w:rPr>
          <w:lang w:eastAsia="zh-CN"/>
        </w:rPr>
        <w:tab/>
        <w:t>Sidelink quantity configuration</w:t>
      </w:r>
      <w:bookmarkEnd w:id="1320"/>
      <w:bookmarkEnd w:id="1321"/>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322" w:name="_Toc60777062"/>
      <w:bookmarkStart w:id="1323" w:name="_Toc162894511"/>
      <w:r w:rsidRPr="00FF4867">
        <w:rPr>
          <w:lang w:eastAsia="x-none"/>
        </w:rPr>
        <w:t>5.8.10.3</w:t>
      </w:r>
      <w:r w:rsidRPr="00FF4867">
        <w:rPr>
          <w:lang w:eastAsia="x-none"/>
        </w:rPr>
        <w:tab/>
        <w:t>Performing NR sidelink measurements</w:t>
      </w:r>
      <w:bookmarkEnd w:id="1322"/>
      <w:bookmarkEnd w:id="1323"/>
    </w:p>
    <w:p w14:paraId="70F02E22" w14:textId="77777777" w:rsidR="00394471" w:rsidRPr="00FF4867" w:rsidRDefault="00394471" w:rsidP="00394471">
      <w:pPr>
        <w:pStyle w:val="Heading5"/>
        <w:rPr>
          <w:lang w:eastAsia="zh-CN"/>
        </w:rPr>
      </w:pPr>
      <w:bookmarkStart w:id="1324" w:name="_Toc60777063"/>
      <w:bookmarkStart w:id="1325" w:name="_Toc162894512"/>
      <w:r w:rsidRPr="00FF4867">
        <w:rPr>
          <w:lang w:eastAsia="zh-CN"/>
        </w:rPr>
        <w:t>5.8.10.3.1</w:t>
      </w:r>
      <w:r w:rsidRPr="00FF4867">
        <w:rPr>
          <w:lang w:eastAsia="zh-CN"/>
        </w:rPr>
        <w:tab/>
        <w:t>General</w:t>
      </w:r>
      <w:bookmarkEnd w:id="1324"/>
      <w:bookmarkEnd w:id="1325"/>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326" w:name="_Toc60777064"/>
      <w:bookmarkStart w:id="1327" w:name="_Toc162894513"/>
      <w:r w:rsidRPr="00FF4867">
        <w:rPr>
          <w:lang w:eastAsia="zh-CN"/>
        </w:rPr>
        <w:t>5.8.10.3.2</w:t>
      </w:r>
      <w:r w:rsidRPr="00FF4867">
        <w:rPr>
          <w:lang w:eastAsia="zh-CN"/>
        </w:rPr>
        <w:tab/>
        <w:t>Derivation of NR sidelink measurement results</w:t>
      </w:r>
      <w:bookmarkEnd w:id="1326"/>
      <w:bookmarkEnd w:id="1327"/>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328" w:name="_Toc60777065"/>
      <w:bookmarkStart w:id="1329" w:name="_Toc162894514"/>
      <w:r w:rsidRPr="00FF4867">
        <w:rPr>
          <w:lang w:eastAsia="x-none"/>
        </w:rPr>
        <w:t>5.8.10.4</w:t>
      </w:r>
      <w:r w:rsidRPr="00FF4867">
        <w:rPr>
          <w:lang w:eastAsia="x-none"/>
        </w:rPr>
        <w:tab/>
        <w:t>Sidelink measurement report triggering</w:t>
      </w:r>
      <w:bookmarkEnd w:id="1328"/>
      <w:bookmarkEnd w:id="1329"/>
    </w:p>
    <w:p w14:paraId="2F4B9F46" w14:textId="77777777" w:rsidR="00394471" w:rsidRPr="00FF4867" w:rsidRDefault="00394471" w:rsidP="00394471">
      <w:pPr>
        <w:pStyle w:val="Heading5"/>
        <w:rPr>
          <w:lang w:eastAsia="zh-CN"/>
        </w:rPr>
      </w:pPr>
      <w:bookmarkStart w:id="1330" w:name="_Toc60777066"/>
      <w:bookmarkStart w:id="1331" w:name="_Toc162894515"/>
      <w:r w:rsidRPr="00FF4867">
        <w:rPr>
          <w:lang w:eastAsia="zh-CN"/>
        </w:rPr>
        <w:t>5.8.10.4.1</w:t>
      </w:r>
      <w:r w:rsidRPr="00FF4867">
        <w:rPr>
          <w:lang w:eastAsia="zh-CN"/>
        </w:rPr>
        <w:tab/>
        <w:t>General</w:t>
      </w:r>
      <w:bookmarkEnd w:id="1330"/>
      <w:bookmarkEnd w:id="1331"/>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332" w:name="_Toc60777067"/>
      <w:bookmarkStart w:id="1333" w:name="_Toc162894516"/>
      <w:r w:rsidRPr="00FF4867">
        <w:rPr>
          <w:lang w:eastAsia="zh-CN"/>
        </w:rPr>
        <w:t>5.8.10.4.2</w:t>
      </w:r>
      <w:r w:rsidRPr="00FF4867">
        <w:rPr>
          <w:lang w:eastAsia="zh-CN"/>
        </w:rPr>
        <w:tab/>
        <w:t>Event S1</w:t>
      </w:r>
      <w:r w:rsidRPr="00FF4867">
        <w:t xml:space="preserve"> (Serving becomes better than threshold)</w:t>
      </w:r>
      <w:bookmarkEnd w:id="1332"/>
      <w:bookmarkEnd w:id="1333"/>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334" w:name="_Toc60777068"/>
      <w:bookmarkStart w:id="1335" w:name="_Toc162894517"/>
      <w:r w:rsidRPr="00FF4867">
        <w:rPr>
          <w:lang w:eastAsia="zh-CN"/>
        </w:rPr>
        <w:t>5.8.10.4.3</w:t>
      </w:r>
      <w:r w:rsidRPr="00FF4867">
        <w:rPr>
          <w:lang w:eastAsia="zh-CN"/>
        </w:rPr>
        <w:tab/>
        <w:t xml:space="preserve">Event S2 </w:t>
      </w:r>
      <w:r w:rsidRPr="00FF4867">
        <w:t>(Serving becomes worse than threshold)</w:t>
      </w:r>
      <w:bookmarkEnd w:id="1334"/>
      <w:bookmarkEnd w:id="1335"/>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336" w:name="_Toc60777069"/>
      <w:bookmarkStart w:id="1337" w:name="_Toc162894518"/>
      <w:r w:rsidRPr="00FF4867">
        <w:rPr>
          <w:lang w:eastAsia="x-none"/>
        </w:rPr>
        <w:t>5.8.10.5</w:t>
      </w:r>
      <w:r w:rsidRPr="00FF4867">
        <w:rPr>
          <w:lang w:eastAsia="x-none"/>
        </w:rPr>
        <w:tab/>
        <w:t>Sidelink measurement reporting</w:t>
      </w:r>
      <w:bookmarkEnd w:id="1336"/>
      <w:bookmarkEnd w:id="1337"/>
    </w:p>
    <w:p w14:paraId="46A5F6B0" w14:textId="77777777" w:rsidR="00394471" w:rsidRPr="00FF4867" w:rsidRDefault="00394471" w:rsidP="00394471">
      <w:pPr>
        <w:pStyle w:val="Heading5"/>
        <w:rPr>
          <w:lang w:eastAsia="zh-CN"/>
        </w:rPr>
      </w:pPr>
      <w:bookmarkStart w:id="1338" w:name="_Toc60777070"/>
      <w:bookmarkStart w:id="1339" w:name="_Toc162894519"/>
      <w:r w:rsidRPr="00FF4867">
        <w:rPr>
          <w:lang w:eastAsia="zh-CN"/>
        </w:rPr>
        <w:t>5.8.10.5.1</w:t>
      </w:r>
      <w:r w:rsidRPr="00FF4867">
        <w:rPr>
          <w:lang w:eastAsia="zh-CN"/>
        </w:rPr>
        <w:tab/>
        <w:t>General</w:t>
      </w:r>
      <w:bookmarkEnd w:id="1338"/>
      <w:bookmarkEnd w:id="1339"/>
    </w:p>
    <w:p w14:paraId="67F5A410" w14:textId="77777777" w:rsidR="00394471" w:rsidRPr="00FF4867" w:rsidRDefault="00CA6CA7" w:rsidP="00394471">
      <w:pPr>
        <w:pStyle w:val="TH"/>
      </w:pPr>
      <w:r w:rsidRPr="00FF4867">
        <w:rPr>
          <w:noProof/>
        </w:rPr>
        <w:object w:dxaOrig="3915" w:dyaOrig="1635" w14:anchorId="61AEC7C8">
          <v:shape id="_x0000_i1086" type="#_x0000_t75" alt="" style="width:196.1pt;height:81.65pt;mso-width-percent:0;mso-height-percent:0;mso-width-percent:0;mso-height-percent:0" o:ole="">
            <v:imagedata r:id="rId138" o:title=""/>
          </v:shape>
          <o:OLEObject Type="Embed" ProgID="Mscgen.Chart" ShapeID="_x0000_i1086" DrawAspect="Content" ObjectID="_1775636991" r:id="rId139"/>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340" w:name="_Toc60777071"/>
      <w:bookmarkStart w:id="1341" w:name="_Toc162894520"/>
      <w:r w:rsidRPr="00FF4867">
        <w:t>5.8.11</w:t>
      </w:r>
      <w:r w:rsidRPr="00FF4867">
        <w:tab/>
      </w:r>
      <w:r w:rsidRPr="00FF4867">
        <w:rPr>
          <w:rFonts w:cs="Arial"/>
        </w:rPr>
        <w:t>Zone identity calculation</w:t>
      </w:r>
      <w:bookmarkEnd w:id="1340"/>
      <w:bookmarkEnd w:id="1341"/>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342" w:name="_Toc60777072"/>
      <w:bookmarkStart w:id="1343" w:name="_Toc162894521"/>
      <w:r w:rsidRPr="00FF4867">
        <w:t>5.8.12</w:t>
      </w:r>
      <w:r w:rsidRPr="00FF4867">
        <w:tab/>
      </w:r>
      <w:r w:rsidRPr="00FF4867">
        <w:rPr>
          <w:lang w:eastAsia="zh-CN"/>
        </w:rPr>
        <w:t>DFN derivation from GNSS</w:t>
      </w:r>
      <w:bookmarkEnd w:id="1342"/>
      <w:bookmarkEnd w:id="1343"/>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344" w:name="_Toc162894522"/>
      <w:r w:rsidRPr="00FF4867">
        <w:t>5.8.13</w:t>
      </w:r>
      <w:r w:rsidR="00AF74F7" w:rsidRPr="00FF4867">
        <w:tab/>
        <w:t>NR sidelink discovery</w:t>
      </w:r>
      <w:bookmarkEnd w:id="1344"/>
    </w:p>
    <w:p w14:paraId="7A378693" w14:textId="40862281" w:rsidR="00AF74F7" w:rsidRPr="00FF4867" w:rsidRDefault="003050BB" w:rsidP="00B4120F">
      <w:pPr>
        <w:pStyle w:val="Heading4"/>
      </w:pPr>
      <w:bookmarkStart w:id="1345" w:name="_Toc162894523"/>
      <w:r w:rsidRPr="00FF4867">
        <w:t>5.8.13</w:t>
      </w:r>
      <w:r w:rsidR="00AF74F7" w:rsidRPr="00FF4867">
        <w:t>.1</w:t>
      </w:r>
      <w:r w:rsidR="00AF74F7" w:rsidRPr="00FF4867">
        <w:tab/>
        <w:t>General</w:t>
      </w:r>
      <w:bookmarkEnd w:id="1345"/>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346" w:name="_Toc162894524"/>
      <w:r w:rsidRPr="00FF4867">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346"/>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347"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347"/>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348" w:name="_Hlk143695228"/>
      <w:r w:rsidRPr="00FF4867">
        <w:t>UE acting as Target Remote</w:t>
      </w:r>
      <w:bookmarkEnd w:id="1348"/>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349" w:name="OLE_LINK1"/>
      <w:r w:rsidRPr="00FF4867">
        <w:t>if out of coverage on the concerned frequency for NR sidelink discovery:</w:t>
      </w:r>
    </w:p>
    <w:bookmarkEnd w:id="1349"/>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350"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350"/>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351" w:name="_Toc162894526"/>
      <w:r w:rsidRPr="00FF4867">
        <w:t>5.8.14</w:t>
      </w:r>
      <w:r w:rsidR="00AF74F7" w:rsidRPr="00FF4867">
        <w:tab/>
        <w:t>NR sidelink U2N Relay UE operation</w:t>
      </w:r>
      <w:bookmarkEnd w:id="1351"/>
    </w:p>
    <w:p w14:paraId="6B45DDEB" w14:textId="57D34C30" w:rsidR="00AF74F7" w:rsidRPr="00FF4867" w:rsidRDefault="003050BB" w:rsidP="00B4120F">
      <w:pPr>
        <w:pStyle w:val="Heading4"/>
      </w:pPr>
      <w:bookmarkStart w:id="1352" w:name="_Toc36810272"/>
      <w:bookmarkStart w:id="1353" w:name="_Toc36566841"/>
      <w:bookmarkStart w:id="1354" w:name="_Toc46483369"/>
      <w:bookmarkStart w:id="1355" w:name="_Toc36939289"/>
      <w:bookmarkStart w:id="1356" w:name="_Toc29343581"/>
      <w:bookmarkStart w:id="1357" w:name="_Toc46482135"/>
      <w:bookmarkStart w:id="1358" w:name="_Toc29342442"/>
      <w:bookmarkStart w:id="1359" w:name="_Toc37082269"/>
      <w:bookmarkStart w:id="1360" w:name="_Toc36846636"/>
      <w:bookmarkStart w:id="1361" w:name="_Toc46480901"/>
      <w:bookmarkStart w:id="1362" w:name="_Toc20487147"/>
      <w:bookmarkStart w:id="1363" w:name="_Toc76472804"/>
      <w:bookmarkStart w:id="1364" w:name="_Toc162894527"/>
      <w:r w:rsidRPr="00FF4867">
        <w:t>5.8.14</w:t>
      </w:r>
      <w:r w:rsidR="00AF74F7" w:rsidRPr="00FF4867">
        <w:t>.1</w:t>
      </w:r>
      <w:r w:rsidR="00AF74F7" w:rsidRPr="00FF4867">
        <w:tab/>
        <w:t>General</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Heading3"/>
      </w:pPr>
      <w:bookmarkStart w:id="1365" w:name="_Toc162894528"/>
      <w:r w:rsidRPr="00FF4867">
        <w:t>5.8.15</w:t>
      </w:r>
      <w:r w:rsidR="00AF74F7" w:rsidRPr="00FF4867">
        <w:tab/>
        <w:t>NR sidelink U2N Remote UE operation</w:t>
      </w:r>
      <w:bookmarkEnd w:id="1365"/>
    </w:p>
    <w:p w14:paraId="38586BF5" w14:textId="7EABA588" w:rsidR="00AF74F7" w:rsidRPr="00FF4867" w:rsidRDefault="003050BB" w:rsidP="00B4120F">
      <w:pPr>
        <w:pStyle w:val="Heading4"/>
      </w:pPr>
      <w:bookmarkStart w:id="1366" w:name="_Toc162894529"/>
      <w:r w:rsidRPr="00FF4867">
        <w:t>5.8.15</w:t>
      </w:r>
      <w:r w:rsidR="00AF74F7" w:rsidRPr="00FF4867">
        <w:t>.1</w:t>
      </w:r>
      <w:r w:rsidR="00AF74F7" w:rsidRPr="00FF4867">
        <w:tab/>
        <w:t>General</w:t>
      </w:r>
      <w:bookmarkEnd w:id="1366"/>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Heading4"/>
        <w:rPr>
          <w:rFonts w:eastAsia="等线"/>
          <w:lang w:eastAsia="zh-CN"/>
        </w:rPr>
      </w:pPr>
      <w:bookmarkStart w:id="1367" w:name="_Toc162894530"/>
      <w:r w:rsidRPr="00FF4867">
        <w:t>5.8.15</w:t>
      </w:r>
      <w:r w:rsidR="00AF74F7" w:rsidRPr="00FF4867">
        <w:t>.2</w:t>
      </w:r>
      <w:r w:rsidR="00AF74F7" w:rsidRPr="00FF4867">
        <w:tab/>
        <w:t>NR Sidelink U2N Remote UE threshold conditions</w:t>
      </w:r>
      <w:bookmarkEnd w:id="1367"/>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等线"/>
          <w:lang w:eastAsia="zh-CN"/>
        </w:rPr>
      </w:pPr>
      <w:bookmarkStart w:id="1368" w:name="_Toc162894531"/>
      <w:r w:rsidRPr="00FF4867">
        <w:t>5.8.15</w:t>
      </w:r>
      <w:r w:rsidR="00AF74F7" w:rsidRPr="00FF4867">
        <w:t>.3</w:t>
      </w:r>
      <w:r w:rsidR="00AF74F7" w:rsidRPr="00FF4867">
        <w:tab/>
        <w:t>Selection and reselection of NR sidelink U2N Relay UE</w:t>
      </w:r>
      <w:bookmarkEnd w:id="1368"/>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369" w:name="_Toc162894532"/>
      <w:r w:rsidRPr="00FF4867">
        <w:t>5.8.16</w:t>
      </w:r>
      <w:r w:rsidRPr="00FF4867">
        <w:tab/>
        <w:t>NR sidelink U2U Relay UE operation</w:t>
      </w:r>
      <w:bookmarkEnd w:id="1369"/>
    </w:p>
    <w:p w14:paraId="77A6AA3B" w14:textId="0CEE39E7" w:rsidR="00007450" w:rsidRPr="00FF4867" w:rsidRDefault="00007450" w:rsidP="00007450">
      <w:pPr>
        <w:pStyle w:val="Heading4"/>
      </w:pPr>
      <w:bookmarkStart w:id="1370" w:name="_Toc162894533"/>
      <w:r w:rsidRPr="00FF4867">
        <w:t>5.8.16.1</w:t>
      </w:r>
      <w:r w:rsidRPr="00FF4867">
        <w:tab/>
        <w:t>General</w:t>
      </w:r>
      <w:bookmarkEnd w:id="1370"/>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Heading4"/>
        <w:rPr>
          <w:rFonts w:eastAsia="等线"/>
          <w:lang w:eastAsia="zh-CN"/>
        </w:rPr>
      </w:pPr>
      <w:bookmarkStart w:id="1371" w:name="_Toc162894534"/>
      <w:r w:rsidRPr="00FF4867">
        <w:t>5.8.16.2</w:t>
      </w:r>
      <w:r w:rsidRPr="00FF4867">
        <w:tab/>
        <w:t>NR sidelink U2U Relay UE threshold conditions</w:t>
      </w:r>
      <w:bookmarkEnd w:id="1371"/>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Heading4"/>
        <w:rPr>
          <w:rFonts w:eastAsia="等线"/>
          <w:lang w:eastAsia="zh-CN"/>
        </w:rPr>
      </w:pPr>
      <w:bookmarkStart w:id="1372" w:name="_Toc162894535"/>
      <w:r w:rsidRPr="00FF4867">
        <w:t>5.8.16.3</w:t>
      </w:r>
      <w:r w:rsidRPr="00FF4867">
        <w:tab/>
        <w:t>Neighbor UE(s) in proximity conditions</w:t>
      </w:r>
      <w:bookmarkEnd w:id="1372"/>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373" w:name="_Toc162894536"/>
      <w:r w:rsidRPr="00FF4867">
        <w:t>5.8.17</w:t>
      </w:r>
      <w:r w:rsidRPr="00FF4867">
        <w:tab/>
        <w:t>NR sidelink U2U Remote UE operation</w:t>
      </w:r>
      <w:bookmarkEnd w:id="1373"/>
    </w:p>
    <w:p w14:paraId="2263FA50" w14:textId="643D411A" w:rsidR="00007450" w:rsidRPr="00FF4867" w:rsidRDefault="00007450" w:rsidP="00007450">
      <w:pPr>
        <w:pStyle w:val="Heading4"/>
      </w:pPr>
      <w:bookmarkStart w:id="1374" w:name="_Toc162894537"/>
      <w:r w:rsidRPr="00FF4867">
        <w:t>5.8.17.1</w:t>
      </w:r>
      <w:r w:rsidRPr="00FF4867">
        <w:tab/>
        <w:t>General</w:t>
      </w:r>
      <w:bookmarkEnd w:id="1374"/>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Heading4"/>
        <w:rPr>
          <w:rFonts w:eastAsia="等线"/>
          <w:lang w:eastAsia="zh-CN"/>
        </w:rPr>
      </w:pPr>
      <w:bookmarkStart w:id="1375" w:name="_Toc162894538"/>
      <w:r w:rsidRPr="00FF4867">
        <w:t>5.8.17.2</w:t>
      </w:r>
      <w:r w:rsidRPr="00FF4867">
        <w:tab/>
        <w:t>NR Sidelink U2U Remote UE threshold conditions</w:t>
      </w:r>
      <w:bookmarkEnd w:id="1375"/>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等线"/>
          <w:lang w:eastAsia="zh-CN"/>
        </w:rPr>
      </w:pPr>
      <w:bookmarkStart w:id="1376" w:name="_Toc162894539"/>
      <w:bookmarkStart w:id="1377" w:name="_Hlk148632493"/>
      <w:r w:rsidRPr="00FF4867">
        <w:t>5.8.17.3</w:t>
      </w:r>
      <w:r w:rsidRPr="00FF4867">
        <w:tab/>
        <w:t xml:space="preserve">Conditions for </w:t>
      </w:r>
      <w:r w:rsidR="00B7775F" w:rsidRPr="00FF4867">
        <w:t>s</w:t>
      </w:r>
      <w:r w:rsidRPr="00FF4867">
        <w:t>election and reselection of NR sidelink U2U Relay UE</w:t>
      </w:r>
      <w:bookmarkEnd w:id="1376"/>
    </w:p>
    <w:bookmarkEnd w:id="1377"/>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378" w:name="OLE_LINK2"/>
    </w:p>
    <w:p w14:paraId="07C7865F" w14:textId="16406555" w:rsidR="00007450" w:rsidRPr="00FF4867" w:rsidRDefault="00007450" w:rsidP="00007450">
      <w:pPr>
        <w:pStyle w:val="Heading4"/>
        <w:rPr>
          <w:rFonts w:eastAsia="等线"/>
          <w:lang w:eastAsia="zh-CN"/>
        </w:rPr>
      </w:pPr>
      <w:bookmarkStart w:id="1379" w:name="_Toc162894540"/>
      <w:r w:rsidRPr="00FF4867">
        <w:t>5.8.17.4</w:t>
      </w:r>
      <w:r w:rsidRPr="00FF4867">
        <w:tab/>
        <w:t>Actions related to selection and reselection of NR sidelink U2U Relay UE</w:t>
      </w:r>
      <w:bookmarkEnd w:id="1379"/>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378"/>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380" w:name="_Toc162894541"/>
      <w:r w:rsidRPr="00FF4867">
        <w:t>5.8.18</w:t>
      </w:r>
      <w:r w:rsidRPr="00FF4867">
        <w:tab/>
        <w:t>NR sidelink positioning</w:t>
      </w:r>
      <w:bookmarkEnd w:id="1380"/>
    </w:p>
    <w:p w14:paraId="1FAD2AEC" w14:textId="3D95A679" w:rsidR="00CF21A5" w:rsidRPr="00FF4867" w:rsidRDefault="00CF21A5" w:rsidP="00B4120F">
      <w:pPr>
        <w:pStyle w:val="Heading4"/>
      </w:pPr>
      <w:bookmarkStart w:id="1381" w:name="_Toc162894542"/>
      <w:r w:rsidRPr="00FF4867">
        <w:t>5.8.</w:t>
      </w:r>
      <w:r w:rsidR="00AE4AF0" w:rsidRPr="00FF4867">
        <w:t>18</w:t>
      </w:r>
      <w:r w:rsidRPr="00FF4867">
        <w:t>.1</w:t>
      </w:r>
      <w:r w:rsidRPr="00FF4867">
        <w:tab/>
        <w:t>General</w:t>
      </w:r>
      <w:bookmarkEnd w:id="1381"/>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382"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382"/>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383"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383"/>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384" w:name="_Toc162894545"/>
      <w:r w:rsidRPr="00FF4867">
        <w:t>5.9</w:t>
      </w:r>
      <w:r w:rsidR="00214323" w:rsidRPr="00FF4867">
        <w:tab/>
        <w:t>MBS Broadcast</w:t>
      </w:r>
      <w:bookmarkEnd w:id="1384"/>
    </w:p>
    <w:p w14:paraId="530D67B7" w14:textId="46155CA8" w:rsidR="00214323" w:rsidRPr="00FF4867" w:rsidRDefault="004D393F" w:rsidP="00214323">
      <w:pPr>
        <w:pStyle w:val="Heading3"/>
      </w:pPr>
      <w:bookmarkStart w:id="1385" w:name="_Toc162894546"/>
      <w:r w:rsidRPr="00FF4867">
        <w:t>5.9</w:t>
      </w:r>
      <w:r w:rsidR="00214323" w:rsidRPr="00FF4867">
        <w:t>.1</w:t>
      </w:r>
      <w:r w:rsidR="00214323" w:rsidRPr="00FF4867">
        <w:tab/>
        <w:t>Introd</w:t>
      </w:r>
      <w:r w:rsidR="00F66D12" w:rsidRPr="00FF4867">
        <w:t>u</w:t>
      </w:r>
      <w:r w:rsidR="00214323" w:rsidRPr="00FF4867">
        <w:t>ction</w:t>
      </w:r>
      <w:bookmarkEnd w:id="1385"/>
    </w:p>
    <w:p w14:paraId="4450B0B8" w14:textId="373F213D" w:rsidR="00214323" w:rsidRPr="00FF4867" w:rsidRDefault="004D393F" w:rsidP="00214323">
      <w:pPr>
        <w:pStyle w:val="Heading4"/>
        <w:rPr>
          <w:lang w:eastAsia="x-none"/>
        </w:rPr>
      </w:pPr>
      <w:bookmarkStart w:id="1386" w:name="_Toc162894547"/>
      <w:r w:rsidRPr="00FF4867">
        <w:rPr>
          <w:lang w:eastAsia="x-none"/>
        </w:rPr>
        <w:t>5.9</w:t>
      </w:r>
      <w:r w:rsidR="00214323" w:rsidRPr="00FF4867">
        <w:rPr>
          <w:lang w:eastAsia="x-none"/>
        </w:rPr>
        <w:t>.1.1</w:t>
      </w:r>
      <w:r w:rsidR="00214323" w:rsidRPr="00FF4867">
        <w:rPr>
          <w:lang w:eastAsia="x-none"/>
        </w:rPr>
        <w:tab/>
        <w:t>General</w:t>
      </w:r>
      <w:bookmarkEnd w:id="1386"/>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387" w:name="OLE_LINK4"/>
      <w:r w:rsidRPr="00FF4867">
        <w:rPr>
          <w:lang w:eastAsia="zh-CN"/>
        </w:rPr>
        <w:t>information related to service continuity of MBS broadcast</w:t>
      </w:r>
      <w:bookmarkEnd w:id="1387"/>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388" w:name="_Toc162894548"/>
      <w:r w:rsidRPr="00FF4867">
        <w:rPr>
          <w:lang w:eastAsia="x-none"/>
        </w:rPr>
        <w:t>5.9</w:t>
      </w:r>
      <w:r w:rsidR="00214323" w:rsidRPr="00FF4867">
        <w:rPr>
          <w:lang w:eastAsia="x-none"/>
        </w:rPr>
        <w:t>.1.2</w:t>
      </w:r>
      <w:r w:rsidR="00214323" w:rsidRPr="00FF4867">
        <w:rPr>
          <w:lang w:eastAsia="x-none"/>
        </w:rPr>
        <w:tab/>
        <w:t>MCCH scheduling</w:t>
      </w:r>
      <w:bookmarkEnd w:id="1388"/>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389"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389"/>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390" w:name="_Toc46482090"/>
      <w:bookmarkStart w:id="1391" w:name="_Toc67997130"/>
      <w:bookmarkStart w:id="1392" w:name="_Toc36939244"/>
      <w:bookmarkStart w:id="1393" w:name="_Toc36566796"/>
      <w:bookmarkStart w:id="1394" w:name="_Toc36846591"/>
      <w:bookmarkStart w:id="1395" w:name="_Toc36810227"/>
      <w:bookmarkStart w:id="1396" w:name="_Toc46480856"/>
      <w:bookmarkStart w:id="1397" w:name="_Toc46483324"/>
      <w:bookmarkStart w:id="1398" w:name="_Toc29342397"/>
      <w:bookmarkStart w:id="1399" w:name="_Toc20487104"/>
      <w:bookmarkStart w:id="1400" w:name="_Toc37082224"/>
      <w:bookmarkStart w:id="1401" w:name="_Toc29343536"/>
      <w:bookmarkStart w:id="1402" w:name="_Toc162894550"/>
      <w:r w:rsidRPr="00FF4867">
        <w:rPr>
          <w:lang w:eastAsia="zh-CN"/>
        </w:rPr>
        <w:t>5.9</w:t>
      </w:r>
      <w:r w:rsidR="00214323" w:rsidRPr="00FF4867">
        <w:rPr>
          <w:lang w:eastAsia="zh-CN"/>
        </w:rPr>
        <w:t>.2</w:t>
      </w:r>
      <w:r w:rsidR="00214323" w:rsidRPr="00FF4867">
        <w:rPr>
          <w:lang w:eastAsia="zh-CN"/>
        </w:rPr>
        <w:tab/>
        <w:t>MCCH information acquisition</w:t>
      </w:r>
      <w:bookmarkStart w:id="1403" w:name="_Toc36810228"/>
      <w:bookmarkStart w:id="1404" w:name="_Toc46482091"/>
      <w:bookmarkStart w:id="1405" w:name="_Toc46483325"/>
      <w:bookmarkStart w:id="1406" w:name="_Toc37082225"/>
      <w:bookmarkStart w:id="1407" w:name="_Toc36566797"/>
      <w:bookmarkStart w:id="1408" w:name="_Toc29342398"/>
      <w:bookmarkStart w:id="1409" w:name="_Toc36939245"/>
      <w:bookmarkStart w:id="1410" w:name="_Toc20487105"/>
      <w:bookmarkStart w:id="1411" w:name="_Toc36846592"/>
      <w:bookmarkStart w:id="1412" w:name="_Toc29343537"/>
      <w:bookmarkStart w:id="1413" w:name="_Toc67997131"/>
      <w:bookmarkStart w:id="1414" w:name="_Toc46480857"/>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36DF9FAF" w14:textId="5774F48F" w:rsidR="00214323" w:rsidRPr="00FF4867" w:rsidRDefault="004D393F" w:rsidP="00214323">
      <w:pPr>
        <w:pStyle w:val="Heading4"/>
        <w:rPr>
          <w:lang w:eastAsia="zh-CN"/>
        </w:rPr>
      </w:pPr>
      <w:bookmarkStart w:id="1415" w:name="_Toc162894551"/>
      <w:r w:rsidRPr="00FF4867">
        <w:rPr>
          <w:lang w:eastAsia="zh-CN"/>
        </w:rPr>
        <w:t>5.9</w:t>
      </w:r>
      <w:r w:rsidR="00214323" w:rsidRPr="00FF4867">
        <w:rPr>
          <w:lang w:eastAsia="zh-CN"/>
        </w:rPr>
        <w:t>.2.1</w:t>
      </w:r>
      <w:r w:rsidR="00214323" w:rsidRPr="00FF4867">
        <w:rPr>
          <w:lang w:eastAsia="zh-CN"/>
        </w:rPr>
        <w:tab/>
        <w:t>General</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p>
    <w:bookmarkStart w:id="1416" w:name="_MON_1686130211"/>
    <w:bookmarkEnd w:id="1416"/>
    <w:p w14:paraId="3BFDC9D3" w14:textId="77777777" w:rsidR="00214323" w:rsidRPr="00FF4867" w:rsidRDefault="00CA6CA7" w:rsidP="000830BB">
      <w:pPr>
        <w:pStyle w:val="TH"/>
        <w:rPr>
          <w:lang w:eastAsia="zh-CN"/>
        </w:rPr>
      </w:pPr>
      <w:r w:rsidRPr="00FF4867">
        <w:rPr>
          <w:noProof/>
        </w:rPr>
        <w:object w:dxaOrig="5760" w:dyaOrig="1881" w14:anchorId="1685109C">
          <v:shape id="_x0000_i1087" type="#_x0000_t75" alt="" style="width:4in;height:94.05pt;mso-width-percent:0;mso-height-percent:0;mso-width-percent:0;mso-height-percent:0" o:ole="">
            <v:imagedata r:id="rId140" o:title=""/>
          </v:shape>
          <o:OLEObject Type="Embed" ProgID="Word.Picture.8" ShapeID="_x0000_i1087" DrawAspect="Content" ObjectID="_1775636992" r:id="rId141"/>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417" w:name="_Toc46482092"/>
      <w:bookmarkStart w:id="1418" w:name="_Toc20487106"/>
      <w:bookmarkStart w:id="1419" w:name="_Toc67997132"/>
      <w:bookmarkStart w:id="1420" w:name="_Toc36810229"/>
      <w:bookmarkStart w:id="1421" w:name="_Toc46480858"/>
      <w:bookmarkStart w:id="1422" w:name="_Toc29343538"/>
      <w:bookmarkStart w:id="1423" w:name="_Toc36846593"/>
      <w:bookmarkStart w:id="1424" w:name="_Toc37082226"/>
      <w:bookmarkStart w:id="1425" w:name="_Toc29342399"/>
      <w:bookmarkStart w:id="1426" w:name="_Toc46483326"/>
      <w:bookmarkStart w:id="1427" w:name="_Toc36566798"/>
      <w:bookmarkStart w:id="1428" w:name="_Toc36939246"/>
      <w:bookmarkStart w:id="1429" w:name="_Toc162894552"/>
      <w:r w:rsidRPr="00FF4867">
        <w:rPr>
          <w:lang w:eastAsia="zh-CN"/>
        </w:rPr>
        <w:t>5.9</w:t>
      </w:r>
      <w:r w:rsidR="00214323" w:rsidRPr="00FF4867">
        <w:rPr>
          <w:lang w:eastAsia="zh-CN"/>
        </w:rPr>
        <w:t>.2.2</w:t>
      </w:r>
      <w:r w:rsidR="00214323" w:rsidRPr="00FF4867">
        <w:rPr>
          <w:lang w:eastAsia="zh-CN"/>
        </w:rPr>
        <w:tab/>
        <w:t>Initiation</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430"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0"/>
      <w:r w:rsidRPr="00FF4867">
        <w:rPr>
          <w:lang w:eastAsia="zh-CN"/>
        </w:rPr>
        <w:t xml:space="preserve"> information.</w:t>
      </w:r>
    </w:p>
    <w:p w14:paraId="5D46FEA6" w14:textId="340B5C21" w:rsidR="00214323" w:rsidRPr="00FF4867" w:rsidRDefault="004D393F" w:rsidP="00214323">
      <w:pPr>
        <w:pStyle w:val="Heading4"/>
        <w:rPr>
          <w:lang w:eastAsia="zh-CN"/>
        </w:rPr>
      </w:pPr>
      <w:bookmarkStart w:id="1431" w:name="_Toc67997133"/>
      <w:bookmarkStart w:id="1432" w:name="_Toc37082227"/>
      <w:bookmarkStart w:id="1433" w:name="_Toc29342400"/>
      <w:bookmarkStart w:id="1434" w:name="_Toc36566799"/>
      <w:bookmarkStart w:id="1435" w:name="_Toc46483327"/>
      <w:bookmarkStart w:id="1436" w:name="_Toc46480859"/>
      <w:bookmarkStart w:id="1437" w:name="_Toc36810230"/>
      <w:bookmarkStart w:id="1438" w:name="_Toc29343539"/>
      <w:bookmarkStart w:id="1439" w:name="_Toc20487107"/>
      <w:bookmarkStart w:id="1440" w:name="_Toc36846594"/>
      <w:bookmarkStart w:id="1441" w:name="_Toc36939247"/>
      <w:bookmarkStart w:id="1442" w:name="_Toc46482093"/>
      <w:bookmarkStart w:id="1443"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07A3FF19" w14:textId="638783F1" w:rsidR="00214323" w:rsidRPr="00FF4867" w:rsidRDefault="00214323" w:rsidP="00214323">
      <w:bookmarkStart w:id="1444" w:name="_Toc36939248"/>
      <w:bookmarkStart w:id="1445" w:name="_Toc46480860"/>
      <w:bookmarkStart w:id="1446" w:name="_Toc36846595"/>
      <w:bookmarkStart w:id="1447" w:name="_Toc46482094"/>
      <w:bookmarkStart w:id="1448" w:name="_Toc29342401"/>
      <w:bookmarkStart w:id="1449" w:name="_Toc46483328"/>
      <w:bookmarkStart w:id="1450" w:name="_Toc37082228"/>
      <w:bookmarkStart w:id="1451" w:name="_Toc36566800"/>
      <w:bookmarkStart w:id="1452" w:name="_Toc29343540"/>
      <w:bookmarkStart w:id="1453" w:name="_Toc36810231"/>
      <w:bookmarkStart w:id="1454" w:name="_Toc67997134"/>
      <w:bookmarkStart w:id="1455"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456"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457" w:name="_Toc20487109"/>
      <w:bookmarkStart w:id="1458" w:name="_Toc29342402"/>
      <w:bookmarkStart w:id="1459" w:name="_Toc29343541"/>
      <w:bookmarkStart w:id="1460" w:name="_Toc46482095"/>
      <w:bookmarkStart w:id="1461" w:name="_Toc46483329"/>
      <w:bookmarkStart w:id="1462" w:name="_Toc36810232"/>
      <w:bookmarkStart w:id="1463" w:name="_Toc36939249"/>
      <w:bookmarkStart w:id="1464" w:name="_Toc46480861"/>
      <w:bookmarkStart w:id="1465" w:name="_Toc36566801"/>
      <w:bookmarkStart w:id="1466" w:name="_Toc36846596"/>
      <w:bookmarkStart w:id="1467" w:name="_Toc37082229"/>
      <w:bookmarkStart w:id="1468" w:name="_Toc67997135"/>
      <w:bookmarkStart w:id="1469" w:name="_Toc162894555"/>
      <w:r w:rsidRPr="00FF4867">
        <w:rPr>
          <w:lang w:eastAsia="zh-CN"/>
        </w:rPr>
        <w:t>5.9</w:t>
      </w:r>
      <w:r w:rsidR="00214323" w:rsidRPr="00FF4867">
        <w:rPr>
          <w:lang w:eastAsia="zh-CN"/>
        </w:rPr>
        <w:t>.3</w:t>
      </w:r>
      <w:r w:rsidR="00214323" w:rsidRPr="00FF4867">
        <w:rPr>
          <w:lang w:eastAsia="zh-CN"/>
        </w:rPr>
        <w:tab/>
      </w:r>
      <w:bookmarkEnd w:id="1457"/>
      <w:bookmarkEnd w:id="1458"/>
      <w:bookmarkEnd w:id="1459"/>
      <w:bookmarkEnd w:id="1460"/>
      <w:bookmarkEnd w:id="1461"/>
      <w:bookmarkEnd w:id="1462"/>
      <w:bookmarkEnd w:id="1463"/>
      <w:bookmarkEnd w:id="1464"/>
      <w:bookmarkEnd w:id="1465"/>
      <w:bookmarkEnd w:id="1466"/>
      <w:bookmarkEnd w:id="1467"/>
      <w:bookmarkEnd w:id="1468"/>
      <w:r w:rsidR="00214323" w:rsidRPr="00FF4867">
        <w:rPr>
          <w:lang w:eastAsia="zh-CN"/>
        </w:rPr>
        <w:t>Broadcast MRB configuration</w:t>
      </w:r>
      <w:bookmarkEnd w:id="1469"/>
    </w:p>
    <w:p w14:paraId="4F1682AC" w14:textId="06CCF13F" w:rsidR="00214323" w:rsidRPr="00FF4867" w:rsidRDefault="004D393F" w:rsidP="00214323">
      <w:pPr>
        <w:pStyle w:val="Heading4"/>
        <w:rPr>
          <w:lang w:eastAsia="zh-CN"/>
        </w:rPr>
      </w:pPr>
      <w:bookmarkStart w:id="1470" w:name="_Toc20487110"/>
      <w:bookmarkStart w:id="1471" w:name="_Toc36939250"/>
      <w:bookmarkStart w:id="1472" w:name="_Toc36810233"/>
      <w:bookmarkStart w:id="1473" w:name="_Toc46480862"/>
      <w:bookmarkStart w:id="1474" w:name="_Toc37082230"/>
      <w:bookmarkStart w:id="1475" w:name="_Toc29342403"/>
      <w:bookmarkStart w:id="1476" w:name="_Toc36846597"/>
      <w:bookmarkStart w:id="1477" w:name="_Toc36566802"/>
      <w:bookmarkStart w:id="1478" w:name="_Toc29343542"/>
      <w:bookmarkStart w:id="1479" w:name="_Toc46483330"/>
      <w:bookmarkStart w:id="1480" w:name="_Toc67997136"/>
      <w:bookmarkStart w:id="1481" w:name="_Toc46482096"/>
      <w:bookmarkStart w:id="1482" w:name="_Toc162894556"/>
      <w:r w:rsidRPr="00FF4867">
        <w:rPr>
          <w:lang w:eastAsia="zh-CN"/>
        </w:rPr>
        <w:t>5.9</w:t>
      </w:r>
      <w:r w:rsidR="00214323" w:rsidRPr="00FF4867">
        <w:rPr>
          <w:lang w:eastAsia="zh-CN"/>
        </w:rPr>
        <w:t>.3.1</w:t>
      </w:r>
      <w:r w:rsidR="00214323" w:rsidRPr="00FF4867">
        <w:rPr>
          <w:lang w:eastAsia="zh-CN"/>
        </w:rPr>
        <w:tab/>
        <w:t>General</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474170A0" w14:textId="4DF03608" w:rsidR="00B536F1" w:rsidRPr="00FF4867" w:rsidRDefault="00214323" w:rsidP="00B536F1">
      <w:pPr>
        <w:rPr>
          <w:lang w:eastAsia="zh-CN"/>
        </w:rPr>
      </w:pPr>
      <w:bookmarkStart w:id="1483" w:name="OLE_LINK13"/>
      <w:bookmarkStart w:id="1484" w:name="_Toc36846598"/>
      <w:bookmarkStart w:id="1485" w:name="_Toc37082231"/>
      <w:bookmarkStart w:id="1486" w:name="_Toc67997137"/>
      <w:bookmarkStart w:id="1487" w:name="_Toc29343543"/>
      <w:bookmarkStart w:id="1488" w:name="_Toc36566803"/>
      <w:bookmarkStart w:id="1489" w:name="_Toc46482097"/>
      <w:bookmarkStart w:id="1490" w:name="_Toc36810234"/>
      <w:bookmarkStart w:id="1491" w:name="_Toc46480863"/>
      <w:bookmarkStart w:id="1492" w:name="_Toc46483331"/>
      <w:bookmarkStart w:id="1493" w:name="_Toc29342404"/>
      <w:bookmarkStart w:id="1494" w:name="_Toc36939251"/>
      <w:bookmarkStart w:id="1495"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483"/>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496" w:name="_Toc162894557"/>
      <w:r w:rsidRPr="00FF4867">
        <w:rPr>
          <w:lang w:eastAsia="zh-CN"/>
        </w:rPr>
        <w:t>5.9</w:t>
      </w:r>
      <w:r w:rsidR="00214323" w:rsidRPr="00FF4867">
        <w:rPr>
          <w:lang w:eastAsia="zh-CN"/>
        </w:rPr>
        <w:t>.3.2</w:t>
      </w:r>
      <w:r w:rsidR="00214323" w:rsidRPr="00FF4867">
        <w:rPr>
          <w:lang w:eastAsia="zh-CN"/>
        </w:rPr>
        <w:tab/>
        <w:t>Initiation</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3EAA5F8E" w14:textId="2CE2A2CA" w:rsidR="00214323" w:rsidRPr="00FF4867" w:rsidRDefault="00214323" w:rsidP="00214323">
      <w:pPr>
        <w:rPr>
          <w:lang w:eastAsia="zh-CN"/>
        </w:rPr>
      </w:pPr>
      <w:bookmarkStart w:id="1497" w:name="_Toc46480864"/>
      <w:bookmarkStart w:id="1498" w:name="_Toc46483332"/>
      <w:bookmarkStart w:id="1499" w:name="_Toc37082232"/>
      <w:bookmarkStart w:id="1500" w:name="_Toc29342405"/>
      <w:bookmarkStart w:id="1501" w:name="_Toc29343544"/>
      <w:bookmarkStart w:id="1502" w:name="_Toc67997138"/>
      <w:bookmarkStart w:id="1503" w:name="_Toc36810235"/>
      <w:bookmarkStart w:id="1504" w:name="_Toc36846599"/>
      <w:bookmarkStart w:id="1505" w:name="_Toc20487112"/>
      <w:bookmarkStart w:id="1506" w:name="_Toc36939252"/>
      <w:bookmarkStart w:id="1507" w:name="_Toc36566804"/>
      <w:bookmarkStart w:id="1508"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509" w:name="_Toc162894558"/>
      <w:r w:rsidRPr="00FF4867">
        <w:rPr>
          <w:lang w:eastAsia="zh-CN"/>
        </w:rPr>
        <w:t>5.9</w:t>
      </w:r>
      <w:r w:rsidR="00214323" w:rsidRPr="00FF4867">
        <w:rPr>
          <w:lang w:eastAsia="zh-CN"/>
        </w:rPr>
        <w:t>.3.3</w:t>
      </w:r>
      <w:r w:rsidR="00214323" w:rsidRPr="00FF4867">
        <w:rPr>
          <w:lang w:eastAsia="zh-CN"/>
        </w:rPr>
        <w:tab/>
      </w:r>
      <w:bookmarkEnd w:id="1497"/>
      <w:bookmarkEnd w:id="1498"/>
      <w:bookmarkEnd w:id="1499"/>
      <w:bookmarkEnd w:id="1500"/>
      <w:bookmarkEnd w:id="1501"/>
      <w:bookmarkEnd w:id="1502"/>
      <w:bookmarkEnd w:id="1503"/>
      <w:bookmarkEnd w:id="1504"/>
      <w:bookmarkEnd w:id="1505"/>
      <w:bookmarkEnd w:id="1506"/>
      <w:bookmarkEnd w:id="1507"/>
      <w:bookmarkEnd w:id="1508"/>
      <w:r w:rsidR="00214323" w:rsidRPr="00FF4867">
        <w:rPr>
          <w:lang w:eastAsia="zh-CN"/>
        </w:rPr>
        <w:t>Broadcast MRB establishment</w:t>
      </w:r>
      <w:bookmarkEnd w:id="1509"/>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510" w:name="_Toc46483333"/>
      <w:bookmarkStart w:id="1511" w:name="_Toc20487113"/>
      <w:bookmarkStart w:id="1512" w:name="_Toc37082233"/>
      <w:bookmarkStart w:id="1513" w:name="_Toc36810236"/>
      <w:bookmarkStart w:id="1514" w:name="_Toc36939253"/>
      <w:bookmarkStart w:id="1515" w:name="_Toc29343545"/>
      <w:bookmarkStart w:id="1516" w:name="_Toc36846600"/>
      <w:bookmarkStart w:id="1517" w:name="_Toc46482099"/>
      <w:bookmarkStart w:id="1518" w:name="_Toc67997139"/>
      <w:bookmarkStart w:id="1519" w:name="_Toc36566805"/>
      <w:bookmarkStart w:id="1520" w:name="_Toc29342406"/>
      <w:bookmarkStart w:id="1521" w:name="_Toc46480865"/>
      <w:bookmarkStart w:id="1522" w:name="_Toc162894559"/>
      <w:r w:rsidRPr="00FF4867">
        <w:rPr>
          <w:lang w:eastAsia="zh-CN"/>
        </w:rPr>
        <w:t>5.9</w:t>
      </w:r>
      <w:r w:rsidR="00214323" w:rsidRPr="00FF4867">
        <w:rPr>
          <w:lang w:eastAsia="zh-CN"/>
        </w:rPr>
        <w:t>.3.4</w:t>
      </w:r>
      <w:r w:rsidR="00214323" w:rsidRPr="00FF4867">
        <w:rPr>
          <w:lang w:eastAsia="zh-CN"/>
        </w:rPr>
        <w:tab/>
        <w:t>Broadcast MRB release</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523" w:name="_Toc162894560"/>
      <w:r w:rsidRPr="00FF4867">
        <w:rPr>
          <w:lang w:eastAsia="zh-CN"/>
        </w:rPr>
        <w:t>5.9</w:t>
      </w:r>
      <w:r w:rsidR="00214323" w:rsidRPr="00FF4867">
        <w:rPr>
          <w:lang w:eastAsia="zh-CN"/>
        </w:rPr>
        <w:t>.4</w:t>
      </w:r>
      <w:r w:rsidR="00214323" w:rsidRPr="00FF4867">
        <w:rPr>
          <w:lang w:eastAsia="zh-CN"/>
        </w:rPr>
        <w:tab/>
        <w:t>MBS Interest Indication</w:t>
      </w:r>
      <w:bookmarkEnd w:id="1523"/>
    </w:p>
    <w:p w14:paraId="7673FFF4" w14:textId="0874F3E2" w:rsidR="00214323" w:rsidRPr="00FF4867" w:rsidRDefault="004D393F" w:rsidP="00214323">
      <w:pPr>
        <w:pStyle w:val="Heading4"/>
        <w:rPr>
          <w:lang w:eastAsia="zh-CN"/>
        </w:rPr>
      </w:pPr>
      <w:bookmarkStart w:id="1524" w:name="_Toc162894561"/>
      <w:r w:rsidRPr="00FF4867">
        <w:rPr>
          <w:lang w:eastAsia="zh-CN"/>
        </w:rPr>
        <w:t>5.9</w:t>
      </w:r>
      <w:r w:rsidR="00214323" w:rsidRPr="00FF4867">
        <w:rPr>
          <w:lang w:eastAsia="zh-CN"/>
        </w:rPr>
        <w:t>.4.1</w:t>
      </w:r>
      <w:r w:rsidR="00214323" w:rsidRPr="00FF4867">
        <w:rPr>
          <w:lang w:eastAsia="zh-CN"/>
        </w:rPr>
        <w:tab/>
        <w:t>General</w:t>
      </w:r>
      <w:bookmarkEnd w:id="1524"/>
    </w:p>
    <w:bookmarkStart w:id="1525" w:name="_Hlk152767400"/>
    <w:p w14:paraId="5B2F3BEF" w14:textId="202E664E" w:rsidR="00214323" w:rsidRPr="00FF4867" w:rsidRDefault="00CA6CA7" w:rsidP="00214323">
      <w:pPr>
        <w:pStyle w:val="TH"/>
      </w:pPr>
      <w:r w:rsidRPr="00BC5199">
        <w:rPr>
          <w:rFonts w:ascii="Times New Roman" w:eastAsiaTheme="minorEastAsia" w:hAnsi="Times New Roman"/>
          <w:noProof/>
          <w:lang w:eastAsia="en-US"/>
        </w:rPr>
        <w:object w:dxaOrig="6075" w:dyaOrig="2010" w14:anchorId="16611B32">
          <v:shape id="_x0000_i1088" type="#_x0000_t75" alt="" style="width:304.1pt;height:101pt;mso-width-percent:0;mso-height-percent:0;mso-width-percent:0;mso-height-percent:0" o:ole="">
            <v:imagedata r:id="rId142" o:title=""/>
          </v:shape>
          <o:OLEObject Type="Embed" ProgID="Mscgen.Chart" ShapeID="_x0000_i1088" DrawAspect="Content" ObjectID="_1775636993" r:id="rId143"/>
        </w:object>
      </w:r>
      <w:bookmarkEnd w:id="1525"/>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526" w:name="_Toc46480846"/>
      <w:bookmarkStart w:id="1527" w:name="_Toc46483314"/>
      <w:bookmarkStart w:id="1528" w:name="_Toc37082214"/>
      <w:bookmarkStart w:id="1529" w:name="_Toc67997120"/>
      <w:bookmarkStart w:id="1530" w:name="_Toc36566786"/>
      <w:bookmarkStart w:id="1531" w:name="_Toc36939234"/>
      <w:bookmarkStart w:id="1532" w:name="_Toc46482080"/>
      <w:bookmarkStart w:id="1533" w:name="_Toc36810217"/>
      <w:bookmarkStart w:id="1534" w:name="_Toc29343526"/>
      <w:bookmarkStart w:id="1535" w:name="_Toc36846581"/>
      <w:bookmarkStart w:id="1536" w:name="_Toc29342387"/>
      <w:bookmarkStart w:id="1537" w:name="_Toc20487095"/>
      <w:bookmarkStart w:id="1538" w:name="_Toc162894562"/>
      <w:r w:rsidRPr="00FF4867">
        <w:t>5.9</w:t>
      </w:r>
      <w:r w:rsidR="00214323" w:rsidRPr="00FF4867">
        <w:t>.4.2</w:t>
      </w:r>
      <w:r w:rsidR="00214323" w:rsidRPr="00FF4867">
        <w:tab/>
        <w:t>Initiation</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539" w:name="_Toc162894563"/>
      <w:r w:rsidRPr="00FF4867">
        <w:t>5.9</w:t>
      </w:r>
      <w:r w:rsidR="00214323" w:rsidRPr="00FF4867">
        <w:t>.4.3</w:t>
      </w:r>
      <w:r w:rsidR="00214323" w:rsidRPr="00FF4867">
        <w:tab/>
        <w:t>MBS frequencies of interest determination</w:t>
      </w:r>
      <w:bookmarkEnd w:id="1539"/>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Heading4"/>
      </w:pPr>
      <w:bookmarkStart w:id="1540" w:name="_Toc162894564"/>
      <w:r w:rsidRPr="00FF4867">
        <w:t>5.9</w:t>
      </w:r>
      <w:r w:rsidR="00214323" w:rsidRPr="00FF4867">
        <w:t>.4.4</w:t>
      </w:r>
      <w:r w:rsidR="00214323" w:rsidRPr="00FF4867">
        <w:tab/>
        <w:t>MBS services of interest determination</w:t>
      </w:r>
      <w:bookmarkEnd w:id="1540"/>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541" w:name="_MON_1400506224"/>
      <w:bookmarkStart w:id="1542" w:name="_MON_1400506229"/>
      <w:bookmarkStart w:id="1543" w:name="_MON_1398090240"/>
      <w:bookmarkStart w:id="1544" w:name="_MON_1400506198"/>
      <w:bookmarkStart w:id="1545" w:name="_MON_1401530775"/>
      <w:bookmarkStart w:id="1546" w:name="_Toc162894565"/>
      <w:bookmarkEnd w:id="1541"/>
      <w:bookmarkEnd w:id="1542"/>
      <w:bookmarkEnd w:id="1543"/>
      <w:bookmarkEnd w:id="1544"/>
      <w:bookmarkEnd w:id="1545"/>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546"/>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547" w:name="_Toc162894566"/>
      <w:r w:rsidRPr="00FF4867">
        <w:t>5.10</w:t>
      </w:r>
      <w:r w:rsidR="00DF31E6" w:rsidRPr="00FF4867">
        <w:tab/>
        <w:t>MBS multicast reception in RRC_INACTIVE</w:t>
      </w:r>
      <w:bookmarkEnd w:id="1547"/>
    </w:p>
    <w:p w14:paraId="2A85106C" w14:textId="66154A31" w:rsidR="00DF31E6" w:rsidRPr="00FF4867" w:rsidRDefault="006F34A7" w:rsidP="00DF31E6">
      <w:pPr>
        <w:pStyle w:val="Heading3"/>
      </w:pPr>
      <w:bookmarkStart w:id="1548" w:name="_Toc162894567"/>
      <w:r w:rsidRPr="00FF4867">
        <w:t>5.10</w:t>
      </w:r>
      <w:r w:rsidR="00DF31E6" w:rsidRPr="00FF4867">
        <w:t>.1</w:t>
      </w:r>
      <w:r w:rsidR="00DF31E6" w:rsidRPr="00FF4867">
        <w:tab/>
        <w:t>Introduction</w:t>
      </w:r>
      <w:bookmarkEnd w:id="1548"/>
    </w:p>
    <w:p w14:paraId="4DD3CFC8" w14:textId="09A0B823" w:rsidR="00DF31E6" w:rsidRPr="00FF4867" w:rsidRDefault="006F34A7" w:rsidP="00DF31E6">
      <w:pPr>
        <w:pStyle w:val="Heading4"/>
        <w:rPr>
          <w:lang w:eastAsia="zh-CN"/>
        </w:rPr>
      </w:pPr>
      <w:bookmarkStart w:id="1549" w:name="_Toc162894568"/>
      <w:r w:rsidRPr="00FF4867">
        <w:rPr>
          <w:lang w:eastAsia="zh-CN"/>
        </w:rPr>
        <w:t>5.10</w:t>
      </w:r>
      <w:r w:rsidR="00DF31E6" w:rsidRPr="00FF4867">
        <w:rPr>
          <w:lang w:eastAsia="zh-CN"/>
        </w:rPr>
        <w:t>.1.1</w:t>
      </w:r>
      <w:r w:rsidR="00DF31E6" w:rsidRPr="00FF4867">
        <w:rPr>
          <w:lang w:eastAsia="zh-CN"/>
        </w:rPr>
        <w:tab/>
        <w:t>General</w:t>
      </w:r>
      <w:bookmarkEnd w:id="1549"/>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550" w:name="_Toc162894569"/>
      <w:r w:rsidRPr="00FF4867">
        <w:rPr>
          <w:lang w:eastAsia="zh-CN"/>
        </w:rPr>
        <w:t>5.10</w:t>
      </w:r>
      <w:r w:rsidR="00DF31E6" w:rsidRPr="00FF4867">
        <w:rPr>
          <w:lang w:eastAsia="zh-CN"/>
        </w:rPr>
        <w:t>.1.2</w:t>
      </w:r>
      <w:r w:rsidR="00DF31E6" w:rsidRPr="00FF4867">
        <w:rPr>
          <w:lang w:eastAsia="zh-CN"/>
        </w:rPr>
        <w:tab/>
        <w:t>Multicast MCCH scheduling</w:t>
      </w:r>
      <w:bookmarkEnd w:id="1550"/>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551"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551"/>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552"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552"/>
    </w:p>
    <w:p w14:paraId="3DC79D69" w14:textId="04E27254" w:rsidR="00DF31E6" w:rsidRPr="00FF4867" w:rsidRDefault="006F34A7" w:rsidP="00DF31E6">
      <w:pPr>
        <w:pStyle w:val="Heading4"/>
        <w:rPr>
          <w:lang w:eastAsia="zh-CN"/>
        </w:rPr>
      </w:pPr>
      <w:bookmarkStart w:id="1553" w:name="_Toc162894572"/>
      <w:r w:rsidRPr="00FF4867">
        <w:rPr>
          <w:lang w:eastAsia="zh-CN"/>
        </w:rPr>
        <w:t>5.10</w:t>
      </w:r>
      <w:r w:rsidR="00DF31E6" w:rsidRPr="00FF4867">
        <w:rPr>
          <w:lang w:eastAsia="zh-CN"/>
        </w:rPr>
        <w:t>.2.1</w:t>
      </w:r>
      <w:r w:rsidR="00DF31E6" w:rsidRPr="00FF4867">
        <w:rPr>
          <w:lang w:eastAsia="zh-CN"/>
        </w:rPr>
        <w:tab/>
        <w:t>General</w:t>
      </w:r>
      <w:bookmarkEnd w:id="1553"/>
    </w:p>
    <w:p w14:paraId="2DEE8A4E" w14:textId="77777777" w:rsidR="00DF31E6" w:rsidRPr="00FF4867" w:rsidRDefault="00CA6CA7" w:rsidP="00DF31E6">
      <w:pPr>
        <w:pStyle w:val="TH"/>
        <w:rPr>
          <w:lang w:eastAsia="zh-CN"/>
        </w:rPr>
      </w:pPr>
      <w:r w:rsidRPr="00BC5199">
        <w:rPr>
          <w:rFonts w:eastAsiaTheme="minorEastAsia"/>
          <w:noProof/>
          <w:lang w:eastAsia="en-US"/>
        </w:rPr>
        <w:object w:dxaOrig="7200" w:dyaOrig="2310" w14:anchorId="5C8ECCFA">
          <v:shape id="_x0000_i1089" type="#_x0000_t75" alt="" style="width:5in;height:115pt;mso-width-percent:0;mso-height-percent:0;mso-width-percent:0;mso-height-percent:0" o:ole="">
            <v:imagedata r:id="rId144" o:title=""/>
          </v:shape>
          <o:OLEObject Type="Embed" ProgID="Word.Picture.8" ShapeID="_x0000_i1089" DrawAspect="Content" ObjectID="_1775636994" r:id="rId145"/>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554" w:name="_Toc162894573"/>
      <w:r w:rsidRPr="00FF4867">
        <w:rPr>
          <w:lang w:eastAsia="zh-CN"/>
        </w:rPr>
        <w:t>5.10</w:t>
      </w:r>
      <w:r w:rsidR="00DF31E6" w:rsidRPr="00FF4867">
        <w:rPr>
          <w:lang w:eastAsia="zh-CN"/>
        </w:rPr>
        <w:t>.2.2</w:t>
      </w:r>
      <w:r w:rsidR="00DF31E6" w:rsidRPr="00FF4867">
        <w:rPr>
          <w:lang w:eastAsia="zh-CN"/>
        </w:rPr>
        <w:tab/>
        <w:t>Initiation</w:t>
      </w:r>
      <w:bookmarkEnd w:id="1554"/>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555"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555"/>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556"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556"/>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557" w:name="_Toc162894576"/>
      <w:bookmarkStart w:id="1558" w:name="_Hlk148521567"/>
      <w:r w:rsidRPr="00FF4867">
        <w:rPr>
          <w:lang w:eastAsia="zh-CN"/>
        </w:rPr>
        <w:t>5.10</w:t>
      </w:r>
      <w:r w:rsidR="00DF31E6" w:rsidRPr="00FF4867">
        <w:rPr>
          <w:lang w:eastAsia="zh-CN"/>
        </w:rPr>
        <w:t>.3</w:t>
      </w:r>
      <w:r w:rsidR="00DF31E6" w:rsidRPr="00FF4867">
        <w:rPr>
          <w:lang w:eastAsia="zh-CN"/>
        </w:rPr>
        <w:tab/>
        <w:t>MRB configuration</w:t>
      </w:r>
      <w:bookmarkEnd w:id="1557"/>
    </w:p>
    <w:p w14:paraId="466A592B" w14:textId="55564E67" w:rsidR="00DF31E6" w:rsidRPr="00FF4867" w:rsidRDefault="006F34A7" w:rsidP="00DF31E6">
      <w:pPr>
        <w:pStyle w:val="Heading4"/>
        <w:rPr>
          <w:lang w:eastAsia="zh-CN"/>
        </w:rPr>
      </w:pPr>
      <w:bookmarkStart w:id="1559" w:name="_Toc162894577"/>
      <w:r w:rsidRPr="00FF4867">
        <w:rPr>
          <w:lang w:eastAsia="zh-CN"/>
        </w:rPr>
        <w:t>5.10</w:t>
      </w:r>
      <w:r w:rsidR="00DF31E6" w:rsidRPr="00FF4867">
        <w:rPr>
          <w:lang w:eastAsia="zh-CN"/>
        </w:rPr>
        <w:t>.3.1</w:t>
      </w:r>
      <w:r w:rsidR="00DF31E6" w:rsidRPr="00FF4867">
        <w:rPr>
          <w:lang w:eastAsia="zh-CN"/>
        </w:rPr>
        <w:tab/>
        <w:t>General</w:t>
      </w:r>
      <w:bookmarkEnd w:id="1559"/>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560" w:name="_Hlk148603447"/>
      <w:bookmarkStart w:id="1561"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560"/>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561"/>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562" w:name="_Toc162894578"/>
      <w:r w:rsidRPr="00FF4867">
        <w:rPr>
          <w:lang w:eastAsia="zh-CN"/>
        </w:rPr>
        <w:t>5.10</w:t>
      </w:r>
      <w:r w:rsidR="00DF31E6" w:rsidRPr="00FF4867">
        <w:rPr>
          <w:lang w:eastAsia="zh-CN"/>
        </w:rPr>
        <w:t>.3.2</w:t>
      </w:r>
      <w:r w:rsidR="00DF31E6" w:rsidRPr="00FF4867">
        <w:rPr>
          <w:lang w:eastAsia="zh-CN"/>
        </w:rPr>
        <w:tab/>
        <w:t>Multicast MRB establishment</w:t>
      </w:r>
      <w:bookmarkEnd w:id="1562"/>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563" w:name="_Toc162894579"/>
      <w:r w:rsidRPr="00FF4867">
        <w:rPr>
          <w:lang w:eastAsia="zh-CN"/>
        </w:rPr>
        <w:t>5.10</w:t>
      </w:r>
      <w:r w:rsidR="00DF31E6" w:rsidRPr="00FF4867">
        <w:rPr>
          <w:lang w:eastAsia="zh-CN"/>
        </w:rPr>
        <w:t>.3.3</w:t>
      </w:r>
      <w:r w:rsidR="00DF31E6" w:rsidRPr="00FF4867">
        <w:rPr>
          <w:lang w:eastAsia="zh-CN"/>
        </w:rPr>
        <w:tab/>
        <w:t>Multicast MRB release</w:t>
      </w:r>
      <w:bookmarkEnd w:id="1563"/>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558"/>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564" w:name="_Toc60777073"/>
      <w:bookmarkStart w:id="1565" w:name="_Toc162894580"/>
      <w:r w:rsidRPr="00FF4867">
        <w:t>6</w:t>
      </w:r>
      <w:r w:rsidRPr="00FF4867">
        <w:tab/>
        <w:t>Protocol data units, formats and parameters (ASN.1)</w:t>
      </w:r>
      <w:bookmarkEnd w:id="1564"/>
      <w:bookmarkEnd w:id="1565"/>
    </w:p>
    <w:p w14:paraId="3D67480F" w14:textId="77777777" w:rsidR="00394471" w:rsidRPr="00FF4867" w:rsidRDefault="00394471" w:rsidP="00394471">
      <w:pPr>
        <w:pStyle w:val="Heading2"/>
      </w:pPr>
      <w:bookmarkStart w:id="1566" w:name="_Toc60777074"/>
      <w:bookmarkStart w:id="1567" w:name="_Toc162894581"/>
      <w:r w:rsidRPr="00FF4867">
        <w:t>6.1</w:t>
      </w:r>
      <w:r w:rsidRPr="00FF4867">
        <w:tab/>
        <w:t>General</w:t>
      </w:r>
      <w:bookmarkEnd w:id="1566"/>
      <w:bookmarkEnd w:id="1567"/>
    </w:p>
    <w:p w14:paraId="3E443992" w14:textId="77777777" w:rsidR="00394471" w:rsidRPr="00FF4867" w:rsidRDefault="00394471" w:rsidP="00394471">
      <w:pPr>
        <w:pStyle w:val="Heading3"/>
      </w:pPr>
      <w:bookmarkStart w:id="1568" w:name="_Toc60777075"/>
      <w:bookmarkStart w:id="1569" w:name="_Toc162894582"/>
      <w:r w:rsidRPr="00FF4867">
        <w:t>6.1.1</w:t>
      </w:r>
      <w:r w:rsidRPr="00FF4867">
        <w:tab/>
        <w:t>Introduction</w:t>
      </w:r>
      <w:bookmarkEnd w:id="1568"/>
      <w:bookmarkEnd w:id="1569"/>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570" w:name="_Toc60777076"/>
      <w:bookmarkStart w:id="1571" w:name="_Toc162894583"/>
      <w:r w:rsidRPr="00FF4867">
        <w:t>6.1.2</w:t>
      </w:r>
      <w:r w:rsidRPr="00FF4867">
        <w:tab/>
        <w:t>Need codes and conditions for optional fields</w:t>
      </w:r>
      <w:bookmarkEnd w:id="1570"/>
      <w:bookmarkEnd w:id="1571"/>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572" w:name="_Toc60777077"/>
      <w:bookmarkStart w:id="1573" w:name="_Toc162894584"/>
      <w:r w:rsidRPr="00FF4867">
        <w:t>6.1.3</w:t>
      </w:r>
      <w:r w:rsidRPr="00FF4867">
        <w:tab/>
        <w:t>General rules</w:t>
      </w:r>
      <w:bookmarkEnd w:id="1572"/>
      <w:bookmarkEnd w:id="1573"/>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574" w:name="_Toc60777078"/>
      <w:bookmarkStart w:id="1575" w:name="_Toc162894585"/>
      <w:r w:rsidRPr="00FF4867">
        <w:t>6.2</w:t>
      </w:r>
      <w:r w:rsidRPr="00FF4867">
        <w:tab/>
        <w:t>RRC messages</w:t>
      </w:r>
      <w:bookmarkEnd w:id="1574"/>
      <w:bookmarkEnd w:id="1575"/>
    </w:p>
    <w:p w14:paraId="4BEF3DEF" w14:textId="77777777" w:rsidR="00394471" w:rsidRPr="00FF4867" w:rsidRDefault="00394471" w:rsidP="00394471">
      <w:pPr>
        <w:pStyle w:val="Heading3"/>
      </w:pPr>
      <w:bookmarkStart w:id="1576" w:name="_Toc60777079"/>
      <w:bookmarkStart w:id="1577" w:name="_Toc162894586"/>
      <w:r w:rsidRPr="00FF4867">
        <w:t>6.2.1</w:t>
      </w:r>
      <w:r w:rsidRPr="00FF4867">
        <w:tab/>
        <w:t>General message structure</w:t>
      </w:r>
      <w:bookmarkEnd w:id="1576"/>
      <w:bookmarkEnd w:id="1577"/>
    </w:p>
    <w:p w14:paraId="3427D59D" w14:textId="77777777" w:rsidR="00394471" w:rsidRPr="00FF4867" w:rsidRDefault="00394471" w:rsidP="00394471">
      <w:pPr>
        <w:pStyle w:val="Heading4"/>
        <w:rPr>
          <w:i/>
          <w:iCs/>
          <w:noProof/>
          <w:lang w:eastAsia="zh-CN"/>
        </w:rPr>
      </w:pPr>
      <w:bookmarkStart w:id="1578" w:name="_Toc60777080"/>
      <w:bookmarkStart w:id="1579" w:name="_Toc162894587"/>
      <w:r w:rsidRPr="00FF4867">
        <w:rPr>
          <w:i/>
          <w:iCs/>
          <w:lang w:eastAsia="zh-CN"/>
        </w:rPr>
        <w:t>–</w:t>
      </w:r>
      <w:r w:rsidRPr="00FF4867">
        <w:rPr>
          <w:i/>
          <w:iCs/>
          <w:lang w:eastAsia="zh-CN"/>
        </w:rPr>
        <w:tab/>
      </w:r>
      <w:r w:rsidRPr="00FF4867">
        <w:rPr>
          <w:i/>
          <w:iCs/>
          <w:noProof/>
          <w:lang w:eastAsia="zh-CN"/>
        </w:rPr>
        <w:t>NR-RRC-Definitions</w:t>
      </w:r>
      <w:bookmarkEnd w:id="1578"/>
      <w:bookmarkEnd w:id="1579"/>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580" w:name="_Hlk99920787"/>
    </w:p>
    <w:bookmarkEnd w:id="1580"/>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581" w:name="_Toc60777081"/>
      <w:bookmarkStart w:id="1582" w:name="_Toc162894588"/>
      <w:r w:rsidRPr="00FF4867">
        <w:rPr>
          <w:i/>
          <w:iCs/>
        </w:rPr>
        <w:t>–</w:t>
      </w:r>
      <w:r w:rsidRPr="00FF4867">
        <w:rPr>
          <w:i/>
          <w:iCs/>
        </w:rPr>
        <w:tab/>
        <w:t>BCCH-BCH-Message</w:t>
      </w:r>
      <w:bookmarkEnd w:id="1581"/>
      <w:bookmarkEnd w:id="1582"/>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583" w:name="_Toc60777082"/>
      <w:bookmarkStart w:id="1584" w:name="_Toc162894589"/>
      <w:r w:rsidRPr="00FF4867">
        <w:rPr>
          <w:i/>
          <w:iCs/>
        </w:rPr>
        <w:t>–</w:t>
      </w:r>
      <w:r w:rsidRPr="00FF4867">
        <w:rPr>
          <w:i/>
          <w:iCs/>
        </w:rPr>
        <w:tab/>
        <w:t>BCCH-DL-SCH-Message</w:t>
      </w:r>
      <w:bookmarkEnd w:id="1583"/>
      <w:bookmarkEnd w:id="1584"/>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585" w:name="_Toc60777083"/>
      <w:bookmarkStart w:id="1586" w:name="_Toc162894590"/>
      <w:r w:rsidRPr="00FF4867">
        <w:t>–</w:t>
      </w:r>
      <w:r w:rsidRPr="00FF4867">
        <w:tab/>
      </w:r>
      <w:r w:rsidRPr="00FF4867">
        <w:rPr>
          <w:i/>
          <w:noProof/>
        </w:rPr>
        <w:t>DL-CCCH-Message</w:t>
      </w:r>
      <w:bookmarkEnd w:id="1585"/>
      <w:bookmarkEnd w:id="1586"/>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587" w:name="_Toc60777084"/>
      <w:bookmarkStart w:id="1588" w:name="_Toc162894591"/>
      <w:r w:rsidRPr="00FF4867">
        <w:rPr>
          <w:i/>
          <w:iCs/>
        </w:rPr>
        <w:t>–</w:t>
      </w:r>
      <w:r w:rsidRPr="00FF4867">
        <w:rPr>
          <w:i/>
          <w:iCs/>
        </w:rPr>
        <w:tab/>
      </w:r>
      <w:r w:rsidRPr="00FF4867">
        <w:rPr>
          <w:i/>
          <w:iCs/>
          <w:noProof/>
        </w:rPr>
        <w:t>DL-DCCH-Message</w:t>
      </w:r>
      <w:bookmarkEnd w:id="1587"/>
      <w:bookmarkEnd w:id="1588"/>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589" w:name="_Toc162894592"/>
      <w:r w:rsidRPr="00FF4867">
        <w:rPr>
          <w:i/>
          <w:iCs/>
        </w:rPr>
        <w:t>–</w:t>
      </w:r>
      <w:r w:rsidRPr="00FF4867">
        <w:rPr>
          <w:i/>
          <w:iCs/>
        </w:rPr>
        <w:tab/>
        <w:t>MCCH-Message</w:t>
      </w:r>
      <w:bookmarkEnd w:id="1589"/>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590" w:name="_Toc162894593"/>
      <w:r w:rsidRPr="00FF4867">
        <w:rPr>
          <w:i/>
          <w:iCs/>
        </w:rPr>
        <w:t>–</w:t>
      </w:r>
      <w:r w:rsidRPr="00FF4867">
        <w:rPr>
          <w:i/>
          <w:iCs/>
        </w:rPr>
        <w:tab/>
        <w:t>MulticastMCCH-Message</w:t>
      </w:r>
      <w:bookmarkEnd w:id="1590"/>
    </w:p>
    <w:p w14:paraId="2DD25D44" w14:textId="0F55F47D" w:rsidR="00DF31E6" w:rsidRPr="00FF4867" w:rsidRDefault="00DF31E6" w:rsidP="00DF31E6">
      <w:pPr>
        <w:rPr>
          <w:lang w:eastAsia="zh-CN"/>
        </w:rPr>
      </w:pPr>
      <w:r w:rsidRPr="00FF4867">
        <w:rPr>
          <w:lang w:eastAsia="zh-CN"/>
        </w:rPr>
        <w:t xml:space="preserve">The </w:t>
      </w:r>
      <w:bookmarkStart w:id="1591" w:name="_Hlk152352911"/>
      <w:r w:rsidRPr="00FF4867">
        <w:rPr>
          <w:i/>
          <w:lang w:eastAsia="zh-CN"/>
        </w:rPr>
        <w:t>MulticastMCCH-Message</w:t>
      </w:r>
      <w:bookmarkEnd w:id="1591"/>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592" w:name="_Toc60777085"/>
      <w:bookmarkStart w:id="1593" w:name="_Toc162894594"/>
      <w:r w:rsidRPr="00FF4867">
        <w:rPr>
          <w:i/>
          <w:iCs/>
        </w:rPr>
        <w:t>–</w:t>
      </w:r>
      <w:r w:rsidRPr="00FF4867">
        <w:rPr>
          <w:i/>
          <w:iCs/>
        </w:rPr>
        <w:tab/>
        <w:t>PCCH-Message</w:t>
      </w:r>
      <w:bookmarkEnd w:id="1592"/>
      <w:bookmarkEnd w:id="1593"/>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594" w:name="_Toc60777086"/>
      <w:bookmarkStart w:id="1595" w:name="_Toc162894595"/>
      <w:r w:rsidRPr="00FF4867">
        <w:t>–</w:t>
      </w:r>
      <w:r w:rsidRPr="00FF4867">
        <w:tab/>
      </w:r>
      <w:r w:rsidRPr="00FF4867">
        <w:rPr>
          <w:i/>
          <w:noProof/>
        </w:rPr>
        <w:t>UL-CCCH-Message</w:t>
      </w:r>
      <w:bookmarkEnd w:id="1594"/>
      <w:bookmarkEnd w:id="1595"/>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596" w:name="_Toc60777087"/>
      <w:bookmarkStart w:id="1597" w:name="_Toc162894596"/>
      <w:r w:rsidRPr="00FF4867">
        <w:rPr>
          <w:i/>
          <w:iCs/>
        </w:rPr>
        <w:t>–</w:t>
      </w:r>
      <w:r w:rsidRPr="00FF4867">
        <w:rPr>
          <w:i/>
          <w:iCs/>
        </w:rPr>
        <w:tab/>
        <w:t>UL-CCCH1-Message</w:t>
      </w:r>
      <w:bookmarkEnd w:id="1596"/>
      <w:bookmarkEnd w:id="1597"/>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598" w:name="_Toc60777088"/>
      <w:bookmarkStart w:id="1599" w:name="_Toc162894597"/>
      <w:r w:rsidRPr="00FF4867">
        <w:rPr>
          <w:i/>
          <w:iCs/>
        </w:rPr>
        <w:t>–</w:t>
      </w:r>
      <w:r w:rsidRPr="00FF4867">
        <w:rPr>
          <w:i/>
          <w:iCs/>
        </w:rPr>
        <w:tab/>
      </w:r>
      <w:r w:rsidRPr="00FF4867">
        <w:rPr>
          <w:i/>
          <w:iCs/>
          <w:noProof/>
        </w:rPr>
        <w:t>UL-DCCH-Message</w:t>
      </w:r>
      <w:bookmarkEnd w:id="1598"/>
      <w:bookmarkEnd w:id="1599"/>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600" w:name="_Toc60777089"/>
      <w:bookmarkStart w:id="1601" w:name="_Toc162894598"/>
      <w:bookmarkStart w:id="1602" w:name="_Hlk54206646"/>
      <w:r w:rsidRPr="00FF4867">
        <w:t>6.2.2</w:t>
      </w:r>
      <w:r w:rsidRPr="00FF4867">
        <w:tab/>
        <w:t>Message definitions</w:t>
      </w:r>
      <w:bookmarkEnd w:id="1600"/>
      <w:bookmarkEnd w:id="1601"/>
    </w:p>
    <w:p w14:paraId="67F253FE" w14:textId="77777777" w:rsidR="00394471" w:rsidRPr="00FF4867" w:rsidRDefault="00394471" w:rsidP="00394471">
      <w:pPr>
        <w:pStyle w:val="Heading4"/>
        <w:rPr>
          <w:rFonts w:eastAsia="宋体"/>
          <w:lang w:eastAsia="zh-CN"/>
        </w:rPr>
      </w:pPr>
      <w:bookmarkStart w:id="1603" w:name="_Toc60777090"/>
      <w:bookmarkStart w:id="1604" w:name="_Toc162894599"/>
      <w:bookmarkEnd w:id="1602"/>
      <w:r w:rsidRPr="00FF4867">
        <w:t>–</w:t>
      </w:r>
      <w:r w:rsidRPr="00FF4867">
        <w:tab/>
      </w:r>
      <w:r w:rsidRPr="00FF4867">
        <w:rPr>
          <w:rFonts w:eastAsia="宋体"/>
          <w:i/>
          <w:noProof/>
          <w:lang w:eastAsia="zh-CN"/>
        </w:rPr>
        <w:t>CounterCheck</w:t>
      </w:r>
      <w:bookmarkEnd w:id="1603"/>
      <w:bookmarkEnd w:id="1604"/>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宋体"/>
          <w:lang w:eastAsia="zh-CN"/>
        </w:rPr>
      </w:pPr>
      <w:bookmarkStart w:id="1605" w:name="_Toc60777091"/>
      <w:bookmarkStart w:id="1606" w:name="_Toc162894600"/>
      <w:r w:rsidRPr="00FF4867">
        <w:t>–</w:t>
      </w:r>
      <w:r w:rsidRPr="00FF4867">
        <w:tab/>
      </w:r>
      <w:r w:rsidRPr="00FF4867">
        <w:rPr>
          <w:rFonts w:eastAsia="宋体"/>
          <w:i/>
          <w:noProof/>
          <w:lang w:eastAsia="zh-CN"/>
        </w:rPr>
        <w:t>CounterCheckResponse</w:t>
      </w:r>
      <w:bookmarkEnd w:id="1605"/>
      <w:bookmarkEnd w:id="1606"/>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607" w:name="_Toc60777092"/>
      <w:bookmarkStart w:id="1608" w:name="_Toc162894601"/>
      <w:r w:rsidRPr="00FF4867">
        <w:t>–</w:t>
      </w:r>
      <w:r w:rsidRPr="00FF4867">
        <w:tab/>
      </w:r>
      <w:r w:rsidRPr="00FF4867">
        <w:rPr>
          <w:bCs/>
          <w:i/>
          <w:iCs/>
          <w:noProof/>
        </w:rPr>
        <w:t>DedicatedSIBRequest</w:t>
      </w:r>
      <w:bookmarkEnd w:id="1607"/>
      <w:bookmarkEnd w:id="1608"/>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宋体"/>
          <w:lang w:eastAsia="zh-CN"/>
        </w:rPr>
      </w:pPr>
      <w:bookmarkStart w:id="1609" w:name="_Toc60777093"/>
      <w:bookmarkStart w:id="1610" w:name="_Toc162894602"/>
      <w:r w:rsidRPr="00FF4867">
        <w:t>–</w:t>
      </w:r>
      <w:r w:rsidRPr="00FF4867">
        <w:tab/>
      </w:r>
      <w:r w:rsidRPr="00FF4867">
        <w:rPr>
          <w:i/>
          <w:iCs/>
        </w:rPr>
        <w:t>DLDedicatedMessageSegment</w:t>
      </w:r>
      <w:bookmarkEnd w:id="1609"/>
      <w:bookmarkEnd w:id="1610"/>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611" w:name="_Toc60777094"/>
      <w:bookmarkStart w:id="1612" w:name="_Toc162894603"/>
      <w:r w:rsidRPr="00FF4867">
        <w:t>–</w:t>
      </w:r>
      <w:r w:rsidRPr="00FF4867">
        <w:tab/>
      </w:r>
      <w:r w:rsidRPr="00FF4867">
        <w:rPr>
          <w:i/>
        </w:rPr>
        <w:t>DLInformationTransfer</w:t>
      </w:r>
      <w:bookmarkEnd w:id="1611"/>
      <w:bookmarkEnd w:id="1612"/>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613" w:name="_Toc60777095"/>
      <w:bookmarkStart w:id="1614" w:name="_Toc162894604"/>
      <w:r w:rsidRPr="00FF4867">
        <w:rPr>
          <w:i/>
          <w:iCs/>
        </w:rPr>
        <w:t>–</w:t>
      </w:r>
      <w:r w:rsidRPr="00FF4867">
        <w:rPr>
          <w:i/>
          <w:iCs/>
        </w:rPr>
        <w:tab/>
        <w:t>DL</w:t>
      </w:r>
      <w:r w:rsidRPr="00FF4867">
        <w:rPr>
          <w:i/>
          <w:iCs/>
          <w:noProof/>
        </w:rPr>
        <w:t>InformationTransferMRDC</w:t>
      </w:r>
      <w:bookmarkEnd w:id="1613"/>
      <w:bookmarkEnd w:id="1614"/>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615" w:name="_Toc60777096"/>
      <w:bookmarkStart w:id="1616" w:name="_Toc162894605"/>
      <w:r w:rsidRPr="00FF4867">
        <w:t>–</w:t>
      </w:r>
      <w:r w:rsidRPr="00FF4867">
        <w:tab/>
      </w:r>
      <w:r w:rsidRPr="00FF4867">
        <w:rPr>
          <w:i/>
          <w:noProof/>
        </w:rPr>
        <w:t>FailureInformation</w:t>
      </w:r>
      <w:bookmarkEnd w:id="1615"/>
      <w:bookmarkEnd w:id="1616"/>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宋体"/>
          <w:lang w:eastAsia="zh-CN"/>
        </w:rPr>
      </w:pPr>
      <w:bookmarkStart w:id="1617" w:name="_Toc60777097"/>
      <w:bookmarkStart w:id="1618" w:name="_Toc162894606"/>
      <w:r w:rsidRPr="00FF4867">
        <w:t>–</w:t>
      </w:r>
      <w:r w:rsidRPr="00FF4867">
        <w:tab/>
      </w:r>
      <w:r w:rsidRPr="00FF4867">
        <w:rPr>
          <w:rFonts w:eastAsia="宋体"/>
          <w:i/>
          <w:iCs/>
          <w:lang w:eastAsia="zh-CN"/>
        </w:rPr>
        <w:t>IABOtherInformation</w:t>
      </w:r>
      <w:bookmarkEnd w:id="1617"/>
      <w:bookmarkEnd w:id="1618"/>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Heading4"/>
        <w:rPr>
          <w:i/>
          <w:iCs/>
        </w:rPr>
      </w:pPr>
      <w:bookmarkStart w:id="1619" w:name="_Toc162894607"/>
      <w:r w:rsidRPr="00FF4867">
        <w:rPr>
          <w:i/>
          <w:iCs/>
        </w:rPr>
        <w:t>–</w:t>
      </w:r>
      <w:r w:rsidRPr="00FF4867">
        <w:rPr>
          <w:i/>
          <w:iCs/>
        </w:rPr>
        <w:tab/>
        <w:t>IndirectPathFailureInformation</w:t>
      </w:r>
      <w:bookmarkEnd w:id="1619"/>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620" w:name="_Toc60777098"/>
    </w:p>
    <w:p w14:paraId="226E6A39" w14:textId="56D740EF" w:rsidR="00394471" w:rsidRPr="00FF4867" w:rsidRDefault="00394471" w:rsidP="00394471">
      <w:pPr>
        <w:pStyle w:val="Heading4"/>
        <w:rPr>
          <w:rFonts w:eastAsia="MS Mincho"/>
        </w:rPr>
      </w:pPr>
      <w:bookmarkStart w:id="1621" w:name="_Toc162894608"/>
      <w:r w:rsidRPr="00FF4867">
        <w:rPr>
          <w:rFonts w:eastAsia="MS Mincho"/>
        </w:rPr>
        <w:t>–</w:t>
      </w:r>
      <w:r w:rsidRPr="00FF4867">
        <w:rPr>
          <w:rFonts w:eastAsia="MS Mincho"/>
        </w:rPr>
        <w:tab/>
      </w:r>
      <w:r w:rsidRPr="00FF4867">
        <w:rPr>
          <w:rFonts w:eastAsia="MS Mincho"/>
          <w:i/>
        </w:rPr>
        <w:t>LocationMeasurementIndication</w:t>
      </w:r>
      <w:bookmarkEnd w:id="1620"/>
      <w:bookmarkEnd w:id="1621"/>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622" w:name="_Toc60777099"/>
      <w:bookmarkStart w:id="1623" w:name="_Toc162894609"/>
      <w:r w:rsidRPr="00FF4867">
        <w:rPr>
          <w:rFonts w:eastAsia="MS Mincho"/>
        </w:rPr>
        <w:t>–</w:t>
      </w:r>
      <w:r w:rsidRPr="00FF4867">
        <w:rPr>
          <w:rFonts w:eastAsia="MS Mincho"/>
        </w:rPr>
        <w:tab/>
      </w:r>
      <w:r w:rsidRPr="00FF4867">
        <w:rPr>
          <w:rFonts w:eastAsia="MS Mincho"/>
          <w:i/>
        </w:rPr>
        <w:t>LoggedMeasurementConfiguration</w:t>
      </w:r>
      <w:bookmarkEnd w:id="1622"/>
      <w:bookmarkEnd w:id="1623"/>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3ED02EB"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624" w:name="_Toc162894610"/>
      <w:r w:rsidRPr="00FF4867">
        <w:rPr>
          <w:i/>
          <w:iCs/>
        </w:rPr>
        <w:t>–</w:t>
      </w:r>
      <w:r w:rsidRPr="00FF4867">
        <w:rPr>
          <w:i/>
          <w:iCs/>
        </w:rPr>
        <w:tab/>
        <w:t>MBSBroadcastConfiguration</w:t>
      </w:r>
      <w:bookmarkEnd w:id="1624"/>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625" w:name="_Toc162894611"/>
      <w:r w:rsidRPr="00FF4867">
        <w:rPr>
          <w:i/>
          <w:iCs/>
        </w:rPr>
        <w:t>–</w:t>
      </w:r>
      <w:r w:rsidRPr="00FF4867">
        <w:rPr>
          <w:i/>
          <w:iCs/>
        </w:rPr>
        <w:tab/>
        <w:t>MBSInterestIndication</w:t>
      </w:r>
      <w:bookmarkEnd w:id="1625"/>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626" w:name="_Toc162894612"/>
      <w:r w:rsidRPr="00FF4867">
        <w:rPr>
          <w:i/>
          <w:iCs/>
        </w:rPr>
        <w:t>–</w:t>
      </w:r>
      <w:r w:rsidRPr="00FF4867">
        <w:rPr>
          <w:i/>
          <w:iCs/>
        </w:rPr>
        <w:tab/>
        <w:t>MBSMulticastConfiguration</w:t>
      </w:r>
      <w:bookmarkEnd w:id="1626"/>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627" w:name="_Toc60777100"/>
      <w:bookmarkStart w:id="1628" w:name="_Toc162894613"/>
      <w:r w:rsidRPr="00FF4867">
        <w:rPr>
          <w:i/>
          <w:iCs/>
        </w:rPr>
        <w:t>–</w:t>
      </w:r>
      <w:r w:rsidRPr="00FF4867">
        <w:rPr>
          <w:i/>
          <w:iCs/>
        </w:rPr>
        <w:tab/>
        <w:t>MCGFailureInformation</w:t>
      </w:r>
      <w:bookmarkEnd w:id="1627"/>
      <w:bookmarkEnd w:id="1628"/>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629" w:name="_Toc60777101"/>
      <w:bookmarkStart w:id="1630" w:name="_Toc162894614"/>
      <w:r w:rsidRPr="00FF4867">
        <w:rPr>
          <w:rFonts w:eastAsia="MS Mincho"/>
        </w:rPr>
        <w:t>–</w:t>
      </w:r>
      <w:r w:rsidRPr="00FF4867">
        <w:rPr>
          <w:rFonts w:eastAsia="MS Mincho"/>
        </w:rPr>
        <w:tab/>
      </w:r>
      <w:r w:rsidRPr="00FF4867">
        <w:rPr>
          <w:rFonts w:eastAsia="MS Mincho"/>
          <w:i/>
        </w:rPr>
        <w:t>MeasurementReport</w:t>
      </w:r>
      <w:bookmarkEnd w:id="1629"/>
      <w:bookmarkEnd w:id="1630"/>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631" w:name="_Toc162894615"/>
      <w:r w:rsidRPr="00FF4867">
        <w:rPr>
          <w:rFonts w:eastAsia="MS Mincho"/>
        </w:rPr>
        <w:t>–</w:t>
      </w:r>
      <w:r w:rsidRPr="00FF4867">
        <w:rPr>
          <w:rFonts w:eastAsia="MS Mincho"/>
        </w:rPr>
        <w:tab/>
      </w:r>
      <w:r w:rsidRPr="00FF4867">
        <w:rPr>
          <w:rFonts w:eastAsia="MS Mincho"/>
          <w:i/>
        </w:rPr>
        <w:t>MeasurementReportAppLayer</w:t>
      </w:r>
      <w:bookmarkEnd w:id="1631"/>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632"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633"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633"/>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632"/>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634"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634"/>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635" w:name="_Toc60777102"/>
      <w:bookmarkStart w:id="1636" w:name="_Toc162894616"/>
      <w:r w:rsidRPr="00FF4867">
        <w:t>–</w:t>
      </w:r>
      <w:r w:rsidRPr="00FF4867">
        <w:tab/>
      </w:r>
      <w:r w:rsidRPr="00FF4867">
        <w:rPr>
          <w:i/>
        </w:rPr>
        <w:t>MIB</w:t>
      </w:r>
      <w:bookmarkEnd w:id="1635"/>
      <w:bookmarkEnd w:id="1636"/>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637" w:name="_Toc60777103"/>
      <w:bookmarkStart w:id="1638" w:name="_Toc162894617"/>
      <w:r w:rsidRPr="00FF4867">
        <w:t>–</w:t>
      </w:r>
      <w:r w:rsidRPr="00FF4867">
        <w:tab/>
      </w:r>
      <w:r w:rsidRPr="00FF4867">
        <w:rPr>
          <w:i/>
        </w:rPr>
        <w:t>MobilityFromNRCommand</w:t>
      </w:r>
      <w:bookmarkEnd w:id="1637"/>
      <w:bookmarkEnd w:id="1638"/>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639" w:name="_Toc60777104"/>
      <w:bookmarkStart w:id="1640" w:name="_Toc162894618"/>
      <w:r w:rsidRPr="00FF4867">
        <w:t>–</w:t>
      </w:r>
      <w:r w:rsidRPr="00FF4867">
        <w:tab/>
      </w:r>
      <w:r w:rsidRPr="00FF4867">
        <w:rPr>
          <w:i/>
        </w:rPr>
        <w:t>Paging</w:t>
      </w:r>
      <w:bookmarkEnd w:id="1639"/>
      <w:bookmarkEnd w:id="1640"/>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641" w:name="_Toc60777105"/>
      <w:bookmarkStart w:id="1642" w:name="_Toc162894619"/>
      <w:r w:rsidRPr="00FF4867">
        <w:t>–</w:t>
      </w:r>
      <w:r w:rsidRPr="00FF4867">
        <w:tab/>
      </w:r>
      <w:r w:rsidRPr="00FF4867">
        <w:rPr>
          <w:i/>
          <w:noProof/>
        </w:rPr>
        <w:t>RRCReestablishment</w:t>
      </w:r>
      <w:bookmarkEnd w:id="1641"/>
      <w:bookmarkEnd w:id="1642"/>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643" w:name="_Toc60777106"/>
      <w:bookmarkStart w:id="1644" w:name="_Toc162894620"/>
      <w:r w:rsidRPr="00FF4867">
        <w:t>–</w:t>
      </w:r>
      <w:r w:rsidRPr="00FF4867">
        <w:tab/>
      </w:r>
      <w:r w:rsidRPr="00FF4867">
        <w:rPr>
          <w:i/>
          <w:noProof/>
        </w:rPr>
        <w:t>RRCReestablishmentComplete</w:t>
      </w:r>
      <w:bookmarkEnd w:id="1643"/>
      <w:bookmarkEnd w:id="1644"/>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645" w:name="_Toc60777107"/>
      <w:bookmarkStart w:id="1646" w:name="_Toc162894621"/>
      <w:r w:rsidRPr="00FF4867">
        <w:t>–</w:t>
      </w:r>
      <w:r w:rsidRPr="00FF4867">
        <w:tab/>
      </w:r>
      <w:r w:rsidRPr="00FF4867">
        <w:rPr>
          <w:i/>
          <w:noProof/>
        </w:rPr>
        <w:t>RRCReestablishmentRequest</w:t>
      </w:r>
      <w:bookmarkEnd w:id="1645"/>
      <w:bookmarkEnd w:id="1646"/>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647" w:name="_Toc60777108"/>
      <w:bookmarkStart w:id="1648" w:name="_Toc162894622"/>
      <w:r w:rsidRPr="00FF4867">
        <w:t>–</w:t>
      </w:r>
      <w:r w:rsidRPr="00FF4867">
        <w:tab/>
      </w:r>
      <w:r w:rsidRPr="00FF4867">
        <w:rPr>
          <w:i/>
          <w:noProof/>
        </w:rPr>
        <w:t>RRCReconfiguration</w:t>
      </w:r>
      <w:bookmarkEnd w:id="1647"/>
      <w:bookmarkEnd w:id="1648"/>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A53811A"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commentRangeStart w:id="1649"/>
            <w:proofErr w:type="spellStart"/>
            <w:r w:rsidRPr="00FF4867">
              <w:rPr>
                <w:i/>
                <w:iCs/>
                <w:lang w:eastAsia="sv-SE"/>
              </w:rPr>
              <w:t>masterCellGroup</w:t>
            </w:r>
            <w:proofErr w:type="spellEnd"/>
            <w:r w:rsidRPr="00FF4867">
              <w:rPr>
                <w:lang w:eastAsia="sv-SE"/>
              </w:rPr>
              <w:t xml:space="preserve"> </w:t>
            </w:r>
            <w:r w:rsidRPr="00FF4867">
              <w:t xml:space="preserve">includes </w:t>
            </w:r>
            <w:proofErr w:type="spellStart"/>
            <w:r w:rsidRPr="00FF4867">
              <w:rPr>
                <w:i/>
                <w:iCs/>
              </w:rPr>
              <w:t>ReconfigurationWithSync</w:t>
            </w:r>
            <w:proofErr w:type="spellEnd"/>
            <w:ins w:id="1650" w:author="Ericsson" w:date="2024-04-22T18:54:00Z">
              <w:r w:rsidR="00B62D1A">
                <w:t xml:space="preserve"> </w:t>
              </w:r>
            </w:ins>
            <w:commentRangeEnd w:id="1649"/>
            <w:ins w:id="1651" w:author="Ericsson" w:date="2024-04-25T17:24:00Z">
              <w:r w:rsidR="008B6CA3">
                <w:rPr>
                  <w:rStyle w:val="CommentReference"/>
                  <w:rFonts w:ascii="Times New Roman" w:hAnsi="Times New Roman"/>
                </w:rPr>
                <w:commentReference w:id="1649"/>
              </w:r>
            </w:ins>
            <w:ins w:id="1652" w:author="Ericsson" w:date="2024-04-22T18:55:00Z">
              <w:r w:rsidR="00B62D1A">
                <w:t>(</w:t>
              </w:r>
            </w:ins>
            <w:ins w:id="1653" w:author="Ericsson" w:date="2024-04-22T18:54:00Z">
              <w:r w:rsidR="00B62D1A" w:rsidRPr="00B62D1A">
                <w:t xml:space="preserve">except </w:t>
              </w:r>
            </w:ins>
            <w:ins w:id="1654" w:author="Ericsson" w:date="2024-04-22T18:55:00Z">
              <w:r w:rsidR="00B62D1A">
                <w:t>for the case</w:t>
              </w:r>
            </w:ins>
            <w:ins w:id="1655" w:author="Ericsson" w:date="2024-04-22T18:57:00Z">
              <w:r w:rsidR="00B62D1A">
                <w:t>s</w:t>
              </w:r>
            </w:ins>
            <w:ins w:id="1656" w:author="Ericsson" w:date="2024-04-22T18:55:00Z">
              <w:r w:rsidR="00B62D1A">
                <w:t xml:space="preserve"> of </w:t>
              </w:r>
            </w:ins>
            <w:ins w:id="1657" w:author="Ericsson" w:date="2024-04-22T18:54:00Z">
              <w:r w:rsidR="00B62D1A" w:rsidRPr="00B62D1A">
                <w:t xml:space="preserve">SCPAC configuration release or to provide </w:t>
              </w:r>
              <w:r w:rsidR="00B62D1A" w:rsidRPr="00B62D1A">
                <w:rPr>
                  <w:i/>
                  <w:iCs/>
                </w:rPr>
                <w:t>sk-CounterConfiguration</w:t>
              </w:r>
            </w:ins>
            <w:ins w:id="1658" w:author="Ericsson" w:date="2024-04-22T18:55:00Z">
              <w:r w:rsidR="00B62D1A">
                <w:t>)</w:t>
              </w:r>
            </w:ins>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659"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660" w:author="Ericsson" w:date="2024-04-11T14:49:00Z"/>
                <w:b/>
                <w:bCs/>
                <w:i/>
                <w:lang w:eastAsia="en-GB"/>
              </w:rPr>
            </w:pPr>
            <w:del w:id="1661"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662" w:author="Ericsson" w:date="2024-04-11T14:49:00Z"/>
                <w:b/>
                <w:i/>
                <w:lang w:eastAsia="en-GB"/>
              </w:rPr>
            </w:pPr>
            <w:del w:id="1663"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664" w:name="_Toc60777109"/>
      <w:bookmarkStart w:id="1665" w:name="_Toc162894623"/>
      <w:r w:rsidRPr="00FF4867">
        <w:rPr>
          <w:i/>
          <w:iCs/>
        </w:rPr>
        <w:t>–</w:t>
      </w:r>
      <w:r w:rsidRPr="00FF4867">
        <w:rPr>
          <w:i/>
          <w:iCs/>
        </w:rPr>
        <w:tab/>
      </w:r>
      <w:r w:rsidRPr="00FF4867">
        <w:rPr>
          <w:i/>
          <w:iCs/>
          <w:noProof/>
        </w:rPr>
        <w:t>RRCReconfigurationComplete</w:t>
      </w:r>
      <w:bookmarkEnd w:id="1664"/>
      <w:bookmarkEnd w:id="1665"/>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666" w:author="Ericsson" w:date="2024-04-22T11:37:00Z"/>
        </w:rPr>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75DA5950" w:rsidR="0093072F" w:rsidRPr="00FF4867" w:rsidRDefault="0093072F" w:rsidP="004122A9">
      <w:pPr>
        <w:pStyle w:val="PL"/>
      </w:pPr>
      <w:ins w:id="1667" w:author="Ericsson" w:date="2024-04-22T11:37:00Z">
        <w:r>
          <w:t xml:space="preserve">    </w:t>
        </w:r>
        <w:commentRangeStart w:id="1668"/>
        <w:r>
          <w:t>applied</w:t>
        </w:r>
      </w:ins>
      <w:ins w:id="1669" w:author="Ericsson" w:date="2024-04-22T11:38:00Z">
        <w:r>
          <w:t>L</w:t>
        </w:r>
      </w:ins>
      <w:ins w:id="1670" w:author="Ericsson" w:date="2024-04-22T11:37:00Z">
        <w:r w:rsidRPr="0093072F">
          <w:t>tmCandidateId-r18</w:t>
        </w:r>
      </w:ins>
      <w:commentRangeEnd w:id="1668"/>
      <w:r w:rsidR="00344942">
        <w:rPr>
          <w:rStyle w:val="CommentReference"/>
          <w:rFonts w:ascii="Times New Roman" w:hAnsi="Times New Roman"/>
          <w:noProof w:val="0"/>
          <w:lang w:eastAsia="ja-JP"/>
        </w:rPr>
        <w:commentReference w:id="1668"/>
      </w:r>
      <w:ins w:id="1671" w:author="Ericsson" w:date="2024-04-22T11:37:00Z">
        <w:r w:rsidRPr="0093072F">
          <w:t xml:space="preserve">                   LTM-CandidateId-r18</w:t>
        </w:r>
      </w:ins>
      <w:ins w:id="1672" w:author="Ericsson" w:date="2024-04-22T11:38:00Z">
        <w:r>
          <w:t xml:space="preserve">                                                     </w:t>
        </w:r>
        <w:r w:rsidRPr="00FF4867">
          <w:rPr>
            <w:color w:val="993366"/>
          </w:rPr>
          <w:t>OPTIONAL</w:t>
        </w:r>
      </w:ins>
      <w:ins w:id="1673"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674" w:name="_Toc60777110"/>
      <w:bookmarkStart w:id="1675" w:name="_Toc162894624"/>
      <w:r w:rsidRPr="00FF4867">
        <w:t>–</w:t>
      </w:r>
      <w:r w:rsidRPr="00FF4867">
        <w:tab/>
      </w:r>
      <w:r w:rsidRPr="00FF4867">
        <w:rPr>
          <w:i/>
          <w:noProof/>
        </w:rPr>
        <w:t>RRCReject</w:t>
      </w:r>
      <w:bookmarkEnd w:id="1674"/>
      <w:bookmarkEnd w:id="1675"/>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676" w:name="_Toc60777111"/>
      <w:bookmarkStart w:id="1677" w:name="_Toc162894625"/>
      <w:r w:rsidRPr="00FF4867">
        <w:t>–</w:t>
      </w:r>
      <w:r w:rsidRPr="00FF4867">
        <w:tab/>
      </w:r>
      <w:r w:rsidRPr="00FF4867">
        <w:rPr>
          <w:i/>
          <w:noProof/>
        </w:rPr>
        <w:t>RRCRelease</w:t>
      </w:r>
      <w:bookmarkEnd w:id="1676"/>
      <w:bookmarkEnd w:id="1677"/>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1B38B9" w:rsidRDefault="005A0504" w:rsidP="004122A9">
      <w:pPr>
        <w:pStyle w:val="PL"/>
      </w:pPr>
      <w:r w:rsidRPr="00FF4867">
        <w:t xml:space="preserve">    </w:t>
      </w:r>
      <w:r w:rsidRPr="001B38B9">
        <w:t>]]</w:t>
      </w:r>
    </w:p>
    <w:p w14:paraId="2372697C" w14:textId="77777777" w:rsidR="00394471" w:rsidRPr="001B38B9" w:rsidRDefault="00394471" w:rsidP="004122A9">
      <w:pPr>
        <w:pStyle w:val="PL"/>
      </w:pPr>
      <w:r w:rsidRPr="001B38B9">
        <w:t>}</w:t>
      </w:r>
    </w:p>
    <w:p w14:paraId="774576D0" w14:textId="77777777" w:rsidR="00394471" w:rsidRPr="001B38B9" w:rsidRDefault="00394471" w:rsidP="004122A9">
      <w:pPr>
        <w:pStyle w:val="PL"/>
      </w:pPr>
    </w:p>
    <w:p w14:paraId="3EEBEF51" w14:textId="77777777" w:rsidR="00394471" w:rsidRPr="001B38B9" w:rsidRDefault="00394471" w:rsidP="004122A9">
      <w:pPr>
        <w:pStyle w:val="PL"/>
      </w:pPr>
      <w:r w:rsidRPr="001B38B9">
        <w:t xml:space="preserve">PeriodicRNAU-TimerValue ::=         </w:t>
      </w:r>
      <w:r w:rsidRPr="001B38B9">
        <w:rPr>
          <w:color w:val="993366"/>
        </w:rPr>
        <w:t>ENUMERATED</w:t>
      </w:r>
      <w:r w:rsidRPr="001B38B9">
        <w:t xml:space="preserve"> { min5, min10, min20, min30, min60, min120, min360, min720}</w:t>
      </w:r>
    </w:p>
    <w:p w14:paraId="0E87A81B" w14:textId="77777777" w:rsidR="00394471" w:rsidRPr="001B38B9"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678" w:name="_Hlk95905177"/>
      <w:r w:rsidRPr="00FF4867">
        <w:t>cg-SDT-TA-Valid</w:t>
      </w:r>
      <w:bookmarkEnd w:id="1678"/>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679" w:name="OLE_LINK39"/>
            <w:r w:rsidRPr="00FF4867">
              <w:rPr>
                <w:b/>
                <w:bCs/>
                <w:i/>
                <w:iCs/>
              </w:rPr>
              <w:t>allowedCG-List</w:t>
            </w:r>
          </w:p>
          <w:bookmarkEnd w:id="1679"/>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680" w:name="_Toc60777112"/>
      <w:bookmarkStart w:id="1681" w:name="_Toc162894626"/>
      <w:r w:rsidRPr="00FF4867">
        <w:t>–</w:t>
      </w:r>
      <w:r w:rsidRPr="00FF4867">
        <w:tab/>
      </w:r>
      <w:r w:rsidRPr="00FF4867">
        <w:rPr>
          <w:i/>
          <w:noProof/>
        </w:rPr>
        <w:t>RRCResume</w:t>
      </w:r>
      <w:bookmarkEnd w:id="1680"/>
      <w:bookmarkEnd w:id="1681"/>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682" w:name="_Toc60777113"/>
      <w:bookmarkStart w:id="1683" w:name="_Toc162894627"/>
      <w:r w:rsidRPr="00FF4867">
        <w:t>–</w:t>
      </w:r>
      <w:r w:rsidRPr="00FF4867">
        <w:tab/>
      </w:r>
      <w:r w:rsidRPr="00FF4867">
        <w:rPr>
          <w:i/>
          <w:noProof/>
        </w:rPr>
        <w:t>RRCResumeComplete</w:t>
      </w:r>
      <w:bookmarkEnd w:id="1682"/>
      <w:bookmarkEnd w:id="1683"/>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684" w:name="_Toc60777114"/>
      <w:bookmarkStart w:id="1685" w:name="_Toc162894628"/>
      <w:r w:rsidRPr="00FF4867">
        <w:t>–</w:t>
      </w:r>
      <w:r w:rsidRPr="00FF4867">
        <w:tab/>
      </w:r>
      <w:r w:rsidRPr="00FF4867">
        <w:rPr>
          <w:i/>
          <w:noProof/>
        </w:rPr>
        <w:t>RRCResumeRequest</w:t>
      </w:r>
      <w:bookmarkEnd w:id="1684"/>
      <w:bookmarkEnd w:id="1685"/>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686" w:name="_Toc60777115"/>
      <w:bookmarkStart w:id="1687" w:name="_Toc162894629"/>
      <w:r w:rsidRPr="00FF4867">
        <w:t>–</w:t>
      </w:r>
      <w:r w:rsidRPr="00FF4867">
        <w:tab/>
      </w:r>
      <w:r w:rsidRPr="00FF4867">
        <w:rPr>
          <w:i/>
          <w:noProof/>
        </w:rPr>
        <w:t>RRCResumeRequest1</w:t>
      </w:r>
      <w:bookmarkEnd w:id="1686"/>
      <w:bookmarkEnd w:id="1687"/>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688" w:name="_Toc60777116"/>
      <w:bookmarkStart w:id="1689" w:name="_Toc162894630"/>
      <w:r w:rsidRPr="00FF4867">
        <w:t>–</w:t>
      </w:r>
      <w:r w:rsidRPr="00FF4867">
        <w:tab/>
      </w:r>
      <w:r w:rsidRPr="00FF4867">
        <w:rPr>
          <w:i/>
          <w:noProof/>
        </w:rPr>
        <w:t>RRCSetup</w:t>
      </w:r>
      <w:bookmarkEnd w:id="1688"/>
      <w:bookmarkEnd w:id="1689"/>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690" w:name="_Toc60777117"/>
      <w:bookmarkStart w:id="1691" w:name="_Toc162894631"/>
      <w:r w:rsidRPr="00FF4867">
        <w:t>–</w:t>
      </w:r>
      <w:r w:rsidRPr="00FF4867">
        <w:tab/>
      </w:r>
      <w:r w:rsidRPr="00FF4867">
        <w:rPr>
          <w:i/>
          <w:noProof/>
        </w:rPr>
        <w:t>RRCSetupComplete</w:t>
      </w:r>
      <w:bookmarkEnd w:id="1690"/>
      <w:bookmarkEnd w:id="1691"/>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692" w:name="_Toc60777118"/>
      <w:bookmarkStart w:id="1693" w:name="_Toc162894632"/>
      <w:r w:rsidRPr="00FF4867">
        <w:rPr>
          <w:i/>
          <w:iCs/>
        </w:rPr>
        <w:t>–</w:t>
      </w:r>
      <w:r w:rsidRPr="00FF4867">
        <w:rPr>
          <w:i/>
          <w:iCs/>
        </w:rPr>
        <w:tab/>
      </w:r>
      <w:r w:rsidRPr="00FF4867">
        <w:rPr>
          <w:i/>
          <w:iCs/>
          <w:noProof/>
        </w:rPr>
        <w:t>RRCSetupRequest</w:t>
      </w:r>
      <w:bookmarkEnd w:id="1692"/>
      <w:bookmarkEnd w:id="1693"/>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694" w:name="_Toc60777119"/>
      <w:bookmarkStart w:id="1695" w:name="_Toc162894633"/>
      <w:r w:rsidRPr="00FF4867">
        <w:t>–</w:t>
      </w:r>
      <w:r w:rsidRPr="00FF4867">
        <w:tab/>
      </w:r>
      <w:r w:rsidRPr="00FF4867">
        <w:rPr>
          <w:bCs/>
          <w:i/>
          <w:iCs/>
          <w:noProof/>
        </w:rPr>
        <w:t>RRCSystemInfoRequest</w:t>
      </w:r>
      <w:bookmarkEnd w:id="1694"/>
      <w:bookmarkEnd w:id="1695"/>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696" w:name="_Toc60777120"/>
      <w:bookmarkStart w:id="1697" w:name="_Toc162894634"/>
      <w:r w:rsidRPr="00FF4867">
        <w:rPr>
          <w:i/>
          <w:iCs/>
        </w:rPr>
        <w:t>–</w:t>
      </w:r>
      <w:r w:rsidRPr="00FF4867">
        <w:rPr>
          <w:i/>
          <w:iCs/>
        </w:rPr>
        <w:tab/>
        <w:t>SCGFailureInformation</w:t>
      </w:r>
      <w:bookmarkEnd w:id="1696"/>
      <w:bookmarkEnd w:id="1697"/>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698" w:name="_Toc60777121"/>
      <w:bookmarkStart w:id="1699" w:name="_Toc162894635"/>
      <w:r w:rsidRPr="00FF4867">
        <w:rPr>
          <w:i/>
          <w:iCs/>
        </w:rPr>
        <w:t>–</w:t>
      </w:r>
      <w:r w:rsidRPr="00FF4867">
        <w:rPr>
          <w:i/>
          <w:iCs/>
        </w:rPr>
        <w:tab/>
        <w:t>SCGFailureInformationEUTRA</w:t>
      </w:r>
      <w:bookmarkEnd w:id="1698"/>
      <w:bookmarkEnd w:id="1699"/>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700" w:name="_Toc60777122"/>
      <w:bookmarkStart w:id="1701" w:name="_Toc162894636"/>
      <w:r w:rsidRPr="00FF4867">
        <w:t>–</w:t>
      </w:r>
      <w:r w:rsidRPr="00FF4867">
        <w:tab/>
      </w:r>
      <w:r w:rsidRPr="00FF4867">
        <w:rPr>
          <w:i/>
          <w:noProof/>
        </w:rPr>
        <w:t>SecurityModeCommand</w:t>
      </w:r>
      <w:bookmarkEnd w:id="1700"/>
      <w:bookmarkEnd w:id="1701"/>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702" w:name="_Toc60777123"/>
      <w:bookmarkStart w:id="1703" w:name="_Toc162894637"/>
      <w:r w:rsidRPr="00FF4867">
        <w:t>–</w:t>
      </w:r>
      <w:r w:rsidRPr="00FF4867">
        <w:tab/>
      </w:r>
      <w:r w:rsidRPr="00FF4867">
        <w:rPr>
          <w:i/>
          <w:noProof/>
        </w:rPr>
        <w:t>SecurityModeComplete</w:t>
      </w:r>
      <w:bookmarkEnd w:id="1702"/>
      <w:bookmarkEnd w:id="1703"/>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704" w:name="_Toc60777124"/>
      <w:bookmarkStart w:id="1705" w:name="_Toc162894638"/>
      <w:r w:rsidRPr="00FF4867">
        <w:t>–</w:t>
      </w:r>
      <w:r w:rsidRPr="00FF4867">
        <w:tab/>
      </w:r>
      <w:r w:rsidRPr="00FF4867">
        <w:rPr>
          <w:i/>
          <w:noProof/>
        </w:rPr>
        <w:t>SecurityModeFailure</w:t>
      </w:r>
      <w:bookmarkEnd w:id="1704"/>
      <w:bookmarkEnd w:id="1705"/>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706" w:name="_Toc60777125"/>
      <w:bookmarkStart w:id="1707" w:name="_Toc162894639"/>
      <w:r w:rsidRPr="00FF4867">
        <w:t>–</w:t>
      </w:r>
      <w:r w:rsidRPr="00FF4867">
        <w:tab/>
      </w:r>
      <w:r w:rsidRPr="00FF4867">
        <w:rPr>
          <w:i/>
          <w:noProof/>
        </w:rPr>
        <w:t>SIB1</w:t>
      </w:r>
      <w:bookmarkEnd w:id="1706"/>
      <w:bookmarkEnd w:id="1707"/>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708" w:name="_Toc60777126"/>
      <w:bookmarkStart w:id="1709" w:name="_Toc162894640"/>
      <w:r w:rsidRPr="00FF4867">
        <w:t>–</w:t>
      </w:r>
      <w:r w:rsidRPr="00FF4867">
        <w:tab/>
      </w:r>
      <w:r w:rsidRPr="00FF4867">
        <w:rPr>
          <w:i/>
          <w:iCs/>
        </w:rPr>
        <w:t>SidelinkUEInformation</w:t>
      </w:r>
      <w:r w:rsidRPr="00FF4867">
        <w:rPr>
          <w:i/>
          <w:iCs/>
          <w:noProof/>
        </w:rPr>
        <w:t>NR</w:t>
      </w:r>
      <w:bookmarkEnd w:id="1708"/>
      <w:bookmarkEnd w:id="1709"/>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710"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710"/>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711"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711"/>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712" w:name="_Toc60777127"/>
      <w:bookmarkStart w:id="1713" w:name="_Toc162894641"/>
      <w:r w:rsidRPr="00FF4867">
        <w:t>–</w:t>
      </w:r>
      <w:r w:rsidRPr="00FF4867">
        <w:tab/>
      </w:r>
      <w:r w:rsidRPr="00FF4867">
        <w:rPr>
          <w:i/>
        </w:rPr>
        <w:t>SystemInformation</w:t>
      </w:r>
      <w:bookmarkEnd w:id="1712"/>
      <w:bookmarkEnd w:id="1713"/>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714" w:name="_Toc60777128"/>
      <w:bookmarkStart w:id="1715" w:name="_Toc162894642"/>
      <w:r w:rsidRPr="00FF4867">
        <w:t>–</w:t>
      </w:r>
      <w:r w:rsidRPr="00FF4867">
        <w:tab/>
      </w:r>
      <w:r w:rsidRPr="00FF4867">
        <w:rPr>
          <w:i/>
          <w:noProof/>
        </w:rPr>
        <w:t>UEAssistanceInformation</w:t>
      </w:r>
      <w:bookmarkEnd w:id="1714"/>
      <w:bookmarkEnd w:id="1715"/>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716" w:name="OLE_LINK14"/>
            <w:r w:rsidRPr="00FF4867">
              <w:rPr>
                <w:lang w:eastAsia="zh-CN"/>
              </w:rPr>
              <w:t xml:space="preserve">SCell(s) </w:t>
            </w:r>
            <w:bookmarkEnd w:id="1716"/>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717" w:name="_Toc60777129"/>
      <w:bookmarkStart w:id="1718" w:name="_Toc162894643"/>
      <w:r w:rsidRPr="00FF4867">
        <w:t>–</w:t>
      </w:r>
      <w:r w:rsidRPr="00FF4867">
        <w:tab/>
      </w:r>
      <w:r w:rsidRPr="00FF4867">
        <w:rPr>
          <w:i/>
        </w:rPr>
        <w:t>UECapabilityEnquiry</w:t>
      </w:r>
      <w:bookmarkEnd w:id="1717"/>
      <w:bookmarkEnd w:id="1718"/>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719" w:name="_Toc60777130"/>
      <w:bookmarkStart w:id="1720" w:name="_Toc162894644"/>
      <w:r w:rsidRPr="00FF4867">
        <w:t>–</w:t>
      </w:r>
      <w:r w:rsidRPr="00FF4867">
        <w:tab/>
      </w:r>
      <w:r w:rsidRPr="00FF4867">
        <w:rPr>
          <w:i/>
        </w:rPr>
        <w:t>UECapabilityInformation</w:t>
      </w:r>
      <w:bookmarkEnd w:id="1719"/>
      <w:bookmarkEnd w:id="1720"/>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721" w:name="_Toc60777131"/>
      <w:bookmarkStart w:id="1722" w:name="_Toc162894645"/>
      <w:r w:rsidRPr="00FF4867">
        <w:t>–</w:t>
      </w:r>
      <w:r w:rsidRPr="00FF4867">
        <w:tab/>
      </w:r>
      <w:r w:rsidRPr="00FF4867">
        <w:rPr>
          <w:i/>
        </w:rPr>
        <w:t>UEInformationRequest</w:t>
      </w:r>
      <w:bookmarkEnd w:id="1721"/>
      <w:bookmarkEnd w:id="1722"/>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723" w:name="_Toc60777132"/>
      <w:bookmarkStart w:id="1724" w:name="_Toc162894646"/>
      <w:r w:rsidRPr="00FF4867">
        <w:t>–</w:t>
      </w:r>
      <w:r w:rsidRPr="00FF4867">
        <w:tab/>
      </w:r>
      <w:r w:rsidRPr="00FF4867">
        <w:rPr>
          <w:i/>
        </w:rPr>
        <w:t>UEInformationResponse</w:t>
      </w:r>
      <w:bookmarkEnd w:id="1723"/>
      <w:bookmarkEnd w:id="1724"/>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725" w:name="OLE_LINK19"/>
      <w:r w:rsidRPr="00FF4867">
        <w:rPr>
          <w:rFonts w:eastAsia="等线"/>
        </w:rPr>
        <w:t>maxCEFReport-r17</w:t>
      </w:r>
      <w:bookmarkEnd w:id="1725"/>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726" w:name="_Toc162894647"/>
      <w:r w:rsidRPr="00FF4867">
        <w:t>–</w:t>
      </w:r>
      <w:r w:rsidRPr="00FF4867">
        <w:tab/>
      </w:r>
      <w:r w:rsidRPr="00FF4867">
        <w:rPr>
          <w:i/>
        </w:rPr>
        <w:t>UEPositioningAssistanceInfo</w:t>
      </w:r>
      <w:bookmarkEnd w:id="1726"/>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727" w:name="_Hlk95214035"/>
      <w:r w:rsidR="00893D04" w:rsidRPr="00FF4867">
        <w:t>maxNrOfTxTEGReport</w:t>
      </w:r>
      <w:r w:rsidRPr="00FF4867">
        <w:t>-r17</w:t>
      </w:r>
      <w:bookmarkEnd w:id="1727"/>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728" w:name="_Toc60777133"/>
      <w:bookmarkStart w:id="1729" w:name="_Toc162894648"/>
      <w:r w:rsidRPr="00FF4867">
        <w:t>–</w:t>
      </w:r>
      <w:r w:rsidRPr="00FF4867">
        <w:tab/>
      </w:r>
      <w:r w:rsidRPr="00FF4867">
        <w:rPr>
          <w:i/>
        </w:rPr>
        <w:t>ULDedicatedMessageSegment</w:t>
      </w:r>
      <w:bookmarkEnd w:id="1728"/>
      <w:bookmarkEnd w:id="1729"/>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730" w:name="_Toc60777134"/>
      <w:bookmarkStart w:id="1731" w:name="_Toc162894649"/>
      <w:r w:rsidRPr="00FF4867">
        <w:t>–</w:t>
      </w:r>
      <w:r w:rsidRPr="00FF4867">
        <w:tab/>
      </w:r>
      <w:r w:rsidRPr="00FF4867">
        <w:rPr>
          <w:i/>
        </w:rPr>
        <w:t>ULInformationTransfer</w:t>
      </w:r>
      <w:bookmarkEnd w:id="1730"/>
      <w:bookmarkEnd w:id="1731"/>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宋体"/>
        </w:rPr>
      </w:pPr>
      <w:bookmarkStart w:id="1732" w:name="_Toc60777135"/>
      <w:bookmarkStart w:id="1733" w:name="_Toc162894650"/>
      <w:r w:rsidRPr="00FF4867">
        <w:rPr>
          <w:rFonts w:eastAsia="宋体"/>
        </w:rPr>
        <w:t>–</w:t>
      </w:r>
      <w:r w:rsidRPr="00FF4867">
        <w:rPr>
          <w:rFonts w:eastAsia="宋体"/>
        </w:rPr>
        <w:tab/>
      </w:r>
      <w:r w:rsidRPr="00FF4867">
        <w:rPr>
          <w:rFonts w:eastAsia="宋体"/>
          <w:i/>
          <w:iCs/>
          <w:noProof/>
        </w:rPr>
        <w:t>ULInformationTransferIRAT</w:t>
      </w:r>
      <w:bookmarkEnd w:id="1732"/>
      <w:bookmarkEnd w:id="1733"/>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734" w:name="_Toc60777136"/>
      <w:bookmarkStart w:id="1735" w:name="_Toc162894651"/>
      <w:r w:rsidRPr="00FF4867">
        <w:rPr>
          <w:i/>
          <w:iCs/>
        </w:rPr>
        <w:t>–</w:t>
      </w:r>
      <w:r w:rsidRPr="00FF4867">
        <w:rPr>
          <w:i/>
          <w:iCs/>
        </w:rPr>
        <w:tab/>
      </w:r>
      <w:r w:rsidRPr="00FF4867">
        <w:rPr>
          <w:i/>
          <w:iCs/>
          <w:noProof/>
        </w:rPr>
        <w:t>ULInformationTransferMRDC</w:t>
      </w:r>
      <w:bookmarkEnd w:id="1734"/>
      <w:bookmarkEnd w:id="1735"/>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736" w:name="_Toc60777137"/>
      <w:bookmarkStart w:id="1737" w:name="_Toc162894652"/>
      <w:r w:rsidRPr="00FF4867">
        <w:t>6.3</w:t>
      </w:r>
      <w:r w:rsidRPr="00FF4867">
        <w:tab/>
        <w:t>RRC information elements</w:t>
      </w:r>
      <w:bookmarkEnd w:id="1736"/>
      <w:bookmarkEnd w:id="1737"/>
    </w:p>
    <w:p w14:paraId="13A836B1" w14:textId="77777777" w:rsidR="00394471" w:rsidRPr="00FF4867" w:rsidRDefault="00394471" w:rsidP="00394471">
      <w:pPr>
        <w:pStyle w:val="Heading3"/>
      </w:pPr>
      <w:bookmarkStart w:id="1738" w:name="_Toc60777138"/>
      <w:bookmarkStart w:id="1739" w:name="_Toc162894653"/>
      <w:r w:rsidRPr="00FF4867">
        <w:t>6.3.0</w:t>
      </w:r>
      <w:r w:rsidRPr="00FF4867">
        <w:tab/>
        <w:t>Parameterized types</w:t>
      </w:r>
      <w:bookmarkEnd w:id="1738"/>
      <w:bookmarkEnd w:id="1739"/>
    </w:p>
    <w:p w14:paraId="3746D5D4" w14:textId="77777777" w:rsidR="00394471" w:rsidRPr="00FF4867" w:rsidRDefault="00394471" w:rsidP="00394471">
      <w:pPr>
        <w:pStyle w:val="Heading4"/>
      </w:pPr>
      <w:bookmarkStart w:id="1740" w:name="_Toc60777139"/>
      <w:bookmarkStart w:id="1741" w:name="_Toc162894654"/>
      <w:r w:rsidRPr="00FF4867">
        <w:t>–</w:t>
      </w:r>
      <w:r w:rsidRPr="00FF4867">
        <w:tab/>
      </w:r>
      <w:r w:rsidRPr="00FF4867">
        <w:rPr>
          <w:i/>
        </w:rPr>
        <w:t>SetupRelease</w:t>
      </w:r>
      <w:bookmarkEnd w:id="1740"/>
      <w:bookmarkEnd w:id="1741"/>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742" w:name="_Toc60777140"/>
      <w:bookmarkStart w:id="1743" w:name="_Toc162894655"/>
      <w:r w:rsidRPr="00FF4867">
        <w:t>6.3.1</w:t>
      </w:r>
      <w:r w:rsidRPr="00FF4867">
        <w:tab/>
        <w:t>System information blocks</w:t>
      </w:r>
      <w:bookmarkEnd w:id="1742"/>
      <w:bookmarkEnd w:id="1743"/>
    </w:p>
    <w:p w14:paraId="6A1ED73F" w14:textId="77777777" w:rsidR="00394471" w:rsidRPr="00FF4867" w:rsidRDefault="00394471" w:rsidP="00394471">
      <w:pPr>
        <w:pStyle w:val="Heading4"/>
        <w:rPr>
          <w:rFonts w:eastAsia="宋体"/>
          <w:i/>
        </w:rPr>
      </w:pPr>
      <w:bookmarkStart w:id="1744" w:name="_Toc60777141"/>
      <w:bookmarkStart w:id="1745" w:name="_Toc162894656"/>
      <w:r w:rsidRPr="00FF4867">
        <w:rPr>
          <w:rFonts w:eastAsia="宋体"/>
        </w:rPr>
        <w:t>–</w:t>
      </w:r>
      <w:r w:rsidRPr="00FF4867">
        <w:rPr>
          <w:rFonts w:eastAsia="宋体"/>
        </w:rPr>
        <w:tab/>
      </w:r>
      <w:r w:rsidRPr="00FF4867">
        <w:rPr>
          <w:rFonts w:eastAsia="宋体"/>
          <w:i/>
        </w:rPr>
        <w:t>SIB2</w:t>
      </w:r>
      <w:bookmarkEnd w:id="1744"/>
      <w:bookmarkEnd w:id="1745"/>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宋体"/>
          <w:i/>
        </w:rPr>
      </w:pPr>
      <w:bookmarkStart w:id="1746" w:name="_Toc60777142"/>
      <w:bookmarkStart w:id="1747" w:name="_Toc162894657"/>
      <w:r w:rsidRPr="00FF4867">
        <w:rPr>
          <w:rFonts w:eastAsia="宋体"/>
        </w:rPr>
        <w:t>–</w:t>
      </w:r>
      <w:r w:rsidRPr="00FF4867">
        <w:rPr>
          <w:rFonts w:eastAsia="宋体"/>
        </w:rPr>
        <w:tab/>
      </w:r>
      <w:r w:rsidRPr="00FF4867">
        <w:rPr>
          <w:rFonts w:eastAsia="宋体"/>
          <w:i/>
        </w:rPr>
        <w:t>SIB3</w:t>
      </w:r>
      <w:bookmarkEnd w:id="1746"/>
      <w:bookmarkEnd w:id="1747"/>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宋体"/>
          <w:i/>
          <w:noProof/>
        </w:rPr>
      </w:pPr>
      <w:bookmarkStart w:id="1748" w:name="_Toc60777143"/>
      <w:bookmarkStart w:id="1749" w:name="_Toc162894658"/>
      <w:r w:rsidRPr="00FF4867">
        <w:rPr>
          <w:rFonts w:eastAsia="宋体"/>
        </w:rPr>
        <w:t>–</w:t>
      </w:r>
      <w:r w:rsidRPr="00FF4867">
        <w:rPr>
          <w:rFonts w:eastAsia="宋体"/>
        </w:rPr>
        <w:tab/>
      </w:r>
      <w:r w:rsidRPr="00FF4867">
        <w:rPr>
          <w:rFonts w:eastAsia="宋体"/>
          <w:i/>
          <w:noProof/>
        </w:rPr>
        <w:t>SIB4</w:t>
      </w:r>
      <w:bookmarkEnd w:id="1748"/>
      <w:bookmarkEnd w:id="1749"/>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750" w:name="_Hlk134757151"/>
            <w:r w:rsidRPr="00FF4867">
              <w:rPr>
                <w:b/>
                <w:bCs/>
                <w:i/>
                <w:lang w:eastAsia="en-GB"/>
              </w:rPr>
              <w:t>eRedCapAccessAllowed</w:t>
            </w:r>
            <w:bookmarkEnd w:id="1750"/>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宋体"/>
          <w:i/>
          <w:noProof/>
        </w:rPr>
      </w:pPr>
      <w:bookmarkStart w:id="1751" w:name="_Toc60777144"/>
      <w:bookmarkStart w:id="1752" w:name="_Toc162894659"/>
      <w:r w:rsidRPr="00FF4867">
        <w:rPr>
          <w:rFonts w:eastAsia="宋体"/>
        </w:rPr>
        <w:t>–</w:t>
      </w:r>
      <w:r w:rsidRPr="00FF4867">
        <w:rPr>
          <w:rFonts w:eastAsia="宋体"/>
        </w:rPr>
        <w:tab/>
      </w:r>
      <w:r w:rsidRPr="00FF4867">
        <w:rPr>
          <w:rFonts w:eastAsia="宋体"/>
          <w:i/>
          <w:noProof/>
        </w:rPr>
        <w:t>SIB5</w:t>
      </w:r>
      <w:bookmarkEnd w:id="1751"/>
      <w:bookmarkEnd w:id="1752"/>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宋体"/>
          <w:i/>
          <w:noProof/>
        </w:rPr>
      </w:pPr>
      <w:bookmarkStart w:id="1753" w:name="_Toc60777145"/>
      <w:bookmarkStart w:id="1754" w:name="_Toc162894660"/>
      <w:r w:rsidRPr="00FF4867">
        <w:rPr>
          <w:rFonts w:eastAsia="宋体"/>
          <w:i/>
        </w:rPr>
        <w:t>–</w:t>
      </w:r>
      <w:r w:rsidRPr="00FF4867">
        <w:rPr>
          <w:rFonts w:eastAsia="宋体"/>
          <w:i/>
        </w:rPr>
        <w:tab/>
      </w:r>
      <w:r w:rsidRPr="00FF4867">
        <w:rPr>
          <w:rFonts w:eastAsia="宋体"/>
          <w:i/>
          <w:noProof/>
        </w:rPr>
        <w:t>SIB6</w:t>
      </w:r>
      <w:bookmarkEnd w:id="1753"/>
      <w:bookmarkEnd w:id="1754"/>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宋体"/>
          <w:i/>
          <w:noProof/>
        </w:rPr>
      </w:pPr>
      <w:bookmarkStart w:id="1755" w:name="_Toc60777146"/>
      <w:bookmarkStart w:id="1756" w:name="_Toc162894661"/>
      <w:r w:rsidRPr="00FF4867">
        <w:rPr>
          <w:rFonts w:eastAsia="宋体"/>
          <w:i/>
        </w:rPr>
        <w:t>–</w:t>
      </w:r>
      <w:r w:rsidRPr="00FF4867">
        <w:rPr>
          <w:rFonts w:eastAsia="宋体"/>
          <w:i/>
        </w:rPr>
        <w:tab/>
      </w:r>
      <w:r w:rsidRPr="00FF4867">
        <w:rPr>
          <w:rFonts w:eastAsia="宋体"/>
          <w:i/>
          <w:noProof/>
        </w:rPr>
        <w:t>SIB7</w:t>
      </w:r>
      <w:bookmarkEnd w:id="1755"/>
      <w:bookmarkEnd w:id="1756"/>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宋体"/>
          <w:i/>
          <w:noProof/>
        </w:rPr>
      </w:pPr>
      <w:bookmarkStart w:id="1757" w:name="_Toc60777147"/>
      <w:bookmarkStart w:id="1758" w:name="_Toc162894662"/>
      <w:r w:rsidRPr="00FF4867">
        <w:rPr>
          <w:rFonts w:eastAsia="宋体"/>
          <w:i/>
        </w:rPr>
        <w:t>–</w:t>
      </w:r>
      <w:r w:rsidRPr="00FF4867">
        <w:rPr>
          <w:rFonts w:eastAsia="宋体"/>
          <w:i/>
        </w:rPr>
        <w:tab/>
      </w:r>
      <w:r w:rsidRPr="00FF4867">
        <w:rPr>
          <w:rFonts w:eastAsia="宋体"/>
          <w:i/>
          <w:noProof/>
        </w:rPr>
        <w:t>SIB8</w:t>
      </w:r>
      <w:bookmarkEnd w:id="1757"/>
      <w:bookmarkEnd w:id="1758"/>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宋体"/>
          <w:i/>
          <w:noProof/>
        </w:rPr>
      </w:pPr>
      <w:bookmarkStart w:id="1759" w:name="_Toc60777148"/>
      <w:bookmarkStart w:id="1760" w:name="_Toc162894663"/>
      <w:r w:rsidRPr="00FF4867">
        <w:rPr>
          <w:rFonts w:eastAsia="宋体"/>
        </w:rPr>
        <w:t>–</w:t>
      </w:r>
      <w:r w:rsidRPr="00FF4867">
        <w:rPr>
          <w:rFonts w:eastAsia="宋体"/>
        </w:rPr>
        <w:tab/>
      </w:r>
      <w:r w:rsidRPr="00FF4867">
        <w:rPr>
          <w:rFonts w:eastAsia="宋体"/>
          <w:i/>
          <w:noProof/>
        </w:rPr>
        <w:t>SIB9</w:t>
      </w:r>
      <w:bookmarkEnd w:id="1759"/>
      <w:bookmarkEnd w:id="1760"/>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761" w:name="_Toc60777149"/>
      <w:bookmarkStart w:id="1762" w:name="_Toc162894664"/>
      <w:r w:rsidRPr="00FF4867">
        <w:t>–</w:t>
      </w:r>
      <w:r w:rsidRPr="00FF4867">
        <w:tab/>
      </w:r>
      <w:r w:rsidRPr="00FF4867">
        <w:rPr>
          <w:i/>
          <w:iCs/>
          <w:lang w:eastAsia="x-none"/>
        </w:rPr>
        <w:t>SIB10</w:t>
      </w:r>
      <w:bookmarkEnd w:id="1761"/>
      <w:bookmarkEnd w:id="1762"/>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宋体"/>
          <w:noProof/>
        </w:rPr>
      </w:pPr>
      <w:bookmarkStart w:id="1763" w:name="_Toc60777150"/>
      <w:bookmarkStart w:id="1764" w:name="_Toc162894665"/>
      <w:r w:rsidRPr="00FF4867">
        <w:rPr>
          <w:rFonts w:eastAsia="宋体"/>
        </w:rPr>
        <w:t>–</w:t>
      </w:r>
      <w:r w:rsidRPr="00FF4867">
        <w:rPr>
          <w:rFonts w:eastAsia="宋体"/>
        </w:rPr>
        <w:tab/>
      </w:r>
      <w:r w:rsidRPr="00FF4867">
        <w:rPr>
          <w:rFonts w:eastAsia="宋体"/>
          <w:i/>
          <w:iCs/>
          <w:noProof/>
          <w:lang w:eastAsia="x-none"/>
        </w:rPr>
        <w:t>SIB11</w:t>
      </w:r>
      <w:bookmarkEnd w:id="1763"/>
      <w:bookmarkEnd w:id="1764"/>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765" w:name="_Toc60777151"/>
      <w:bookmarkStart w:id="1766" w:name="_Toc162894666"/>
      <w:r w:rsidRPr="00FF4867">
        <w:t>–</w:t>
      </w:r>
      <w:r w:rsidRPr="00FF4867">
        <w:tab/>
      </w:r>
      <w:r w:rsidRPr="00FF4867">
        <w:rPr>
          <w:i/>
          <w:iCs/>
          <w:noProof/>
        </w:rPr>
        <w:t>SIB</w:t>
      </w:r>
      <w:r w:rsidRPr="00FF4867">
        <w:rPr>
          <w:i/>
          <w:iCs/>
          <w:noProof/>
          <w:lang w:eastAsia="zh-CN"/>
        </w:rPr>
        <w:t>12</w:t>
      </w:r>
      <w:bookmarkEnd w:id="1765"/>
      <w:bookmarkEnd w:id="1766"/>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767" w:name="OLE_LINK70"/>
      <w:bookmarkStart w:id="1768" w:name="OLE_LINK71"/>
      <w:r w:rsidRPr="00FF4867">
        <w:t xml:space="preserve">::=   </w:t>
      </w:r>
      <w:bookmarkEnd w:id="1767"/>
      <w:bookmarkEnd w:id="1768"/>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769" w:name="_Toc60777152"/>
      <w:bookmarkStart w:id="1770" w:name="_Toc162894667"/>
      <w:r w:rsidRPr="00FF4867">
        <w:t>–</w:t>
      </w:r>
      <w:r w:rsidRPr="00FF4867">
        <w:tab/>
      </w:r>
      <w:r w:rsidRPr="00FF4867">
        <w:rPr>
          <w:i/>
          <w:iCs/>
          <w:noProof/>
        </w:rPr>
        <w:t>SIB</w:t>
      </w:r>
      <w:r w:rsidRPr="00FF4867">
        <w:rPr>
          <w:i/>
          <w:iCs/>
          <w:noProof/>
          <w:lang w:eastAsia="zh-CN"/>
        </w:rPr>
        <w:t>13</w:t>
      </w:r>
      <w:bookmarkEnd w:id="1769"/>
      <w:bookmarkEnd w:id="1770"/>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771" w:name="_Toc60777153"/>
      <w:bookmarkStart w:id="1772" w:name="_Toc162894668"/>
      <w:r w:rsidRPr="00FF4867">
        <w:t>–</w:t>
      </w:r>
      <w:r w:rsidRPr="00FF4867">
        <w:tab/>
      </w:r>
      <w:r w:rsidRPr="00FF4867">
        <w:rPr>
          <w:i/>
          <w:iCs/>
          <w:noProof/>
        </w:rPr>
        <w:t>SIB</w:t>
      </w:r>
      <w:r w:rsidRPr="00FF4867">
        <w:rPr>
          <w:i/>
          <w:iCs/>
          <w:noProof/>
          <w:lang w:eastAsia="zh-CN"/>
        </w:rPr>
        <w:t>14</w:t>
      </w:r>
      <w:bookmarkEnd w:id="1771"/>
      <w:bookmarkEnd w:id="1772"/>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773" w:name="_Toc162894669"/>
      <w:r w:rsidRPr="00FF4867">
        <w:t>–</w:t>
      </w:r>
      <w:r w:rsidRPr="00FF4867">
        <w:tab/>
      </w:r>
      <w:r w:rsidRPr="00FF4867">
        <w:rPr>
          <w:i/>
          <w:iCs/>
          <w:noProof/>
        </w:rPr>
        <w:t>SIB</w:t>
      </w:r>
      <w:r w:rsidRPr="00FF4867">
        <w:rPr>
          <w:i/>
          <w:iCs/>
          <w:noProof/>
          <w:lang w:eastAsia="zh-CN"/>
        </w:rPr>
        <w:t>15</w:t>
      </w:r>
      <w:bookmarkEnd w:id="1773"/>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774" w:name="_Toc162894670"/>
      <w:r w:rsidRPr="00FF4867">
        <w:t>–</w:t>
      </w:r>
      <w:r w:rsidRPr="00FF4867">
        <w:tab/>
      </w:r>
      <w:r w:rsidRPr="00FF4867">
        <w:rPr>
          <w:i/>
          <w:iCs/>
        </w:rPr>
        <w:t>SIB16</w:t>
      </w:r>
      <w:bookmarkEnd w:id="1774"/>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等线"/>
          <w:noProof/>
          <w:lang w:eastAsia="zh-CN"/>
        </w:rPr>
      </w:pPr>
      <w:bookmarkStart w:id="1775" w:name="_Toc162894671"/>
      <w:bookmarkStart w:id="1776" w:name="_Hlk92653127"/>
      <w:r w:rsidRPr="00FF4867">
        <w:t>–</w:t>
      </w:r>
      <w:r w:rsidRPr="00FF4867">
        <w:tab/>
      </w:r>
      <w:r w:rsidR="00B512AA" w:rsidRPr="00FF4867">
        <w:rPr>
          <w:i/>
          <w:iCs/>
          <w:noProof/>
        </w:rPr>
        <w:t>SIB17</w:t>
      </w:r>
      <w:bookmarkEnd w:id="1775"/>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776"/>
    </w:tbl>
    <w:p w14:paraId="329B9096" w14:textId="24AC5DE2" w:rsidR="00B623BD" w:rsidRPr="00FF4867" w:rsidRDefault="00B623BD" w:rsidP="00394471"/>
    <w:p w14:paraId="69FB3CAA" w14:textId="67BF13E9" w:rsidR="005F220E" w:rsidRPr="00FF4867" w:rsidRDefault="005F220E" w:rsidP="005F220E">
      <w:pPr>
        <w:pStyle w:val="Heading4"/>
      </w:pPr>
      <w:bookmarkStart w:id="1777" w:name="_Toc162894672"/>
      <w:r w:rsidRPr="00FF4867">
        <w:t>–</w:t>
      </w:r>
      <w:r w:rsidRPr="00FF4867">
        <w:tab/>
      </w:r>
      <w:r w:rsidR="00963CB0" w:rsidRPr="00FF4867">
        <w:rPr>
          <w:i/>
          <w:iCs/>
          <w:lang w:eastAsia="x-none"/>
        </w:rPr>
        <w:t>SIB18</w:t>
      </w:r>
      <w:bookmarkEnd w:id="1777"/>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778" w:name="_Toc162894673"/>
      <w:r w:rsidRPr="00FF4867">
        <w:rPr>
          <w:i/>
          <w:iCs/>
        </w:rPr>
        <w:t>–</w:t>
      </w:r>
      <w:r w:rsidRPr="00FF4867">
        <w:rPr>
          <w:i/>
          <w:iCs/>
        </w:rPr>
        <w:tab/>
        <w:t>SIB19</w:t>
      </w:r>
      <w:bookmarkEnd w:id="1778"/>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779" w:name="OLE_LINK144"/>
      <w:bookmarkStart w:id="1780" w:name="OLE_LINK143"/>
      <w:bookmarkStart w:id="1781" w:name="OLE_LINK145"/>
      <w:r w:rsidRPr="00FF4867">
        <w:t>ntn-Config</w:t>
      </w:r>
      <w:bookmarkEnd w:id="1779"/>
      <w:bookmarkEnd w:id="1780"/>
      <w:bookmarkEnd w:id="1781"/>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782" w:name="_Hlk94000021"/>
      <w:r w:rsidRPr="00FF4867">
        <w:t xml:space="preserve">ReferenceLocation-r17                           </w:t>
      </w:r>
      <w:bookmarkEnd w:id="1782"/>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783" w:name="_Toc46483493"/>
      <w:bookmarkStart w:id="1784" w:name="_Toc20487262"/>
      <w:bookmarkStart w:id="1785" w:name="_Toc29343696"/>
      <w:bookmarkStart w:id="1786" w:name="_Toc36846760"/>
      <w:bookmarkStart w:id="1787" w:name="_Toc36939413"/>
      <w:bookmarkStart w:id="1788" w:name="_Toc46482259"/>
      <w:bookmarkStart w:id="1789" w:name="_Toc29342557"/>
      <w:bookmarkStart w:id="1790" w:name="_Toc36810396"/>
      <w:bookmarkStart w:id="1791" w:name="_Toc36566958"/>
      <w:bookmarkStart w:id="1792" w:name="_Toc46481025"/>
      <w:bookmarkStart w:id="1793" w:name="_Toc37082393"/>
      <w:bookmarkStart w:id="1794" w:name="_Toc162894674"/>
      <w:r w:rsidRPr="00FF4867">
        <w:rPr>
          <w:noProof/>
          <w:lang w:eastAsia="zh-CN"/>
        </w:rPr>
        <w:t>–</w:t>
      </w:r>
      <w:r w:rsidRPr="00FF4867">
        <w:rPr>
          <w:noProof/>
          <w:lang w:eastAsia="zh-CN"/>
        </w:rPr>
        <w:tab/>
      </w:r>
      <w:r w:rsidRPr="00FF4867">
        <w:rPr>
          <w:i/>
          <w:noProof/>
          <w:lang w:eastAsia="zh-CN"/>
        </w:rPr>
        <w:t>SIB</w:t>
      </w:r>
      <w:bookmarkEnd w:id="1783"/>
      <w:bookmarkEnd w:id="1784"/>
      <w:bookmarkEnd w:id="1785"/>
      <w:bookmarkEnd w:id="1786"/>
      <w:bookmarkEnd w:id="1787"/>
      <w:bookmarkEnd w:id="1788"/>
      <w:bookmarkEnd w:id="1789"/>
      <w:bookmarkEnd w:id="1790"/>
      <w:bookmarkEnd w:id="1791"/>
      <w:bookmarkEnd w:id="1792"/>
      <w:bookmarkEnd w:id="1793"/>
      <w:r w:rsidRPr="00FF4867">
        <w:rPr>
          <w:i/>
          <w:noProof/>
          <w:lang w:eastAsia="zh-CN"/>
        </w:rPr>
        <w:t>20</w:t>
      </w:r>
      <w:bookmarkEnd w:id="1794"/>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795" w:name="_Toc162894675"/>
      <w:r w:rsidRPr="00FF4867">
        <w:t>–</w:t>
      </w:r>
      <w:r w:rsidRPr="00FF4867">
        <w:tab/>
      </w:r>
      <w:r w:rsidRPr="00FF4867">
        <w:rPr>
          <w:i/>
          <w:noProof/>
          <w:lang w:eastAsia="zh-CN"/>
        </w:rPr>
        <w:t>SIB21</w:t>
      </w:r>
      <w:bookmarkEnd w:id="1795"/>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796" w:name="_Toc162894676"/>
      <w:r w:rsidRPr="00FF4867">
        <w:t>–</w:t>
      </w:r>
      <w:r w:rsidRPr="00FF4867">
        <w:tab/>
      </w:r>
      <w:r w:rsidRPr="00FF4867">
        <w:rPr>
          <w:i/>
          <w:lang w:eastAsia="zh-CN"/>
        </w:rPr>
        <w:t>SIB22</w:t>
      </w:r>
      <w:bookmarkEnd w:id="1796"/>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797" w:name="_Toc162894677"/>
      <w:r w:rsidRPr="00FF4867">
        <w:t>–</w:t>
      </w:r>
      <w:r w:rsidRPr="00FF4867">
        <w:tab/>
      </w:r>
      <w:r w:rsidRPr="00FF4867">
        <w:rPr>
          <w:i/>
          <w:iCs/>
          <w:noProof/>
        </w:rPr>
        <w:t>SIB</w:t>
      </w:r>
      <w:r w:rsidRPr="00FF4867">
        <w:rPr>
          <w:i/>
          <w:iCs/>
          <w:noProof/>
          <w:lang w:eastAsia="zh-CN"/>
        </w:rPr>
        <w:t>23</w:t>
      </w:r>
      <w:bookmarkEnd w:id="1797"/>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798" w:name="_Toc162894678"/>
      <w:r w:rsidRPr="00FF4867">
        <w:rPr>
          <w:lang w:eastAsia="zh-CN"/>
        </w:rPr>
        <w:t>–</w:t>
      </w:r>
      <w:r w:rsidRPr="00FF4867">
        <w:rPr>
          <w:lang w:eastAsia="zh-CN"/>
        </w:rPr>
        <w:tab/>
      </w:r>
      <w:r w:rsidRPr="00FF4867">
        <w:rPr>
          <w:i/>
          <w:lang w:eastAsia="zh-CN"/>
        </w:rPr>
        <w:t>SIB24</w:t>
      </w:r>
      <w:bookmarkEnd w:id="1798"/>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799" w:name="_Toc162894679"/>
      <w:r w:rsidRPr="00FF4867">
        <w:t>–</w:t>
      </w:r>
      <w:r w:rsidRPr="00FF4867">
        <w:tab/>
      </w:r>
      <w:r w:rsidRPr="00FF4867">
        <w:rPr>
          <w:i/>
          <w:lang w:eastAsia="zh-CN"/>
        </w:rPr>
        <w:t>SIB</w:t>
      </w:r>
      <w:r w:rsidR="00D0230B" w:rsidRPr="00FF4867">
        <w:rPr>
          <w:i/>
          <w:lang w:eastAsia="zh-CN"/>
        </w:rPr>
        <w:t>25</w:t>
      </w:r>
      <w:bookmarkEnd w:id="1799"/>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800" w:name="_Toc60777154"/>
      <w:bookmarkStart w:id="1801" w:name="_Toc162894680"/>
      <w:r w:rsidRPr="00FF4867">
        <w:t>6.3.1a</w:t>
      </w:r>
      <w:r w:rsidRPr="00FF4867">
        <w:tab/>
        <w:t>Positioning System information blocks</w:t>
      </w:r>
      <w:bookmarkEnd w:id="1800"/>
      <w:bookmarkEnd w:id="1801"/>
    </w:p>
    <w:p w14:paraId="0A82122F" w14:textId="77777777" w:rsidR="00394471" w:rsidRPr="00FF4867" w:rsidRDefault="00394471" w:rsidP="00394471">
      <w:pPr>
        <w:pStyle w:val="Heading4"/>
      </w:pPr>
      <w:bookmarkStart w:id="1802" w:name="_Toc60777155"/>
      <w:bookmarkStart w:id="1803" w:name="_Toc162894681"/>
      <w:r w:rsidRPr="00FF4867">
        <w:rPr>
          <w:rFonts w:eastAsia="宋体"/>
        </w:rPr>
        <w:t>–</w:t>
      </w:r>
      <w:r w:rsidRPr="00FF4867">
        <w:rPr>
          <w:rFonts w:eastAsia="宋体"/>
        </w:rPr>
        <w:tab/>
      </w:r>
      <w:r w:rsidRPr="00FF4867">
        <w:rPr>
          <w:i/>
        </w:rPr>
        <w:t>PosSystemInformation-r16-IEs</w:t>
      </w:r>
      <w:bookmarkEnd w:id="1802"/>
      <w:bookmarkEnd w:id="1803"/>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804" w:name="_Toc60777156"/>
      <w:bookmarkStart w:id="1805" w:name="_Toc162894682"/>
      <w:r w:rsidRPr="00FF4867">
        <w:rPr>
          <w:rFonts w:eastAsia="宋体"/>
        </w:rPr>
        <w:t>–</w:t>
      </w:r>
      <w:r w:rsidRPr="00FF4867">
        <w:rPr>
          <w:rFonts w:eastAsia="宋体"/>
        </w:rPr>
        <w:tab/>
      </w:r>
      <w:r w:rsidRPr="00FF4867">
        <w:rPr>
          <w:rFonts w:eastAsia="宋体"/>
          <w:i/>
          <w:noProof/>
        </w:rPr>
        <w:t>PosSI-SchedulingInfo</w:t>
      </w:r>
      <w:bookmarkEnd w:id="1804"/>
      <w:bookmarkEnd w:id="1805"/>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Heading4"/>
        <w:rPr>
          <w:rFonts w:eastAsia="宋体"/>
          <w:i/>
          <w:noProof/>
        </w:rPr>
      </w:pPr>
      <w:bookmarkStart w:id="1806" w:name="_Toc60777157"/>
      <w:bookmarkStart w:id="1807" w:name="_Toc162894683"/>
      <w:r w:rsidRPr="00FF4867">
        <w:rPr>
          <w:rFonts w:eastAsia="宋体"/>
        </w:rPr>
        <w:t>–</w:t>
      </w:r>
      <w:r w:rsidRPr="00FF4867">
        <w:rPr>
          <w:rFonts w:eastAsia="宋体"/>
        </w:rPr>
        <w:tab/>
      </w:r>
      <w:r w:rsidRPr="00FF4867">
        <w:rPr>
          <w:rFonts w:eastAsia="宋体"/>
          <w:i/>
          <w:noProof/>
        </w:rPr>
        <w:t>SIBpos</w:t>
      </w:r>
      <w:bookmarkEnd w:id="1806"/>
      <w:bookmarkEnd w:id="1807"/>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808" w:name="_Toc60777158"/>
      <w:bookmarkStart w:id="1809" w:name="_Toc162894684"/>
      <w:bookmarkStart w:id="1810" w:name="_Hlk54206873"/>
      <w:r w:rsidRPr="00FF4867">
        <w:t>6.3.2</w:t>
      </w:r>
      <w:r w:rsidRPr="00FF4867">
        <w:tab/>
        <w:t>Radio resource control information elements</w:t>
      </w:r>
      <w:bookmarkEnd w:id="1808"/>
      <w:bookmarkEnd w:id="1809"/>
    </w:p>
    <w:p w14:paraId="4B3CA0A2" w14:textId="77777777" w:rsidR="00394471" w:rsidRPr="00FF4867" w:rsidRDefault="00394471" w:rsidP="00394471">
      <w:pPr>
        <w:pStyle w:val="Heading4"/>
      </w:pPr>
      <w:bookmarkStart w:id="1811" w:name="_Toc60777159"/>
      <w:bookmarkStart w:id="1812" w:name="_Toc162894685"/>
      <w:bookmarkEnd w:id="1810"/>
      <w:r w:rsidRPr="00FF4867">
        <w:t>–</w:t>
      </w:r>
      <w:r w:rsidRPr="00FF4867">
        <w:tab/>
      </w:r>
      <w:r w:rsidRPr="00FF4867">
        <w:rPr>
          <w:i/>
        </w:rPr>
        <w:t>AdditionalSpectrumEmission</w:t>
      </w:r>
      <w:bookmarkEnd w:id="1811"/>
      <w:bookmarkEnd w:id="1812"/>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813" w:name="_Toc162894686"/>
      <w:r w:rsidRPr="00FF4867">
        <w:t>–</w:t>
      </w:r>
      <w:r w:rsidRPr="00FF4867">
        <w:tab/>
      </w:r>
      <w:r w:rsidRPr="00FF4867">
        <w:rPr>
          <w:i/>
          <w:iCs/>
        </w:rPr>
        <w:t>AdvancedReceiver-MU-MIMO</w:t>
      </w:r>
      <w:bookmarkEnd w:id="1813"/>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814" w:name="_Toc162894687"/>
      <w:r w:rsidRPr="00FF4867">
        <w:t>–</w:t>
      </w:r>
      <w:r w:rsidRPr="00FF4867">
        <w:tab/>
      </w:r>
      <w:r w:rsidRPr="00FF4867">
        <w:rPr>
          <w:i/>
          <w:iCs/>
        </w:rPr>
        <w:t>Aerial-Config</w:t>
      </w:r>
      <w:bookmarkEnd w:id="1814"/>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815" w:name="_Toc60777160"/>
      <w:bookmarkStart w:id="1816" w:name="_Toc162894688"/>
      <w:r w:rsidRPr="00FF4867">
        <w:t>–</w:t>
      </w:r>
      <w:r w:rsidRPr="00FF4867">
        <w:tab/>
      </w:r>
      <w:r w:rsidRPr="00FF4867">
        <w:rPr>
          <w:i/>
        </w:rPr>
        <w:t>Alpha</w:t>
      </w:r>
      <w:bookmarkEnd w:id="1815"/>
      <w:bookmarkEnd w:id="1816"/>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817" w:name="_Toc162894689"/>
      <w:r w:rsidRPr="00FF4867">
        <w:t>–</w:t>
      </w:r>
      <w:r w:rsidRPr="00FF4867">
        <w:tab/>
      </w:r>
      <w:r w:rsidRPr="00FF4867">
        <w:rPr>
          <w:i/>
          <w:iCs/>
        </w:rPr>
        <w:t>Altitude</w:t>
      </w:r>
      <w:bookmarkEnd w:id="1817"/>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818" w:name="_Toc60777161"/>
      <w:bookmarkStart w:id="1819" w:name="_Toc162894690"/>
      <w:r w:rsidRPr="00FF4867">
        <w:t>–</w:t>
      </w:r>
      <w:r w:rsidRPr="00FF4867">
        <w:tab/>
      </w:r>
      <w:r w:rsidRPr="00FF4867">
        <w:rPr>
          <w:i/>
        </w:rPr>
        <w:t>AMF-Identifier</w:t>
      </w:r>
      <w:bookmarkEnd w:id="1818"/>
      <w:bookmarkEnd w:id="1819"/>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820" w:name="_Toc60777162"/>
      <w:bookmarkStart w:id="1821" w:name="_Toc162894691"/>
      <w:r w:rsidRPr="00FF4867">
        <w:t>–</w:t>
      </w:r>
      <w:r w:rsidRPr="00FF4867">
        <w:tab/>
      </w:r>
      <w:r w:rsidRPr="00FF4867">
        <w:rPr>
          <w:i/>
          <w:noProof/>
        </w:rPr>
        <w:t>ARFCN-ValueEUTRA</w:t>
      </w:r>
      <w:bookmarkEnd w:id="1820"/>
      <w:bookmarkEnd w:id="1821"/>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822" w:name="_Toc60777163"/>
      <w:bookmarkStart w:id="1823" w:name="_Toc162894692"/>
      <w:r w:rsidRPr="00FF4867">
        <w:t>–</w:t>
      </w:r>
      <w:r w:rsidRPr="00FF4867">
        <w:tab/>
      </w:r>
      <w:r w:rsidRPr="00FF4867">
        <w:rPr>
          <w:i/>
        </w:rPr>
        <w:t>ARFCN-ValueNR</w:t>
      </w:r>
      <w:bookmarkEnd w:id="1822"/>
      <w:bookmarkEnd w:id="1823"/>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824" w:name="_Toc60777164"/>
      <w:bookmarkStart w:id="1825" w:name="_Toc162894693"/>
      <w:r w:rsidRPr="00FF4867">
        <w:t>–</w:t>
      </w:r>
      <w:r w:rsidRPr="00FF4867">
        <w:tab/>
      </w:r>
      <w:r w:rsidRPr="00FF4867">
        <w:rPr>
          <w:i/>
          <w:noProof/>
        </w:rPr>
        <w:t>ARFCN-ValueUTRA-FDD</w:t>
      </w:r>
      <w:bookmarkEnd w:id="1824"/>
      <w:bookmarkEnd w:id="1825"/>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826" w:name="_Toc139045645"/>
      <w:bookmarkStart w:id="1827" w:name="_Toc162894694"/>
      <w:r w:rsidRPr="00FF4867">
        <w:t>–</w:t>
      </w:r>
      <w:r w:rsidRPr="00FF4867">
        <w:tab/>
      </w:r>
      <w:r w:rsidRPr="00FF4867">
        <w:rPr>
          <w:rFonts w:eastAsia="宋体"/>
          <w:i/>
          <w:lang w:eastAsia="zh-CN"/>
        </w:rPr>
        <w:t>ATG</w:t>
      </w:r>
      <w:r w:rsidRPr="00FF4867">
        <w:rPr>
          <w:i/>
        </w:rPr>
        <w:t>-Config</w:t>
      </w:r>
      <w:bookmarkEnd w:id="1826"/>
      <w:bookmarkEnd w:id="1827"/>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828" w:name="_Toc60777165"/>
      <w:bookmarkStart w:id="1829" w:name="_Toc162894695"/>
      <w:r w:rsidRPr="00FF4867">
        <w:t>–</w:t>
      </w:r>
      <w:r w:rsidRPr="00FF4867">
        <w:tab/>
      </w:r>
      <w:r w:rsidRPr="00FF4867">
        <w:rPr>
          <w:i/>
          <w:iCs/>
        </w:rPr>
        <w:t>AvailabilityCombinationsPerCell</w:t>
      </w:r>
      <w:bookmarkEnd w:id="1828"/>
      <w:bookmarkEnd w:id="1829"/>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830" w:name="_Toc60777166"/>
      <w:bookmarkStart w:id="1831" w:name="_Toc162894696"/>
      <w:r w:rsidRPr="00FF4867">
        <w:t>–</w:t>
      </w:r>
      <w:r w:rsidRPr="00FF4867">
        <w:tab/>
      </w:r>
      <w:r w:rsidRPr="00FF4867">
        <w:rPr>
          <w:i/>
        </w:rPr>
        <w:t>AvailabilityIndicator</w:t>
      </w:r>
      <w:bookmarkEnd w:id="1830"/>
      <w:bookmarkEnd w:id="1831"/>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宋体"/>
        </w:rPr>
      </w:pPr>
      <w:bookmarkStart w:id="1832" w:name="_Toc60777167"/>
      <w:bookmarkStart w:id="1833" w:name="_Toc162894697"/>
      <w:r w:rsidRPr="00FF4867">
        <w:rPr>
          <w:rFonts w:eastAsia="宋体"/>
        </w:rPr>
        <w:t>–</w:t>
      </w:r>
      <w:r w:rsidRPr="00FF4867">
        <w:rPr>
          <w:rFonts w:eastAsia="宋体"/>
        </w:rPr>
        <w:tab/>
      </w:r>
      <w:r w:rsidRPr="00FF4867">
        <w:rPr>
          <w:rFonts w:eastAsia="宋体"/>
          <w:i/>
        </w:rPr>
        <w:t>BAP-RoutingID</w:t>
      </w:r>
      <w:bookmarkEnd w:id="1832"/>
      <w:bookmarkEnd w:id="1833"/>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834" w:name="_Toc60777168"/>
      <w:bookmarkStart w:id="1835" w:name="_Toc162894698"/>
      <w:r w:rsidRPr="00FF4867">
        <w:rPr>
          <w:i/>
        </w:rPr>
        <w:t>–</w:t>
      </w:r>
      <w:r w:rsidRPr="00FF4867">
        <w:rPr>
          <w:i/>
        </w:rPr>
        <w:tab/>
        <w:t>BeamFailureRecoveryConfig</w:t>
      </w:r>
      <w:bookmarkEnd w:id="1834"/>
      <w:bookmarkEnd w:id="1835"/>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836" w:name="_Toc60777169"/>
      <w:bookmarkStart w:id="1837" w:name="_Toc162894699"/>
      <w:r w:rsidRPr="00FF4867">
        <w:rPr>
          <w:i/>
        </w:rPr>
        <w:t>–</w:t>
      </w:r>
      <w:r w:rsidRPr="00FF4867">
        <w:rPr>
          <w:i/>
        </w:rPr>
        <w:tab/>
        <w:t>BeamFailureRecovery</w:t>
      </w:r>
      <w:r w:rsidR="00A45783" w:rsidRPr="00FF4867">
        <w:rPr>
          <w:i/>
        </w:rPr>
        <w:t>R</w:t>
      </w:r>
      <w:r w:rsidRPr="00FF4867">
        <w:rPr>
          <w:i/>
        </w:rPr>
        <w:t>SConfig</w:t>
      </w:r>
      <w:bookmarkEnd w:id="1836"/>
      <w:bookmarkEnd w:id="1837"/>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838" w:name="_Toc60777170"/>
      <w:bookmarkStart w:id="1839" w:name="_Toc162894700"/>
      <w:r w:rsidRPr="00FF4867">
        <w:t>–</w:t>
      </w:r>
      <w:r w:rsidRPr="00FF4867">
        <w:tab/>
      </w:r>
      <w:r w:rsidRPr="00FF4867">
        <w:rPr>
          <w:i/>
        </w:rPr>
        <w:t>BetaOffsets</w:t>
      </w:r>
      <w:bookmarkEnd w:id="1838"/>
      <w:bookmarkEnd w:id="1839"/>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840" w:name="_Toc162894701"/>
      <w:r w:rsidRPr="00FF4867">
        <w:t>–</w:t>
      </w:r>
      <w:r w:rsidRPr="00FF4867">
        <w:tab/>
      </w:r>
      <w:r w:rsidRPr="00FF4867">
        <w:rPr>
          <w:i/>
        </w:rPr>
        <w:t>BetaOffsetsCrossPri</w:t>
      </w:r>
      <w:bookmarkEnd w:id="1840"/>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宋体"/>
          <w:i/>
        </w:rPr>
      </w:pPr>
      <w:bookmarkStart w:id="1841" w:name="_Toc60777171"/>
      <w:bookmarkStart w:id="1842" w:name="_Toc162894702"/>
      <w:r w:rsidRPr="00FF4867">
        <w:rPr>
          <w:rFonts w:eastAsia="宋体"/>
        </w:rPr>
        <w:t>–</w:t>
      </w:r>
      <w:r w:rsidRPr="00FF4867">
        <w:rPr>
          <w:rFonts w:eastAsia="宋体"/>
        </w:rPr>
        <w:tab/>
      </w:r>
      <w:r w:rsidRPr="00FF4867">
        <w:rPr>
          <w:rFonts w:eastAsia="宋体"/>
          <w:i/>
        </w:rPr>
        <w:t>BH-LogicalChannelIdentity</w:t>
      </w:r>
      <w:bookmarkEnd w:id="1841"/>
      <w:bookmarkEnd w:id="1842"/>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Heading4"/>
        <w:rPr>
          <w:rFonts w:eastAsia="宋体"/>
        </w:rPr>
      </w:pPr>
      <w:bookmarkStart w:id="1843" w:name="_Toc60777172"/>
      <w:bookmarkStart w:id="1844" w:name="_Toc162894703"/>
      <w:r w:rsidRPr="00FF4867">
        <w:rPr>
          <w:rFonts w:eastAsia="宋体"/>
        </w:rPr>
        <w:t>–</w:t>
      </w:r>
      <w:r w:rsidRPr="00FF4867">
        <w:rPr>
          <w:rFonts w:eastAsia="宋体"/>
        </w:rPr>
        <w:tab/>
      </w:r>
      <w:r w:rsidRPr="00FF4867">
        <w:rPr>
          <w:rFonts w:eastAsia="宋体"/>
          <w:i/>
        </w:rPr>
        <w:t>BH-LogicalChannelIdentity-Ext</w:t>
      </w:r>
      <w:bookmarkEnd w:id="1843"/>
      <w:bookmarkEnd w:id="1844"/>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宋体"/>
          <w:i/>
        </w:rPr>
      </w:pPr>
      <w:bookmarkStart w:id="1845" w:name="_Toc60777173"/>
      <w:bookmarkStart w:id="1846" w:name="_Toc162894704"/>
      <w:r w:rsidRPr="00FF4867">
        <w:rPr>
          <w:rFonts w:eastAsia="宋体"/>
        </w:rPr>
        <w:t>–</w:t>
      </w:r>
      <w:r w:rsidRPr="00FF4867">
        <w:rPr>
          <w:rFonts w:eastAsia="宋体"/>
        </w:rPr>
        <w:tab/>
      </w:r>
      <w:r w:rsidRPr="00FF4867">
        <w:rPr>
          <w:rFonts w:eastAsia="宋体"/>
          <w:i/>
        </w:rPr>
        <w:t>BH-RLC-ChannelConfig</w:t>
      </w:r>
      <w:bookmarkEnd w:id="1845"/>
      <w:bookmarkEnd w:id="1846"/>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Heading4"/>
        <w:rPr>
          <w:rFonts w:eastAsia="宋体"/>
        </w:rPr>
      </w:pPr>
      <w:bookmarkStart w:id="1847" w:name="_Toc60777174"/>
      <w:bookmarkStart w:id="1848" w:name="_Toc162894705"/>
      <w:r w:rsidRPr="00FF4867">
        <w:rPr>
          <w:rFonts w:eastAsia="宋体"/>
        </w:rPr>
        <w:t>–</w:t>
      </w:r>
      <w:r w:rsidRPr="00FF4867">
        <w:rPr>
          <w:rFonts w:eastAsia="宋体"/>
        </w:rPr>
        <w:tab/>
      </w:r>
      <w:r w:rsidRPr="00FF4867">
        <w:rPr>
          <w:rFonts w:eastAsia="宋体"/>
          <w:i/>
          <w:iCs/>
        </w:rPr>
        <w:t>BH-RLC-ChannelID</w:t>
      </w:r>
      <w:bookmarkEnd w:id="1847"/>
      <w:bookmarkEnd w:id="1848"/>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849" w:name="_Toc60777175"/>
      <w:bookmarkStart w:id="1850" w:name="_Toc162894706"/>
      <w:r w:rsidRPr="00FF4867">
        <w:t>–</w:t>
      </w:r>
      <w:r w:rsidRPr="00FF4867">
        <w:tab/>
      </w:r>
      <w:r w:rsidRPr="00FF4867">
        <w:rPr>
          <w:i/>
        </w:rPr>
        <w:t>BSR-Config</w:t>
      </w:r>
      <w:bookmarkEnd w:id="1849"/>
      <w:bookmarkEnd w:id="1850"/>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851" w:name="_Toc60777176"/>
      <w:bookmarkStart w:id="1852" w:name="_Toc162894707"/>
      <w:r w:rsidRPr="00FF4867">
        <w:t>–</w:t>
      </w:r>
      <w:r w:rsidRPr="00FF4867">
        <w:tab/>
      </w:r>
      <w:r w:rsidRPr="00FF4867">
        <w:rPr>
          <w:i/>
        </w:rPr>
        <w:t>BWP</w:t>
      </w:r>
      <w:bookmarkEnd w:id="1851"/>
      <w:bookmarkEnd w:id="1852"/>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A6CA7" w:rsidRPr="00FF4867">
              <w:rPr>
                <w:noProof/>
                <w:position w:val="-10"/>
                <w:lang w:eastAsia="sv-SE"/>
              </w:rPr>
              <w:object w:dxaOrig="585" w:dyaOrig="435" w14:anchorId="7D6D8230">
                <v:shape id="_x0000_i1090" type="#_x0000_t75" alt="" style="width:29pt;height:22.05pt;mso-width-percent:0;mso-height-percent:0;mso-width-percent:0;mso-height-percent:0" o:ole="">
                  <v:imagedata r:id="rId148" o:title=""/>
                </v:shape>
                <o:OLEObject Type="Embed" ProgID="Equation.3" ShapeID="_x0000_i1090" DrawAspect="Content" ObjectID="_1775636995" r:id="rId149"/>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853" w:name="_Toc60777177"/>
      <w:bookmarkStart w:id="1854" w:name="_Toc162894708"/>
      <w:r w:rsidRPr="00FF4867">
        <w:t>–</w:t>
      </w:r>
      <w:r w:rsidRPr="00FF4867">
        <w:tab/>
      </w:r>
      <w:r w:rsidRPr="00FF4867">
        <w:rPr>
          <w:i/>
        </w:rPr>
        <w:t>BWP-Downlink</w:t>
      </w:r>
      <w:bookmarkEnd w:id="1853"/>
      <w:bookmarkEnd w:id="1854"/>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855" w:name="_Toc60777178"/>
      <w:bookmarkStart w:id="1856" w:name="_Toc162894709"/>
      <w:r w:rsidRPr="00FF4867">
        <w:t>–</w:t>
      </w:r>
      <w:r w:rsidRPr="00FF4867">
        <w:tab/>
      </w:r>
      <w:r w:rsidRPr="00FF4867">
        <w:rPr>
          <w:i/>
        </w:rPr>
        <w:t>BWP-DownlinkCommon</w:t>
      </w:r>
      <w:bookmarkEnd w:id="1855"/>
      <w:bookmarkEnd w:id="1856"/>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857" w:name="_Toc60777179"/>
      <w:bookmarkStart w:id="1858" w:name="_Toc162894710"/>
      <w:r w:rsidRPr="00FF4867">
        <w:t>–</w:t>
      </w:r>
      <w:r w:rsidRPr="00FF4867">
        <w:tab/>
      </w:r>
      <w:r w:rsidRPr="00FF4867">
        <w:rPr>
          <w:i/>
        </w:rPr>
        <w:t>BWP-DownlinkDedicated</w:t>
      </w:r>
      <w:bookmarkEnd w:id="1857"/>
      <w:bookmarkEnd w:id="1858"/>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859"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59"/>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860" w:name="_Toc60777180"/>
      <w:bookmarkStart w:id="1861" w:name="_Toc162894711"/>
      <w:r w:rsidRPr="00FF4867">
        <w:t>–</w:t>
      </w:r>
      <w:r w:rsidRPr="00FF4867">
        <w:tab/>
      </w:r>
      <w:r w:rsidRPr="00FF4867">
        <w:rPr>
          <w:i/>
        </w:rPr>
        <w:t>BWP-Id</w:t>
      </w:r>
      <w:bookmarkEnd w:id="1860"/>
      <w:bookmarkEnd w:id="1861"/>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862" w:name="_Toc60777181"/>
      <w:bookmarkStart w:id="1863" w:name="_Toc162894712"/>
      <w:r w:rsidRPr="00FF4867">
        <w:t>–</w:t>
      </w:r>
      <w:r w:rsidRPr="00FF4867">
        <w:tab/>
      </w:r>
      <w:r w:rsidRPr="00FF4867">
        <w:rPr>
          <w:i/>
        </w:rPr>
        <w:t>BWP-Uplink</w:t>
      </w:r>
      <w:bookmarkEnd w:id="1862"/>
      <w:bookmarkEnd w:id="1863"/>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864" w:name="_Toc60777182"/>
      <w:bookmarkStart w:id="1865" w:name="_Toc162894713"/>
      <w:r w:rsidRPr="00FF4867">
        <w:t>–</w:t>
      </w:r>
      <w:r w:rsidRPr="00FF4867">
        <w:tab/>
      </w:r>
      <w:r w:rsidRPr="00FF4867">
        <w:rPr>
          <w:i/>
        </w:rPr>
        <w:t>BWP-UplinkCommon</w:t>
      </w:r>
      <w:bookmarkEnd w:id="1864"/>
      <w:bookmarkEnd w:id="1865"/>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866" w:name="OLE_LINK5"/>
            <w:r w:rsidRPr="00FF4867">
              <w:rPr>
                <w:i/>
              </w:rPr>
              <w:t>ra-PrioritizationForSlicing</w:t>
            </w:r>
            <w:bookmarkEnd w:id="1866"/>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867" w:name="_Toc60777183"/>
      <w:bookmarkStart w:id="1868" w:name="_Toc162894714"/>
      <w:r w:rsidRPr="00FF4867">
        <w:t>–</w:t>
      </w:r>
      <w:r w:rsidRPr="00FF4867">
        <w:tab/>
      </w:r>
      <w:r w:rsidRPr="00FF4867">
        <w:rPr>
          <w:i/>
        </w:rPr>
        <w:t>BWP-UplinkDedicated</w:t>
      </w:r>
      <w:bookmarkEnd w:id="1867"/>
      <w:bookmarkEnd w:id="1868"/>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869" w:name="_Toc162894715"/>
      <w:r w:rsidRPr="00FF4867">
        <w:rPr>
          <w:i/>
        </w:rPr>
        <w:t>–</w:t>
      </w:r>
      <w:r w:rsidRPr="00FF4867">
        <w:rPr>
          <w:i/>
        </w:rPr>
        <w:tab/>
      </w:r>
      <w:r w:rsidRPr="00FF4867">
        <w:rPr>
          <w:i/>
          <w:iCs/>
        </w:rPr>
        <w:t>CandidateBeamRS</w:t>
      </w:r>
      <w:bookmarkEnd w:id="1869"/>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870" w:name="_Toc162894716"/>
      <w:r w:rsidRPr="00FF4867">
        <w:t>–</w:t>
      </w:r>
      <w:r w:rsidRPr="00FF4867">
        <w:tab/>
      </w:r>
      <w:r w:rsidRPr="00FF4867">
        <w:rPr>
          <w:i/>
        </w:rPr>
        <w:t>CandidateTCI-State</w:t>
      </w:r>
      <w:bookmarkEnd w:id="1870"/>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1871" w:author="Ericsson" w:date="2024-04-22T15:36:00Z"/>
        </w:rPr>
      </w:pPr>
      <w:r w:rsidRPr="00FF4867">
        <w:t xml:space="preserve">    </w:t>
      </w:r>
      <w:ins w:id="1872" w:author="Ericsson" w:date="2024-04-22T15:39:00Z">
        <w:r w:rsidR="00A62D80" w:rsidRPr="00A62D80">
          <w:t xml:space="preserve">tag-Id-ptr-r18                      </w:t>
        </w:r>
        <w:r w:rsidR="00A62D80">
          <w:t xml:space="preserve"> </w:t>
        </w:r>
        <w:r w:rsidR="00A62D80" w:rsidRPr="00A62D80">
          <w:rPr>
            <w:color w:val="993366"/>
            <w:rPrChange w:id="1873" w:author="Ericsson" w:date="2024-04-22T15:39:00Z">
              <w:rPr/>
            </w:rPrChange>
          </w:rPr>
          <w:t>ENUMERATED</w:t>
        </w:r>
        <w:r w:rsidR="00A62D80" w:rsidRPr="00A62D80">
          <w:t xml:space="preserve"> {n0,n1}                                          </w:t>
        </w:r>
        <w:r w:rsidR="00A62D80">
          <w:t xml:space="preserve">        </w:t>
        </w:r>
        <w:r w:rsidR="00A62D80" w:rsidRPr="00A62D80">
          <w:rPr>
            <w:color w:val="993366"/>
            <w:rPrChange w:id="1874" w:author="Ericsson" w:date="2024-04-22T15:39:00Z">
              <w:rPr/>
            </w:rPrChange>
          </w:rPr>
          <w:t>OPTIONAL</w:t>
        </w:r>
        <w:r w:rsidR="00A62D80">
          <w:t>,</w:t>
        </w:r>
        <w:r w:rsidR="00A62D80" w:rsidRPr="00A62D80">
          <w:t xml:space="preserve">   </w:t>
        </w:r>
        <w:r w:rsidR="00A62D80" w:rsidRPr="00A62D80">
          <w:rPr>
            <w:color w:val="808080"/>
            <w:rPrChange w:id="1875" w:author="Ericsson" w:date="2024-04-22T15:39:00Z">
              <w:rPr/>
            </w:rPrChange>
          </w:rPr>
          <w:t>-- Cond 2TA</w:t>
        </w:r>
      </w:ins>
    </w:p>
    <w:p w14:paraId="2452415B" w14:textId="67A1D6C4" w:rsidR="00F44749" w:rsidRPr="00FF4867" w:rsidRDefault="00A62D80" w:rsidP="004122A9">
      <w:pPr>
        <w:pStyle w:val="PL"/>
      </w:pPr>
      <w:ins w:id="1876"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3AF47180" w:rsidR="00893DC0" w:rsidRPr="006E74F4" w:rsidRDefault="00893DC0" w:rsidP="00924637">
            <w:pPr>
              <w:pStyle w:val="TAL"/>
              <w:rPr>
                <w:b/>
                <w:iCs/>
              </w:rPr>
            </w:pPr>
            <w:r w:rsidRPr="00FF4867">
              <w:rPr>
                <w:bCs/>
                <w:iCs/>
              </w:rPr>
              <w:t xml:space="preserve">Indicates a </w:t>
            </w:r>
            <w:r w:rsidRPr="00FF4867">
              <w:rPr>
                <w:bCs/>
                <w:i/>
              </w:rPr>
              <w:t>PathlossReferenceRS</w:t>
            </w:r>
            <w:r w:rsidRPr="00FF4867">
              <w:rPr>
                <w:bCs/>
                <w:iCs/>
              </w:rPr>
              <w:t xml:space="preserve"> of the </w:t>
            </w:r>
            <w:del w:id="1877"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1878" w:author="Ericsson" w:date="2024-04-11T14:49:00Z">
              <w:r w:rsidR="00B02D62">
                <w:rPr>
                  <w:bCs/>
                  <w:iCs/>
                </w:rPr>
                <w:t xml:space="preserve"> In this version of the spe</w:t>
              </w:r>
            </w:ins>
            <w:ins w:id="1879" w:author="Ericsson" w:date="2024-04-11T14:50:00Z">
              <w:r w:rsidR="00B02D62">
                <w:rPr>
                  <w:bCs/>
                  <w:iCs/>
                </w:rPr>
                <w:t xml:space="preserve">cification only </w:t>
              </w:r>
              <w:r w:rsidR="0071023F">
                <w:rPr>
                  <w:bCs/>
                  <w:iCs/>
                </w:rPr>
                <w:t>SSB can be included as reference sig</w:t>
              </w:r>
            </w:ins>
            <w:ins w:id="1880"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1881" w:author="Ericsson" w:date="2024-04-11T14:52:00Z">
              <w:r w:rsidR="00912A4D" w:rsidRPr="00912A4D">
                <w:rPr>
                  <w:bCs/>
                  <w:i/>
                </w:rPr>
                <w:t>andidateTCI-State</w:t>
              </w:r>
              <w:r w:rsidR="00912A4D">
                <w:rPr>
                  <w:bCs/>
                  <w:iCs/>
                </w:rPr>
                <w:t xml:space="preserve"> IE</w:t>
              </w:r>
            </w:ins>
            <w:ins w:id="1882"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1883"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C27FFC">
        <w:trPr>
          <w:ins w:id="1884"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C27FFC">
            <w:pPr>
              <w:pStyle w:val="TAH"/>
              <w:rPr>
                <w:ins w:id="1885" w:author="Ericsson" w:date="2024-04-22T15:39:00Z"/>
                <w:lang w:eastAsia="sv-SE"/>
              </w:rPr>
            </w:pPr>
            <w:ins w:id="1886"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C27FFC">
            <w:pPr>
              <w:pStyle w:val="TAH"/>
              <w:rPr>
                <w:ins w:id="1887" w:author="Ericsson" w:date="2024-04-22T15:39:00Z"/>
                <w:lang w:eastAsia="sv-SE"/>
              </w:rPr>
            </w:pPr>
            <w:ins w:id="1888" w:author="Ericsson" w:date="2024-04-22T15:39:00Z">
              <w:r w:rsidRPr="00FF4867">
                <w:rPr>
                  <w:lang w:eastAsia="sv-SE"/>
                </w:rPr>
                <w:t>Explanation</w:t>
              </w:r>
            </w:ins>
          </w:p>
        </w:tc>
      </w:tr>
      <w:tr w:rsidR="00A62D80" w:rsidRPr="00FF4867" w14:paraId="6783C601" w14:textId="77777777" w:rsidTr="00C27FFC">
        <w:trPr>
          <w:ins w:id="1889"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C27FFC">
            <w:pPr>
              <w:pStyle w:val="TAL"/>
              <w:rPr>
                <w:ins w:id="1890" w:author="Ericsson" w:date="2024-04-22T15:39:00Z"/>
                <w:lang w:eastAsia="sv-SE"/>
              </w:rPr>
            </w:pPr>
            <w:ins w:id="1891"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C27FFC">
            <w:pPr>
              <w:pStyle w:val="TAL"/>
              <w:rPr>
                <w:ins w:id="1892" w:author="Ericsson" w:date="2024-04-22T15:39:00Z"/>
                <w:lang w:eastAsia="sv-SE"/>
              </w:rPr>
            </w:pPr>
            <w:ins w:id="1893"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1894" w:author="Ericsson" w:date="2024-04-22T15:40:00Z">
              <w:r>
                <w:rPr>
                  <w:lang w:eastAsia="sv-SE"/>
                </w:rPr>
                <w:t>candidate cell</w:t>
              </w:r>
            </w:ins>
            <w:ins w:id="1895"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1896" w:name="_Toc162894717"/>
      <w:r w:rsidRPr="00FF4867">
        <w:t>–</w:t>
      </w:r>
      <w:r w:rsidRPr="00FF4867">
        <w:tab/>
      </w:r>
      <w:r w:rsidRPr="00FF4867">
        <w:rPr>
          <w:i/>
        </w:rPr>
        <w:t>CandidateTCI-UL-State</w:t>
      </w:r>
      <w:bookmarkEnd w:id="1896"/>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1897"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1898"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1899"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1900"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C27FFC">
        <w:trPr>
          <w:ins w:id="1901"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C27FFC">
            <w:pPr>
              <w:pStyle w:val="TAH"/>
              <w:rPr>
                <w:ins w:id="1902" w:author="Ericsson" w:date="2024-04-22T15:41:00Z"/>
                <w:lang w:eastAsia="sv-SE"/>
              </w:rPr>
            </w:pPr>
            <w:ins w:id="1903"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C27FFC">
            <w:pPr>
              <w:pStyle w:val="TAH"/>
              <w:rPr>
                <w:ins w:id="1904" w:author="Ericsson" w:date="2024-04-22T15:41:00Z"/>
                <w:lang w:eastAsia="sv-SE"/>
              </w:rPr>
            </w:pPr>
            <w:ins w:id="1905" w:author="Ericsson" w:date="2024-04-22T15:41:00Z">
              <w:r w:rsidRPr="00FF4867">
                <w:rPr>
                  <w:lang w:eastAsia="sv-SE"/>
                </w:rPr>
                <w:t>Explanation</w:t>
              </w:r>
            </w:ins>
          </w:p>
        </w:tc>
      </w:tr>
      <w:tr w:rsidR="00A62D80" w:rsidRPr="00FF4867" w14:paraId="292FE0F7" w14:textId="77777777" w:rsidTr="00C27FFC">
        <w:trPr>
          <w:ins w:id="1906"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C27FFC">
            <w:pPr>
              <w:pStyle w:val="TAL"/>
              <w:rPr>
                <w:ins w:id="1907" w:author="Ericsson" w:date="2024-04-22T15:41:00Z"/>
                <w:lang w:eastAsia="sv-SE"/>
              </w:rPr>
            </w:pPr>
            <w:ins w:id="1908"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C27FFC">
            <w:pPr>
              <w:pStyle w:val="TAL"/>
              <w:rPr>
                <w:ins w:id="1909" w:author="Ericsson" w:date="2024-04-22T15:41:00Z"/>
                <w:lang w:eastAsia="sv-SE"/>
              </w:rPr>
            </w:pPr>
            <w:ins w:id="1910"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宋体"/>
          <w:i/>
          <w:noProof/>
        </w:rPr>
      </w:pPr>
      <w:bookmarkStart w:id="1911" w:name="_Toc60777184"/>
      <w:bookmarkStart w:id="1912" w:name="_Toc162894718"/>
      <w:r w:rsidRPr="00FF4867">
        <w:rPr>
          <w:rFonts w:eastAsia="宋体"/>
        </w:rPr>
        <w:t>–</w:t>
      </w:r>
      <w:r w:rsidRPr="00FF4867">
        <w:rPr>
          <w:rFonts w:eastAsia="宋体"/>
        </w:rPr>
        <w:tab/>
      </w:r>
      <w:r w:rsidRPr="00FF4867">
        <w:rPr>
          <w:rFonts w:eastAsia="宋体"/>
          <w:i/>
          <w:noProof/>
        </w:rPr>
        <w:t>CellAccessRelatedInfo</w:t>
      </w:r>
      <w:bookmarkEnd w:id="1911"/>
      <w:bookmarkEnd w:id="1912"/>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913" w:name="_Toc60777185"/>
      <w:bookmarkStart w:id="1914" w:name="_Toc162894719"/>
      <w:r w:rsidRPr="00FF4867">
        <w:rPr>
          <w:i/>
          <w:iCs/>
        </w:rPr>
        <w:t>–</w:t>
      </w:r>
      <w:r w:rsidRPr="00FF4867">
        <w:rPr>
          <w:i/>
          <w:iCs/>
        </w:rPr>
        <w:tab/>
      </w:r>
      <w:r w:rsidRPr="00FF4867">
        <w:rPr>
          <w:i/>
          <w:iCs/>
          <w:noProof/>
        </w:rPr>
        <w:t>CellAccessRelatedInfo-EUTRA-5GC</w:t>
      </w:r>
      <w:bookmarkEnd w:id="1913"/>
      <w:bookmarkEnd w:id="1914"/>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915" w:name="_Toc60777186"/>
      <w:bookmarkStart w:id="1916" w:name="_Toc162894720"/>
      <w:r w:rsidRPr="00FF4867">
        <w:rPr>
          <w:i/>
          <w:iCs/>
        </w:rPr>
        <w:t>–</w:t>
      </w:r>
      <w:r w:rsidRPr="00FF4867">
        <w:rPr>
          <w:i/>
          <w:iCs/>
        </w:rPr>
        <w:tab/>
      </w:r>
      <w:r w:rsidRPr="00FF4867">
        <w:rPr>
          <w:i/>
          <w:iCs/>
          <w:noProof/>
        </w:rPr>
        <w:t>CellAccessRelatedInfo-EUTRA-EPC</w:t>
      </w:r>
      <w:bookmarkEnd w:id="1915"/>
      <w:bookmarkEnd w:id="1916"/>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917" w:name="_Toc162894721"/>
      <w:r w:rsidRPr="00FF4867">
        <w:t>–</w:t>
      </w:r>
      <w:r w:rsidRPr="00FF4867">
        <w:tab/>
      </w:r>
      <w:r w:rsidRPr="00FF4867">
        <w:rPr>
          <w:i/>
        </w:rPr>
        <w:t>CellDTXDRX-Config</w:t>
      </w:r>
      <w:bookmarkEnd w:id="1917"/>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918" w:name="_Toc60777187"/>
      <w:bookmarkStart w:id="1919" w:name="_Toc162894722"/>
      <w:r w:rsidRPr="00FF4867">
        <w:t>–</w:t>
      </w:r>
      <w:r w:rsidRPr="00FF4867">
        <w:tab/>
      </w:r>
      <w:r w:rsidRPr="00FF4867">
        <w:rPr>
          <w:i/>
        </w:rPr>
        <w:t>CellGroupConfig</w:t>
      </w:r>
      <w:bookmarkEnd w:id="1918"/>
      <w:bookmarkEnd w:id="1919"/>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920"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920"/>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921" w:name="_Toc60777188"/>
      <w:bookmarkStart w:id="1922" w:name="_Toc162894723"/>
      <w:r w:rsidRPr="00FF4867">
        <w:t>–</w:t>
      </w:r>
      <w:r w:rsidRPr="00FF4867">
        <w:tab/>
      </w:r>
      <w:r w:rsidRPr="00FF4867">
        <w:rPr>
          <w:i/>
        </w:rPr>
        <w:t>CellGroupId</w:t>
      </w:r>
      <w:bookmarkEnd w:id="1921"/>
      <w:bookmarkEnd w:id="1922"/>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宋体"/>
        </w:rPr>
      </w:pPr>
      <w:bookmarkStart w:id="1923" w:name="_Toc60777189"/>
      <w:bookmarkStart w:id="1924" w:name="_Toc162894724"/>
      <w:r w:rsidRPr="00FF4867">
        <w:rPr>
          <w:rFonts w:eastAsia="宋体"/>
        </w:rPr>
        <w:t>–</w:t>
      </w:r>
      <w:r w:rsidRPr="00FF4867">
        <w:rPr>
          <w:rFonts w:eastAsia="宋体"/>
        </w:rPr>
        <w:tab/>
      </w:r>
      <w:r w:rsidRPr="00FF4867">
        <w:rPr>
          <w:rFonts w:eastAsia="宋体"/>
          <w:i/>
          <w:noProof/>
        </w:rPr>
        <w:t>CellIdentity</w:t>
      </w:r>
      <w:bookmarkEnd w:id="1923"/>
      <w:bookmarkEnd w:id="1924"/>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925" w:name="_Toc60777190"/>
      <w:bookmarkStart w:id="1926" w:name="_Toc162894725"/>
      <w:r w:rsidRPr="00FF4867">
        <w:t>–</w:t>
      </w:r>
      <w:r w:rsidRPr="00FF4867">
        <w:tab/>
      </w:r>
      <w:r w:rsidRPr="00FF4867">
        <w:rPr>
          <w:i/>
          <w:noProof/>
        </w:rPr>
        <w:t>CellReselectionPriority</w:t>
      </w:r>
      <w:bookmarkEnd w:id="1925"/>
      <w:bookmarkEnd w:id="1926"/>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927" w:name="_Toc60777191"/>
      <w:bookmarkStart w:id="1928" w:name="_Toc162894726"/>
      <w:r w:rsidRPr="00FF4867">
        <w:t>–</w:t>
      </w:r>
      <w:r w:rsidRPr="00FF4867">
        <w:tab/>
      </w:r>
      <w:r w:rsidRPr="00FF4867">
        <w:rPr>
          <w:i/>
          <w:noProof/>
        </w:rPr>
        <w:t>CellReselectionSubPriority</w:t>
      </w:r>
      <w:bookmarkEnd w:id="1927"/>
      <w:bookmarkEnd w:id="1928"/>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929" w:name="_Toc162894727"/>
      <w:r w:rsidRPr="00FF4867">
        <w:t>–</w:t>
      </w:r>
      <w:r w:rsidRPr="00FF4867">
        <w:tab/>
      </w:r>
      <w:r w:rsidRPr="00FF4867">
        <w:rPr>
          <w:i/>
          <w:noProof/>
        </w:rPr>
        <w:t>CFR-ConfigMulticast</w:t>
      </w:r>
      <w:bookmarkEnd w:id="1929"/>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930" w:name="_Toc60777192"/>
      <w:bookmarkStart w:id="1931" w:name="_Toc162894728"/>
      <w:r w:rsidRPr="00FF4867">
        <w:rPr>
          <w:i/>
          <w:iCs/>
        </w:rPr>
        <w:t>–</w:t>
      </w:r>
      <w:r w:rsidRPr="00FF4867">
        <w:rPr>
          <w:i/>
          <w:iCs/>
        </w:rPr>
        <w:tab/>
      </w:r>
      <w:r w:rsidRPr="00FF4867">
        <w:rPr>
          <w:i/>
          <w:iCs/>
          <w:noProof/>
        </w:rPr>
        <w:t>CGI-InfoEUTRA</w:t>
      </w:r>
      <w:bookmarkEnd w:id="1930"/>
      <w:bookmarkEnd w:id="1931"/>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932" w:name="_Toc60777193"/>
      <w:bookmarkStart w:id="1933" w:name="_Toc162894729"/>
      <w:r w:rsidRPr="00FF4867">
        <w:rPr>
          <w:i/>
          <w:iCs/>
        </w:rPr>
        <w:t>–</w:t>
      </w:r>
      <w:r w:rsidRPr="00FF4867">
        <w:rPr>
          <w:i/>
          <w:iCs/>
        </w:rPr>
        <w:tab/>
        <w:t>CGI-InfoEUTRALogging</w:t>
      </w:r>
      <w:bookmarkEnd w:id="1932"/>
      <w:bookmarkEnd w:id="1933"/>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934" w:name="_Toc60777194"/>
      <w:bookmarkStart w:id="1935" w:name="_Toc162894730"/>
      <w:r w:rsidRPr="00FF4867">
        <w:rPr>
          <w:i/>
          <w:iCs/>
        </w:rPr>
        <w:t>–</w:t>
      </w:r>
      <w:r w:rsidRPr="00FF4867">
        <w:rPr>
          <w:i/>
          <w:iCs/>
        </w:rPr>
        <w:tab/>
      </w:r>
      <w:r w:rsidRPr="00FF4867">
        <w:rPr>
          <w:i/>
          <w:iCs/>
          <w:noProof/>
        </w:rPr>
        <w:t>CGI-InfoNR</w:t>
      </w:r>
      <w:bookmarkEnd w:id="1934"/>
      <w:bookmarkEnd w:id="1935"/>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宋体"/>
        </w:rPr>
      </w:pPr>
      <w:bookmarkStart w:id="1936" w:name="_Toc60777195"/>
      <w:bookmarkStart w:id="1937" w:name="_Toc162894731"/>
      <w:r w:rsidRPr="00FF4867">
        <w:rPr>
          <w:rFonts w:eastAsia="宋体"/>
        </w:rPr>
        <w:t>–</w:t>
      </w:r>
      <w:r w:rsidRPr="00FF4867">
        <w:rPr>
          <w:rFonts w:eastAsia="宋体"/>
        </w:rPr>
        <w:tab/>
      </w:r>
      <w:r w:rsidRPr="00FF4867">
        <w:rPr>
          <w:rFonts w:eastAsia="宋体"/>
          <w:i/>
        </w:rPr>
        <w:t>CGI-Info-Logging</w:t>
      </w:r>
      <w:bookmarkEnd w:id="1936"/>
      <w:bookmarkEnd w:id="1937"/>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938" w:name="_Toc60777196"/>
      <w:bookmarkStart w:id="1939" w:name="_Toc162894732"/>
      <w:r w:rsidRPr="00FF4867">
        <w:rPr>
          <w:rFonts w:eastAsia="MS Mincho"/>
        </w:rPr>
        <w:t>–</w:t>
      </w:r>
      <w:r w:rsidRPr="00FF4867">
        <w:rPr>
          <w:rFonts w:eastAsia="MS Mincho"/>
        </w:rPr>
        <w:tab/>
      </w:r>
      <w:r w:rsidRPr="00FF4867">
        <w:rPr>
          <w:rFonts w:eastAsia="MS Mincho"/>
          <w:i/>
        </w:rPr>
        <w:t>CLI-RSSI-Range</w:t>
      </w:r>
      <w:bookmarkEnd w:id="1938"/>
      <w:bookmarkEnd w:id="1939"/>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940" w:name="_Toc162894733"/>
      <w:r w:rsidRPr="00FF4867">
        <w:rPr>
          <w:rFonts w:eastAsia="MS Mincho"/>
        </w:rPr>
        <w:t>–</w:t>
      </w:r>
      <w:r w:rsidRPr="00FF4867">
        <w:tab/>
      </w:r>
      <w:r w:rsidRPr="00FF4867">
        <w:rPr>
          <w:i/>
        </w:rPr>
        <w:t>ClockQualityMetrics</w:t>
      </w:r>
      <w:bookmarkEnd w:id="1940"/>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941" w:name="_Toc60777197"/>
      <w:bookmarkStart w:id="1942" w:name="_Toc162894734"/>
      <w:r w:rsidRPr="00FF4867">
        <w:t>–</w:t>
      </w:r>
      <w:r w:rsidRPr="00FF4867">
        <w:tab/>
      </w:r>
      <w:r w:rsidRPr="00FF4867">
        <w:rPr>
          <w:i/>
        </w:rPr>
        <w:t>CodebookConfig</w:t>
      </w:r>
      <w:bookmarkEnd w:id="1941"/>
      <w:bookmarkEnd w:id="1942"/>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943" w:name="_Hlk147996006"/>
      <w:r w:rsidRPr="00FF4867">
        <w:t>n1-n2-codebookSubsetRestrictionList-r18</w:t>
      </w:r>
      <w:bookmarkEnd w:id="1943"/>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944"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944"/>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945" w:name="_Hlk146214369"/>
            <w:r w:rsidR="0082551A" w:rsidRPr="00FF4867">
              <w:rPr>
                <w:b/>
                <w:i/>
                <w:szCs w:val="22"/>
                <w:lang w:eastAsia="sv-SE"/>
              </w:rPr>
              <w:t>n1-n2-codebookSubsetRestrictionList</w:t>
            </w:r>
            <w:bookmarkEnd w:id="1945"/>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946" w:name="_Toc60777198"/>
      <w:bookmarkStart w:id="1947" w:name="_Toc162894735"/>
      <w:r w:rsidRPr="00FF4867">
        <w:t>–</w:t>
      </w:r>
      <w:r w:rsidRPr="00FF4867">
        <w:tab/>
      </w:r>
      <w:r w:rsidRPr="00FF4867">
        <w:rPr>
          <w:i/>
          <w:iCs/>
        </w:rPr>
        <w:t>CommonLocationInfo</w:t>
      </w:r>
      <w:bookmarkEnd w:id="1946"/>
      <w:bookmarkEnd w:id="1947"/>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948" w:name="_Toc60777199"/>
      <w:bookmarkStart w:id="1949" w:name="_Toc162894736"/>
      <w:r w:rsidRPr="00FF4867">
        <w:rPr>
          <w:i/>
          <w:iCs/>
        </w:rPr>
        <w:t>–</w:t>
      </w:r>
      <w:r w:rsidRPr="00FF4867">
        <w:rPr>
          <w:i/>
          <w:iCs/>
        </w:rPr>
        <w:tab/>
      </w:r>
      <w:r w:rsidRPr="00FF4867">
        <w:rPr>
          <w:i/>
          <w:iCs/>
          <w:noProof/>
        </w:rPr>
        <w:t>CondReconfigId</w:t>
      </w:r>
      <w:bookmarkEnd w:id="1948"/>
      <w:bookmarkEnd w:id="1949"/>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1950"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951" w:name="_Toc60777200"/>
      <w:bookmarkStart w:id="1952" w:name="_Toc162894737"/>
      <w:r w:rsidRPr="00FF4867">
        <w:rPr>
          <w:i/>
          <w:iCs/>
        </w:rPr>
        <w:t>–</w:t>
      </w:r>
      <w:r w:rsidRPr="00FF4867">
        <w:rPr>
          <w:i/>
          <w:iCs/>
        </w:rPr>
        <w:tab/>
      </w:r>
      <w:r w:rsidRPr="00FF4867">
        <w:rPr>
          <w:i/>
          <w:iCs/>
          <w:noProof/>
        </w:rPr>
        <w:t>CondReconfigToAddModList</w:t>
      </w:r>
      <w:bookmarkEnd w:id="1951"/>
      <w:bookmarkEnd w:id="1952"/>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649D5B21"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w:t>
            </w:r>
            <w:ins w:id="1953" w:author="Ericsson" w:date="2024-04-11T14:54:00Z">
              <w:r w:rsidR="004A6194">
                <w:rPr>
                  <w:bCs/>
                  <w:iCs/>
                </w:rPr>
                <w:t xml:space="preserve">not </w:t>
              </w:r>
            </w:ins>
            <w:r w:rsidRPr="00FF4867">
              <w:rPr>
                <w:bCs/>
                <w:iCs/>
              </w:rPr>
              <w:t xml:space="preserve">a </w:t>
            </w:r>
            <w:ins w:id="1954" w:author="Ericsson" w:date="2024-04-11T14:54:00Z">
              <w:r w:rsidR="00CB7D60" w:rsidRPr="00CB7D60">
                <w:rPr>
                  <w:bCs/>
                  <w:iCs/>
                </w:rPr>
                <w:t xml:space="preserve">delta configuration </w:t>
              </w:r>
              <w:r w:rsidR="00CB7D60">
                <w:rPr>
                  <w:bCs/>
                  <w:iCs/>
                </w:rPr>
                <w:t xml:space="preserve">to be applied </w:t>
              </w:r>
              <w:r w:rsidR="00CB7D60" w:rsidRPr="00CB7D60">
                <w:rPr>
                  <w:bCs/>
                  <w:iCs/>
                </w:rPr>
                <w:t>on top of the reference configuration</w:t>
              </w:r>
            </w:ins>
            <w:del w:id="1955" w:author="Ericsson" w:date="2024-04-11T14:54:00Z">
              <w:r w:rsidRPr="00FF4867" w:rsidDel="004A6194">
                <w:rPr>
                  <w:bCs/>
                  <w:iCs/>
                </w:rPr>
                <w:delText>complete configuration</w:delText>
              </w:r>
            </w:del>
            <w:r w:rsidRPr="00FF4867">
              <w:rPr>
                <w:bCs/>
                <w:iCs/>
              </w:rPr>
              <w:t>.</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6E9AE4C3"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1956"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957" w:name="_Toc60777201"/>
      <w:bookmarkStart w:id="1958" w:name="_Toc162894738"/>
      <w:r w:rsidRPr="00FF4867">
        <w:rPr>
          <w:i/>
          <w:iCs/>
        </w:rPr>
        <w:t>–</w:t>
      </w:r>
      <w:r w:rsidRPr="00FF4867">
        <w:rPr>
          <w:i/>
          <w:iCs/>
        </w:rPr>
        <w:tab/>
      </w:r>
      <w:r w:rsidRPr="00FF4867">
        <w:rPr>
          <w:i/>
          <w:iCs/>
          <w:noProof/>
        </w:rPr>
        <w:t>ConditionalReconfiguration</w:t>
      </w:r>
      <w:bookmarkEnd w:id="1957"/>
      <w:bookmarkEnd w:id="1958"/>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52364C3"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1959"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1960" w:author="Ericsson" w:date="2024-04-22T16:04:00Z">
              <w:r w:rsidR="0066787F">
                <w:rPr>
                  <w:lang w:eastAsia="sv-SE"/>
                </w:rPr>
                <w:t xml:space="preserve">this field </w:t>
              </w:r>
              <w:commentRangeStart w:id="1961"/>
              <w:r w:rsidR="0066787F">
                <w:rPr>
                  <w:lang w:eastAsia="sv-SE"/>
                </w:rPr>
                <w:t xml:space="preserve">shall be </w:t>
              </w:r>
            </w:ins>
            <w:commentRangeEnd w:id="1961"/>
            <w:ins w:id="1962" w:author="Ericsson" w:date="2024-04-25T17:30:00Z">
              <w:r w:rsidR="00E22DF6">
                <w:rPr>
                  <w:rStyle w:val="CommentReference"/>
                  <w:rFonts w:ascii="Times New Roman" w:hAnsi="Times New Roman"/>
                </w:rPr>
                <w:commentReference w:id="1961"/>
              </w:r>
            </w:ins>
            <w:ins w:id="1963" w:author="Ericsson" w:date="2024-04-22T16:04:00Z">
              <w:r w:rsidR="0066787F">
                <w:rPr>
                  <w:lang w:eastAsia="sv-SE"/>
                </w:rPr>
                <w:t xml:space="preserve">present for all </w:t>
              </w:r>
            </w:ins>
            <w:ins w:id="1964" w:author="Ericsson" w:date="2024-04-22T16:05:00Z">
              <w:r w:rsidR="0066787F">
                <w:rPr>
                  <w:lang w:eastAsia="sv-SE"/>
                </w:rPr>
                <w:t>the candidate configuration of subsequent CPAC for inter-SN CPC or CPA.</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等线"/>
                <w:szCs w:val="22"/>
                <w:lang w:eastAsia="zh-CN"/>
              </w:rPr>
              <w:t xml:space="preserve">The field is mandatory present </w:t>
            </w:r>
            <w:ins w:id="1965" w:author="Ericsson" w:date="2024-04-11T14:56:00Z">
              <w:r w:rsidR="00E2756E">
                <w:rPr>
                  <w:rFonts w:eastAsia="等线"/>
                  <w:szCs w:val="22"/>
                  <w:lang w:eastAsia="zh-CN"/>
                </w:rPr>
                <w:t xml:space="preserve">at the </w:t>
              </w:r>
              <w:r w:rsidR="00E2756E" w:rsidRPr="00E2756E">
                <w:rPr>
                  <w:rFonts w:eastAsia="等线"/>
                  <w:szCs w:val="22"/>
                  <w:lang w:eastAsia="zh-CN"/>
                </w:rPr>
                <w:t>initial configuration of subsequent CPAC for inter-SN CPC or CPA</w:t>
              </w:r>
            </w:ins>
            <w:del w:id="1966" w:author="Ericsson" w:date="2024-04-11T14:56:00Z">
              <w:r w:rsidRPr="00FF4867" w:rsidDel="00E2756E">
                <w:rPr>
                  <w:rFonts w:eastAsia="等线"/>
                  <w:szCs w:val="22"/>
                  <w:lang w:eastAsia="zh-CN"/>
                </w:rPr>
                <w:delText>upon the initial conditional reconfiguration</w:delText>
              </w:r>
            </w:del>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967" w:name="_Toc60777202"/>
      <w:bookmarkStart w:id="1968" w:name="_Toc162894739"/>
      <w:r w:rsidRPr="00FF4867">
        <w:t>–</w:t>
      </w:r>
      <w:r w:rsidRPr="00FF4867">
        <w:tab/>
      </w:r>
      <w:r w:rsidRPr="00FF4867">
        <w:rPr>
          <w:i/>
        </w:rPr>
        <w:t>ConfiguredGrantConfig</w:t>
      </w:r>
      <w:bookmarkEnd w:id="1967"/>
      <w:bookmarkEnd w:id="1968"/>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969"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969"/>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970" w:name="_Toc60777203"/>
      <w:bookmarkStart w:id="1971" w:name="_Toc162894740"/>
      <w:r w:rsidRPr="00FF4867">
        <w:t>–</w:t>
      </w:r>
      <w:r w:rsidRPr="00FF4867">
        <w:tab/>
      </w:r>
      <w:r w:rsidRPr="00FF4867">
        <w:rPr>
          <w:i/>
        </w:rPr>
        <w:t>ConfiguredGrantConfigIndex</w:t>
      </w:r>
      <w:bookmarkEnd w:id="1970"/>
      <w:bookmarkEnd w:id="1971"/>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972" w:name="_Toc60777204"/>
      <w:bookmarkStart w:id="1973" w:name="_Toc162894741"/>
      <w:r w:rsidRPr="00FF4867">
        <w:t>–</w:t>
      </w:r>
      <w:r w:rsidRPr="00FF4867">
        <w:tab/>
      </w:r>
      <w:r w:rsidRPr="00FF4867">
        <w:rPr>
          <w:i/>
        </w:rPr>
        <w:t>ConfiguredGrantConfigIndexMAC</w:t>
      </w:r>
      <w:bookmarkEnd w:id="1972"/>
      <w:bookmarkEnd w:id="1973"/>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974" w:name="_Toc60777205"/>
      <w:bookmarkStart w:id="1975" w:name="_Toc162894742"/>
      <w:r w:rsidRPr="00FF4867">
        <w:t>–</w:t>
      </w:r>
      <w:r w:rsidRPr="00FF4867">
        <w:tab/>
      </w:r>
      <w:r w:rsidRPr="00FF4867">
        <w:rPr>
          <w:i/>
        </w:rPr>
        <w:t>ConnEstFailureControl</w:t>
      </w:r>
      <w:bookmarkEnd w:id="1974"/>
      <w:bookmarkEnd w:id="1975"/>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976" w:name="_Toc60777206"/>
      <w:bookmarkStart w:id="1977" w:name="_Toc162894743"/>
      <w:r w:rsidRPr="00FF4867">
        <w:t>–</w:t>
      </w:r>
      <w:r w:rsidRPr="00FF4867">
        <w:tab/>
      </w:r>
      <w:r w:rsidRPr="00FF4867">
        <w:rPr>
          <w:i/>
        </w:rPr>
        <w:t>ControlResourceSet</w:t>
      </w:r>
      <w:bookmarkEnd w:id="1976"/>
      <w:bookmarkEnd w:id="1977"/>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978" w:name="_Toc60777207"/>
      <w:bookmarkStart w:id="1979" w:name="_Toc162894744"/>
      <w:r w:rsidRPr="00FF4867">
        <w:t>–</w:t>
      </w:r>
      <w:r w:rsidRPr="00FF4867">
        <w:tab/>
      </w:r>
      <w:r w:rsidRPr="00FF4867">
        <w:rPr>
          <w:i/>
        </w:rPr>
        <w:t>ControlResourceSetId</w:t>
      </w:r>
      <w:bookmarkEnd w:id="1978"/>
      <w:bookmarkEnd w:id="1979"/>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980" w:name="_Toc60777208"/>
      <w:bookmarkStart w:id="1981" w:name="_Toc162894745"/>
      <w:r w:rsidRPr="00FF4867">
        <w:t>–</w:t>
      </w:r>
      <w:r w:rsidRPr="00FF4867">
        <w:tab/>
      </w:r>
      <w:r w:rsidRPr="00FF4867">
        <w:rPr>
          <w:i/>
        </w:rPr>
        <w:t>ControlResourceSetZero</w:t>
      </w:r>
      <w:bookmarkEnd w:id="1980"/>
      <w:bookmarkEnd w:id="1981"/>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982" w:name="_Toc60777209"/>
      <w:bookmarkStart w:id="1983" w:name="_Toc162894746"/>
      <w:r w:rsidRPr="00FF4867">
        <w:t>–</w:t>
      </w:r>
      <w:r w:rsidRPr="00FF4867">
        <w:tab/>
      </w:r>
      <w:r w:rsidRPr="00FF4867">
        <w:rPr>
          <w:i/>
          <w:noProof/>
        </w:rPr>
        <w:t>CrossCarrierSchedulingConfig</w:t>
      </w:r>
      <w:bookmarkEnd w:id="1982"/>
      <w:bookmarkEnd w:id="1983"/>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984" w:name="_Toc60777210"/>
      <w:bookmarkStart w:id="1985" w:name="_Toc162894747"/>
      <w:r w:rsidRPr="00FF4867">
        <w:t>–</w:t>
      </w:r>
      <w:r w:rsidRPr="00FF4867">
        <w:tab/>
      </w:r>
      <w:r w:rsidRPr="00FF4867">
        <w:rPr>
          <w:i/>
        </w:rPr>
        <w:t>CSI-AperiodicTriggerStateList</w:t>
      </w:r>
      <w:bookmarkEnd w:id="1984"/>
      <w:bookmarkEnd w:id="1985"/>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986"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986"/>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987" w:name="_Toc60777211"/>
      <w:bookmarkStart w:id="1988" w:name="_Toc162894748"/>
      <w:r w:rsidRPr="00FF4867">
        <w:t>–</w:t>
      </w:r>
      <w:r w:rsidRPr="00FF4867">
        <w:tab/>
      </w:r>
      <w:r w:rsidRPr="00FF4867">
        <w:rPr>
          <w:i/>
        </w:rPr>
        <w:t>CSI-FrequencyOccupation</w:t>
      </w:r>
      <w:bookmarkEnd w:id="1987"/>
      <w:bookmarkEnd w:id="1988"/>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989" w:name="_Toc60777212"/>
      <w:bookmarkStart w:id="1990" w:name="_Toc162894749"/>
      <w:r w:rsidRPr="00FF4867">
        <w:t>–</w:t>
      </w:r>
      <w:r w:rsidRPr="00FF4867">
        <w:tab/>
      </w:r>
      <w:r w:rsidRPr="00FF4867">
        <w:rPr>
          <w:i/>
        </w:rPr>
        <w:t>CSI-IM-Resource</w:t>
      </w:r>
      <w:bookmarkEnd w:id="1989"/>
      <w:bookmarkEnd w:id="1990"/>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991" w:name="_Toc60777213"/>
      <w:bookmarkStart w:id="1992" w:name="_Toc162894750"/>
      <w:r w:rsidRPr="00FF4867">
        <w:t>–</w:t>
      </w:r>
      <w:r w:rsidRPr="00FF4867">
        <w:tab/>
      </w:r>
      <w:r w:rsidRPr="00FF4867">
        <w:rPr>
          <w:i/>
        </w:rPr>
        <w:t>CSI-IM-ResourceId</w:t>
      </w:r>
      <w:bookmarkEnd w:id="1991"/>
      <w:bookmarkEnd w:id="1992"/>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993" w:name="_Toc60777214"/>
      <w:bookmarkStart w:id="1994" w:name="_Toc162894751"/>
      <w:r w:rsidRPr="00FF4867">
        <w:t>–</w:t>
      </w:r>
      <w:r w:rsidRPr="00FF4867">
        <w:tab/>
      </w:r>
      <w:r w:rsidRPr="00FF4867">
        <w:rPr>
          <w:i/>
        </w:rPr>
        <w:t>CSI-IM-ResourceSet</w:t>
      </w:r>
      <w:bookmarkEnd w:id="1993"/>
      <w:bookmarkEnd w:id="1994"/>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995" w:name="_Toc60777215"/>
      <w:bookmarkStart w:id="1996" w:name="_Toc162894752"/>
      <w:r w:rsidRPr="00FF4867">
        <w:t>–</w:t>
      </w:r>
      <w:r w:rsidRPr="00FF4867">
        <w:tab/>
      </w:r>
      <w:r w:rsidRPr="00FF4867">
        <w:rPr>
          <w:i/>
        </w:rPr>
        <w:t>CSI-IM-ResourceSetId</w:t>
      </w:r>
      <w:bookmarkEnd w:id="1995"/>
      <w:bookmarkEnd w:id="1996"/>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997" w:name="_Toc60777216"/>
      <w:bookmarkStart w:id="1998" w:name="_Toc162894753"/>
      <w:r w:rsidRPr="00FF4867">
        <w:t>–</w:t>
      </w:r>
      <w:r w:rsidRPr="00FF4867">
        <w:tab/>
      </w:r>
      <w:r w:rsidRPr="00FF4867">
        <w:rPr>
          <w:i/>
        </w:rPr>
        <w:t>CSI-MeasConfig</w:t>
      </w:r>
      <w:bookmarkEnd w:id="1997"/>
      <w:bookmarkEnd w:id="1998"/>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999" w:name="_Toc60777217"/>
      <w:bookmarkStart w:id="2000" w:name="_Toc162894754"/>
      <w:r w:rsidRPr="00FF4867">
        <w:t>–</w:t>
      </w:r>
      <w:r w:rsidRPr="00FF4867">
        <w:tab/>
      </w:r>
      <w:r w:rsidRPr="00FF4867">
        <w:rPr>
          <w:i/>
        </w:rPr>
        <w:t>CSI-ReportConfig</w:t>
      </w:r>
      <w:bookmarkEnd w:id="1999"/>
      <w:bookmarkEnd w:id="2000"/>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001" w:name="_Toc60777218"/>
      <w:bookmarkStart w:id="2002" w:name="_Toc162894755"/>
      <w:r w:rsidRPr="00FF4867">
        <w:t>–</w:t>
      </w:r>
      <w:r w:rsidRPr="00FF4867">
        <w:tab/>
      </w:r>
      <w:r w:rsidRPr="00FF4867">
        <w:rPr>
          <w:i/>
        </w:rPr>
        <w:t>CSI-ReportConfigId</w:t>
      </w:r>
      <w:bookmarkEnd w:id="2001"/>
      <w:bookmarkEnd w:id="2002"/>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003" w:name="_Toc162894756"/>
      <w:r w:rsidRPr="00FF4867">
        <w:t>–</w:t>
      </w:r>
      <w:r w:rsidRPr="00FF4867">
        <w:tab/>
      </w:r>
      <w:r w:rsidRPr="00FF4867">
        <w:rPr>
          <w:i/>
        </w:rPr>
        <w:t>CSI-ReportSubConfig</w:t>
      </w:r>
      <w:bookmarkEnd w:id="2003"/>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004" w:name="_Toc162894757"/>
      <w:r w:rsidRPr="00FF4867">
        <w:t>–</w:t>
      </w:r>
      <w:r w:rsidRPr="00FF4867">
        <w:tab/>
      </w:r>
      <w:r w:rsidRPr="00FF4867">
        <w:rPr>
          <w:i/>
        </w:rPr>
        <w:t>CSI-ReportSubConfigId</w:t>
      </w:r>
      <w:bookmarkEnd w:id="2004"/>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005" w:name="_Toc162894758"/>
      <w:r w:rsidRPr="00FF4867">
        <w:t>–</w:t>
      </w:r>
      <w:r w:rsidRPr="00FF4867">
        <w:tab/>
      </w:r>
      <w:r w:rsidRPr="00FF4867">
        <w:rPr>
          <w:i/>
        </w:rPr>
        <w:t>CSI-ReportSubConfigTriggerList</w:t>
      </w:r>
      <w:bookmarkEnd w:id="2005"/>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006" w:name="_Toc60777219"/>
      <w:bookmarkStart w:id="2007" w:name="_Toc162894759"/>
      <w:r w:rsidRPr="00FF4867">
        <w:t>–</w:t>
      </w:r>
      <w:r w:rsidRPr="00FF4867">
        <w:tab/>
      </w:r>
      <w:r w:rsidRPr="00FF4867">
        <w:rPr>
          <w:i/>
        </w:rPr>
        <w:t>CSI-ResourceConfig</w:t>
      </w:r>
      <w:bookmarkEnd w:id="2006"/>
      <w:bookmarkEnd w:id="2007"/>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008" w:name="_Toc60777220"/>
      <w:bookmarkStart w:id="2009" w:name="_Toc162894760"/>
      <w:r w:rsidRPr="00FF4867">
        <w:t>–</w:t>
      </w:r>
      <w:r w:rsidRPr="00FF4867">
        <w:tab/>
      </w:r>
      <w:r w:rsidRPr="00FF4867">
        <w:rPr>
          <w:i/>
        </w:rPr>
        <w:t>CSI-ResourceConfigId</w:t>
      </w:r>
      <w:bookmarkEnd w:id="2008"/>
      <w:bookmarkEnd w:id="2009"/>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010" w:name="_Toc60777221"/>
      <w:bookmarkStart w:id="2011" w:name="_Toc162894761"/>
      <w:r w:rsidRPr="00FF4867">
        <w:t>–</w:t>
      </w:r>
      <w:r w:rsidRPr="00FF4867">
        <w:tab/>
      </w:r>
      <w:r w:rsidRPr="00FF4867">
        <w:rPr>
          <w:i/>
        </w:rPr>
        <w:t>CSI-ResourcePeriodicityAndOffset</w:t>
      </w:r>
      <w:bookmarkEnd w:id="2010"/>
      <w:bookmarkEnd w:id="2011"/>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012" w:name="_Toc60777222"/>
      <w:bookmarkStart w:id="2013" w:name="_Toc162894762"/>
      <w:r w:rsidRPr="00FF4867">
        <w:t>–</w:t>
      </w:r>
      <w:r w:rsidRPr="00FF4867">
        <w:tab/>
      </w:r>
      <w:r w:rsidRPr="00FF4867">
        <w:rPr>
          <w:i/>
        </w:rPr>
        <w:t>CSI-RS-ResourceConfigMobility</w:t>
      </w:r>
      <w:bookmarkEnd w:id="2012"/>
      <w:bookmarkEnd w:id="2013"/>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014" w:name="_Toc60777223"/>
      <w:bookmarkStart w:id="2015" w:name="_Toc162894763"/>
      <w:r w:rsidRPr="00FF4867">
        <w:t>–</w:t>
      </w:r>
      <w:r w:rsidRPr="00FF4867">
        <w:tab/>
      </w:r>
      <w:r w:rsidRPr="00FF4867">
        <w:rPr>
          <w:i/>
        </w:rPr>
        <w:t>CSI-RS-ResourceMapping</w:t>
      </w:r>
      <w:bookmarkEnd w:id="2014"/>
      <w:bookmarkEnd w:id="2015"/>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016" w:name="_Toc60777224"/>
      <w:bookmarkStart w:id="2017" w:name="_Toc162894764"/>
      <w:r w:rsidRPr="00FF4867">
        <w:t>–</w:t>
      </w:r>
      <w:r w:rsidRPr="00FF4867">
        <w:tab/>
      </w:r>
      <w:r w:rsidRPr="00FF4867">
        <w:rPr>
          <w:i/>
        </w:rPr>
        <w:t>CSI-SemiPersistentOnPUSCH-TriggerStateList</w:t>
      </w:r>
      <w:bookmarkEnd w:id="2016"/>
      <w:bookmarkEnd w:id="2017"/>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018" w:name="_Toc60777225"/>
      <w:bookmarkStart w:id="2019" w:name="_Toc162894765"/>
      <w:r w:rsidRPr="00FF4867">
        <w:t>–</w:t>
      </w:r>
      <w:r w:rsidRPr="00FF4867">
        <w:tab/>
      </w:r>
      <w:r w:rsidRPr="00FF4867">
        <w:rPr>
          <w:i/>
        </w:rPr>
        <w:t>CSI-SSB-ResourceSet</w:t>
      </w:r>
      <w:bookmarkEnd w:id="2018"/>
      <w:bookmarkEnd w:id="2019"/>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020" w:name="_Toc60777226"/>
      <w:bookmarkStart w:id="2021" w:name="_Toc162894766"/>
      <w:r w:rsidRPr="00FF4867">
        <w:t>–</w:t>
      </w:r>
      <w:r w:rsidRPr="00FF4867">
        <w:tab/>
      </w:r>
      <w:r w:rsidRPr="00FF4867">
        <w:rPr>
          <w:i/>
        </w:rPr>
        <w:t>CSI-SSB-ResourceSetId</w:t>
      </w:r>
      <w:bookmarkEnd w:id="2020"/>
      <w:bookmarkEnd w:id="2021"/>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022" w:name="_Toc60777227"/>
      <w:bookmarkStart w:id="2023" w:name="_Toc162894767"/>
      <w:r w:rsidRPr="00FF4867">
        <w:t>–</w:t>
      </w:r>
      <w:r w:rsidRPr="00FF4867">
        <w:tab/>
      </w:r>
      <w:r w:rsidRPr="00FF4867">
        <w:rPr>
          <w:i/>
          <w:noProof/>
        </w:rPr>
        <w:t>DedicatedNAS-Message</w:t>
      </w:r>
      <w:bookmarkEnd w:id="2022"/>
      <w:bookmarkEnd w:id="2023"/>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024" w:name="_Toc162894768"/>
      <w:r w:rsidRPr="00FF4867">
        <w:t>–</w:t>
      </w:r>
      <w:r w:rsidRPr="00FF4867">
        <w:tab/>
      </w:r>
      <w:r w:rsidRPr="00FF4867">
        <w:rPr>
          <w:i/>
        </w:rPr>
        <w:t>DL-</w:t>
      </w:r>
      <w:r w:rsidR="00212830" w:rsidRPr="00FF4867">
        <w:rPr>
          <w:i/>
        </w:rPr>
        <w:t>PPW-</w:t>
      </w:r>
      <w:r w:rsidRPr="00FF4867">
        <w:rPr>
          <w:i/>
        </w:rPr>
        <w:t>PreConfig</w:t>
      </w:r>
      <w:bookmarkEnd w:id="2024"/>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025" w:name="_Toc162894769"/>
      <w:r w:rsidRPr="00FF4867">
        <w:t>–</w:t>
      </w:r>
      <w:r w:rsidRPr="00FF4867">
        <w:tab/>
      </w:r>
      <w:r w:rsidRPr="00FF4867">
        <w:rPr>
          <w:i/>
        </w:rPr>
        <w:t>DMRS-BundlingPUCCH-Config</w:t>
      </w:r>
      <w:bookmarkEnd w:id="2025"/>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026" w:name="_Toc162894770"/>
      <w:r w:rsidRPr="00FF4867">
        <w:t>–</w:t>
      </w:r>
      <w:r w:rsidRPr="00FF4867">
        <w:tab/>
      </w:r>
      <w:r w:rsidRPr="00FF4867">
        <w:rPr>
          <w:i/>
        </w:rPr>
        <w:t>DMRS-BundlingPUSCH-Config</w:t>
      </w:r>
      <w:bookmarkEnd w:id="2026"/>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027" w:name="_Toc60777228"/>
      <w:bookmarkStart w:id="2028" w:name="_Toc162894771"/>
      <w:r w:rsidRPr="00FF4867">
        <w:t>–</w:t>
      </w:r>
      <w:r w:rsidRPr="00FF4867">
        <w:tab/>
      </w:r>
      <w:r w:rsidRPr="00FF4867">
        <w:rPr>
          <w:i/>
        </w:rPr>
        <w:t>DMRS-DownlinkConfig</w:t>
      </w:r>
      <w:bookmarkEnd w:id="2027"/>
      <w:bookmarkEnd w:id="2028"/>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029" w:name="_Toc60777229"/>
      <w:bookmarkStart w:id="2030" w:name="_Toc162894772"/>
      <w:r w:rsidRPr="00FF4867">
        <w:t>–</w:t>
      </w:r>
      <w:r w:rsidRPr="00FF4867">
        <w:tab/>
      </w:r>
      <w:r w:rsidRPr="00FF4867">
        <w:rPr>
          <w:i/>
        </w:rPr>
        <w:t>DMRS-UplinkConfig</w:t>
      </w:r>
      <w:bookmarkEnd w:id="2029"/>
      <w:bookmarkEnd w:id="2030"/>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031" w:name="_Toc60777230"/>
      <w:bookmarkStart w:id="2032" w:name="_Toc162894773"/>
      <w:r w:rsidRPr="00FF4867">
        <w:rPr>
          <w:i/>
          <w:iCs/>
        </w:rPr>
        <w:t>–</w:t>
      </w:r>
      <w:r w:rsidRPr="00FF4867">
        <w:rPr>
          <w:i/>
          <w:iCs/>
        </w:rPr>
        <w:tab/>
        <w:t>DownlinkConfigCommon</w:t>
      </w:r>
      <w:bookmarkEnd w:id="2031"/>
      <w:bookmarkEnd w:id="2032"/>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033" w:name="_Toc60777231"/>
      <w:bookmarkStart w:id="2034" w:name="_Toc162894774"/>
      <w:r w:rsidRPr="00FF4867">
        <w:t>–</w:t>
      </w:r>
      <w:r w:rsidRPr="00FF4867">
        <w:tab/>
      </w:r>
      <w:r w:rsidRPr="00FF4867">
        <w:rPr>
          <w:i/>
        </w:rPr>
        <w:t>DownlinkConfigCommonSIB</w:t>
      </w:r>
      <w:bookmarkEnd w:id="2033"/>
      <w:bookmarkEnd w:id="2034"/>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035" w:name="_Toc60777232"/>
      <w:bookmarkStart w:id="2036" w:name="_Toc162894775"/>
      <w:r w:rsidRPr="00FF4867">
        <w:t>–</w:t>
      </w:r>
      <w:r w:rsidRPr="00FF4867">
        <w:tab/>
      </w:r>
      <w:r w:rsidRPr="00FF4867">
        <w:rPr>
          <w:i/>
        </w:rPr>
        <w:t>DownlinkPreemption</w:t>
      </w:r>
      <w:bookmarkEnd w:id="2035"/>
      <w:bookmarkEnd w:id="2036"/>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037" w:name="_Toc60777233"/>
      <w:bookmarkStart w:id="2038" w:name="_Toc162894776"/>
      <w:r w:rsidRPr="00FF4867">
        <w:t>–</w:t>
      </w:r>
      <w:r w:rsidRPr="00FF4867">
        <w:tab/>
      </w:r>
      <w:r w:rsidRPr="00FF4867">
        <w:rPr>
          <w:i/>
          <w:noProof/>
        </w:rPr>
        <w:t>DRB-Identity</w:t>
      </w:r>
      <w:bookmarkEnd w:id="2037"/>
      <w:bookmarkEnd w:id="2038"/>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039" w:name="_Toc60777234"/>
      <w:bookmarkStart w:id="2040" w:name="_Toc162894777"/>
      <w:r w:rsidRPr="00FF4867">
        <w:t>–</w:t>
      </w:r>
      <w:r w:rsidRPr="00FF4867">
        <w:tab/>
      </w:r>
      <w:r w:rsidRPr="00FF4867">
        <w:rPr>
          <w:i/>
        </w:rPr>
        <w:t>DRX-Config</w:t>
      </w:r>
      <w:bookmarkEnd w:id="2039"/>
      <w:bookmarkEnd w:id="2040"/>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041" w:name="_Toc60777235"/>
      <w:bookmarkStart w:id="2042" w:name="_Toc162894778"/>
      <w:r w:rsidRPr="00FF4867">
        <w:t>–</w:t>
      </w:r>
      <w:r w:rsidRPr="00FF4867">
        <w:tab/>
      </w:r>
      <w:r w:rsidRPr="00FF4867">
        <w:rPr>
          <w:i/>
          <w:iCs/>
        </w:rPr>
        <w:t>DRX-ConfigSecondaryGroup</w:t>
      </w:r>
      <w:bookmarkEnd w:id="2041"/>
      <w:bookmarkEnd w:id="2042"/>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043" w:name="_Toc76423521"/>
      <w:bookmarkStart w:id="2044" w:name="_Toc162894779"/>
      <w:r w:rsidRPr="00FF4867">
        <w:rPr>
          <w:i/>
        </w:rPr>
        <w:t>–</w:t>
      </w:r>
      <w:r w:rsidRPr="00FF4867">
        <w:rPr>
          <w:i/>
        </w:rPr>
        <w:tab/>
        <w:t>DRX-ConfigS</w:t>
      </w:r>
      <w:bookmarkEnd w:id="2043"/>
      <w:r w:rsidRPr="00FF4867">
        <w:rPr>
          <w:i/>
        </w:rPr>
        <w:t>L</w:t>
      </w:r>
      <w:bookmarkEnd w:id="2044"/>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045" w:name="_Toc162894780"/>
      <w:r w:rsidRPr="00FF4867">
        <w:t>–</w:t>
      </w:r>
      <w:r w:rsidRPr="00FF4867">
        <w:tab/>
      </w:r>
      <w:r w:rsidRPr="00FF4867">
        <w:rPr>
          <w:i/>
          <w:iCs/>
        </w:rPr>
        <w:t>EarlyUL-SyncConfig</w:t>
      </w:r>
      <w:bookmarkEnd w:id="2045"/>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046" w:name="_Hlk145429868"/>
      <w:bookmarkStart w:id="2047" w:name="_Hlk145429914"/>
      <w:r w:rsidRPr="00FF4867">
        <w:t xml:space="preserve">EarlyUL-SyncConfig-r18 </w:t>
      </w:r>
      <w:bookmarkEnd w:id="2046"/>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047"/>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048" w:name="_Toc162894781"/>
      <w:r w:rsidRPr="00FF4867">
        <w:t>–</w:t>
      </w:r>
      <w:r w:rsidRPr="00FF4867">
        <w:tab/>
      </w:r>
      <w:r w:rsidRPr="00FF4867">
        <w:rPr>
          <w:i/>
        </w:rPr>
        <w:t>EphemerisInfo</w:t>
      </w:r>
      <w:bookmarkEnd w:id="2048"/>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049" w:name="_Toc162894782"/>
      <w:r w:rsidRPr="00FF4867">
        <w:rPr>
          <w:rFonts w:eastAsia="MS Mincho"/>
        </w:rPr>
        <w:t>–</w:t>
      </w:r>
      <w:r w:rsidRPr="00FF4867">
        <w:rPr>
          <w:rFonts w:eastAsia="MS Mincho"/>
        </w:rPr>
        <w:tab/>
      </w:r>
      <w:r w:rsidRPr="00FF4867">
        <w:rPr>
          <w:rFonts w:eastAsia="MS Mincho"/>
          <w:i/>
        </w:rPr>
        <w:t>EpochTime</w:t>
      </w:r>
      <w:bookmarkEnd w:id="2049"/>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050" w:name="_Toc29343903"/>
      <w:bookmarkStart w:id="2051" w:name="_Toc20487464"/>
      <w:bookmarkStart w:id="2052" w:name="_Toc36567169"/>
      <w:bookmarkStart w:id="2053" w:name="_Toc36939632"/>
      <w:bookmarkStart w:id="2054" w:name="_Toc29342764"/>
      <w:bookmarkStart w:id="2055" w:name="_Toc37082612"/>
      <w:bookmarkStart w:id="2056" w:name="_Toc46482487"/>
      <w:bookmarkStart w:id="2057" w:name="_Toc46481253"/>
      <w:bookmarkStart w:id="2058" w:name="_Toc46483721"/>
      <w:bookmarkStart w:id="2059" w:name="_Toc36810615"/>
      <w:bookmarkStart w:id="2060" w:name="_Toc146824100"/>
      <w:bookmarkStart w:id="2061" w:name="_Toc36846979"/>
      <w:bookmarkStart w:id="2062" w:name="_Toc162894783"/>
      <w:r w:rsidRPr="00FF4867">
        <w:t>–</w:t>
      </w:r>
      <w:r w:rsidRPr="00FF4867">
        <w:tab/>
      </w:r>
      <w:r w:rsidRPr="00FF4867">
        <w:rPr>
          <w:i/>
          <w:iCs/>
        </w:rPr>
        <w:t>EUTRA-C-RNTI</w:t>
      </w:r>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063" w:name="_Toc162894784"/>
      <w:r w:rsidRPr="00FF4867">
        <w:t>–</w:t>
      </w:r>
      <w:r w:rsidRPr="00FF4867">
        <w:tab/>
      </w:r>
      <w:r w:rsidRPr="00FF4867">
        <w:rPr>
          <w:i/>
        </w:rPr>
        <w:t>FeatureCombination</w:t>
      </w:r>
      <w:bookmarkEnd w:id="2063"/>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Heading4"/>
      </w:pPr>
      <w:bookmarkStart w:id="2064" w:name="_Toc162894785"/>
      <w:r w:rsidRPr="00FF4867">
        <w:t>–</w:t>
      </w:r>
      <w:r w:rsidRPr="00FF4867">
        <w:tab/>
      </w:r>
      <w:r w:rsidRPr="00FF4867">
        <w:rPr>
          <w:i/>
        </w:rPr>
        <w:t>FeatureCombinationPreambles</w:t>
      </w:r>
      <w:bookmarkEnd w:id="2064"/>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2065"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065"/>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CA6CA7" w:rsidRPr="00FF4867">
              <w:rPr>
                <w:noProof/>
              </w:rPr>
              <w:object w:dxaOrig="886" w:dyaOrig="285" w14:anchorId="03F902ED">
                <v:shape id="_x0000_i1091" type="#_x0000_t75" alt="" style="width:48.9pt;height:16.1pt;mso-width-percent:0;mso-height-percent:0;mso-width-percent:0;mso-height-percent:0" o:ole="">
                  <v:imagedata r:id="rId150" o:title=""/>
                </v:shape>
                <o:OLEObject Type="Embed" ProgID="Visio.Drawing.15" ShapeID="_x0000_i1091" DrawAspect="Content" ObjectID="_1775636996" r:id="rId151"/>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066" w:name="_Toc60777236"/>
      <w:bookmarkStart w:id="2067" w:name="_Toc162894786"/>
      <w:r w:rsidRPr="00FF4867">
        <w:rPr>
          <w:rFonts w:eastAsia="MS Mincho"/>
        </w:rPr>
        <w:t>–</w:t>
      </w:r>
      <w:r w:rsidRPr="00FF4867">
        <w:rPr>
          <w:rFonts w:eastAsia="MS Mincho"/>
        </w:rPr>
        <w:tab/>
      </w:r>
      <w:r w:rsidRPr="00FF4867">
        <w:rPr>
          <w:rFonts w:eastAsia="MS Mincho"/>
          <w:i/>
        </w:rPr>
        <w:t>FilterCoefficient</w:t>
      </w:r>
      <w:bookmarkEnd w:id="2066"/>
      <w:bookmarkEnd w:id="2067"/>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068" w:name="_Toc60777237"/>
      <w:bookmarkStart w:id="2069" w:name="_Toc162894787"/>
      <w:r w:rsidRPr="00FF4867">
        <w:t>–</w:t>
      </w:r>
      <w:r w:rsidRPr="00FF4867">
        <w:tab/>
      </w:r>
      <w:r w:rsidRPr="00FF4867">
        <w:rPr>
          <w:i/>
        </w:rPr>
        <w:t>FreqBandIndicatorNR</w:t>
      </w:r>
      <w:bookmarkEnd w:id="2068"/>
      <w:bookmarkEnd w:id="2069"/>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070" w:name="_Toc162894788"/>
      <w:r w:rsidRPr="00FF4867">
        <w:t>–</w:t>
      </w:r>
      <w:r w:rsidRPr="00FF4867">
        <w:tab/>
      </w:r>
      <w:r w:rsidRPr="00FF4867">
        <w:rPr>
          <w:rFonts w:eastAsia="等线"/>
          <w:i/>
          <w:lang w:eastAsia="zh-CN"/>
        </w:rPr>
        <w:t>FreqPriorityListDedicatedSlicing</w:t>
      </w:r>
      <w:bookmarkEnd w:id="2070"/>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071" w:name="_Toc76423783"/>
      <w:bookmarkStart w:id="2072" w:name="_Toc162894789"/>
      <w:r w:rsidRPr="00FF4867">
        <w:t>–</w:t>
      </w:r>
      <w:r w:rsidRPr="00FF4867">
        <w:tab/>
      </w:r>
      <w:r w:rsidR="008E5FFC" w:rsidRPr="00FF4867">
        <w:rPr>
          <w:rFonts w:eastAsia="等线"/>
          <w:i/>
          <w:lang w:eastAsia="zh-CN"/>
        </w:rPr>
        <w:t>FreqPriorityListSlicing</w:t>
      </w:r>
      <w:bookmarkEnd w:id="2071"/>
      <w:bookmarkEnd w:id="2072"/>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073" w:name="_Toc60777238"/>
      <w:bookmarkStart w:id="2074" w:name="_Toc162894790"/>
      <w:r w:rsidRPr="00FF4867">
        <w:t>–</w:t>
      </w:r>
      <w:r w:rsidRPr="00FF4867">
        <w:tab/>
      </w:r>
      <w:r w:rsidRPr="00FF4867">
        <w:rPr>
          <w:i/>
        </w:rPr>
        <w:t>FrequencyInfoDL</w:t>
      </w:r>
      <w:bookmarkEnd w:id="2073"/>
      <w:bookmarkEnd w:id="2074"/>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075" w:name="_Toc60777239"/>
      <w:bookmarkStart w:id="2076" w:name="_Toc162894791"/>
      <w:r w:rsidRPr="00FF4867">
        <w:rPr>
          <w:i/>
          <w:iCs/>
        </w:rPr>
        <w:t>–</w:t>
      </w:r>
      <w:r w:rsidRPr="00FF4867">
        <w:rPr>
          <w:i/>
          <w:iCs/>
        </w:rPr>
        <w:tab/>
        <w:t>FrequencyInfoDL-SIB</w:t>
      </w:r>
      <w:bookmarkEnd w:id="2075"/>
      <w:bookmarkEnd w:id="2076"/>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077" w:name="_Toc60777240"/>
      <w:bookmarkStart w:id="2078" w:name="_Toc162894792"/>
      <w:r w:rsidRPr="00FF4867">
        <w:t>–</w:t>
      </w:r>
      <w:r w:rsidRPr="00FF4867">
        <w:tab/>
      </w:r>
      <w:r w:rsidRPr="00FF4867">
        <w:rPr>
          <w:i/>
        </w:rPr>
        <w:t>FrequencyInfoUL</w:t>
      </w:r>
      <w:bookmarkEnd w:id="2077"/>
      <w:bookmarkEnd w:id="2078"/>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079" w:name="_Toc60777241"/>
      <w:bookmarkStart w:id="2080" w:name="_Toc162894793"/>
      <w:r w:rsidRPr="00FF4867">
        <w:rPr>
          <w:i/>
          <w:iCs/>
        </w:rPr>
        <w:t>–</w:t>
      </w:r>
      <w:r w:rsidRPr="00FF4867">
        <w:rPr>
          <w:i/>
          <w:iCs/>
        </w:rPr>
        <w:tab/>
        <w:t>FrequencyInfoUL-SIB</w:t>
      </w:r>
      <w:bookmarkEnd w:id="2079"/>
      <w:bookmarkEnd w:id="2080"/>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081" w:name="_Toc162894794"/>
      <w:r w:rsidRPr="00FF4867">
        <w:t>–</w:t>
      </w:r>
      <w:r w:rsidRPr="00FF4867">
        <w:tab/>
      </w:r>
      <w:r w:rsidRPr="00FF4867">
        <w:rPr>
          <w:i/>
          <w:iCs/>
        </w:rPr>
        <w:t>GapPriority</w:t>
      </w:r>
      <w:bookmarkEnd w:id="2081"/>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082" w:name="_Toc60777242"/>
      <w:bookmarkStart w:id="2083" w:name="_Toc162894795"/>
      <w:r w:rsidRPr="00FF4867">
        <w:t>–</w:t>
      </w:r>
      <w:r w:rsidRPr="00FF4867">
        <w:tab/>
      </w:r>
      <w:r w:rsidRPr="00FF4867">
        <w:rPr>
          <w:i/>
          <w:iCs/>
        </w:rPr>
        <w:t>HighSpeedConfig</w:t>
      </w:r>
      <w:bookmarkEnd w:id="2082"/>
      <w:bookmarkEnd w:id="2083"/>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084" w:name="_Toc60777243"/>
      <w:bookmarkStart w:id="2085" w:name="_Toc162894796"/>
      <w:r w:rsidRPr="00FF4867">
        <w:rPr>
          <w:rFonts w:eastAsia="MS Mincho"/>
        </w:rPr>
        <w:t>–</w:t>
      </w:r>
      <w:r w:rsidRPr="00FF4867">
        <w:rPr>
          <w:rFonts w:eastAsia="MS Mincho"/>
        </w:rPr>
        <w:tab/>
      </w:r>
      <w:r w:rsidRPr="00FF4867">
        <w:rPr>
          <w:rFonts w:eastAsia="MS Mincho"/>
          <w:i/>
        </w:rPr>
        <w:t>Hysteresis</w:t>
      </w:r>
      <w:bookmarkEnd w:id="2084"/>
      <w:bookmarkEnd w:id="2085"/>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086" w:name="_Toc60777244"/>
    </w:p>
    <w:p w14:paraId="695660DD" w14:textId="77777777" w:rsidR="006659DC" w:rsidRPr="00FF4867" w:rsidRDefault="006659DC" w:rsidP="00B4120F">
      <w:pPr>
        <w:pStyle w:val="Heading4"/>
        <w:rPr>
          <w:rFonts w:eastAsia="MS Mincho"/>
        </w:rPr>
      </w:pPr>
      <w:bookmarkStart w:id="2087" w:name="_Toc162894797"/>
      <w:r w:rsidRPr="00FF4867">
        <w:rPr>
          <w:rFonts w:eastAsia="MS Mincho"/>
        </w:rPr>
        <w:t>–</w:t>
      </w:r>
      <w:r w:rsidRPr="00FF4867">
        <w:rPr>
          <w:rFonts w:eastAsia="MS Mincho"/>
        </w:rPr>
        <w:tab/>
      </w:r>
      <w:r w:rsidRPr="00FF4867">
        <w:rPr>
          <w:rFonts w:eastAsia="MS Mincho"/>
          <w:i/>
          <w:iCs/>
        </w:rPr>
        <w:t>HysteresisAltitude</w:t>
      </w:r>
      <w:bookmarkEnd w:id="2087"/>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088" w:name="_Toc162894798"/>
      <w:r w:rsidRPr="00FF4867">
        <w:rPr>
          <w:rFonts w:eastAsia="MS Mincho"/>
        </w:rPr>
        <w:t>–</w:t>
      </w:r>
      <w:r w:rsidRPr="00FF4867">
        <w:rPr>
          <w:rFonts w:eastAsia="MS Mincho"/>
        </w:rPr>
        <w:tab/>
      </w:r>
      <w:r w:rsidRPr="00FF4867">
        <w:rPr>
          <w:rFonts w:eastAsia="MS Mincho"/>
          <w:i/>
        </w:rPr>
        <w:t>HysteresisLocation</w:t>
      </w:r>
      <w:bookmarkEnd w:id="2088"/>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089" w:name="_Toc162894799"/>
      <w:r w:rsidRPr="00FF4867">
        <w:t>–</w:t>
      </w:r>
      <w:r w:rsidRPr="00FF4867">
        <w:tab/>
      </w:r>
      <w:r w:rsidRPr="00FF4867">
        <w:rPr>
          <w:i/>
          <w:iCs/>
          <w:lang w:eastAsia="x-none"/>
        </w:rPr>
        <w:t>InvalidSymbolPattern</w:t>
      </w:r>
      <w:bookmarkEnd w:id="2086"/>
      <w:bookmarkEnd w:id="2089"/>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090" w:name="_Toc60777245"/>
      <w:bookmarkStart w:id="2091" w:name="_Toc162894800"/>
      <w:r w:rsidRPr="00FF4867">
        <w:rPr>
          <w:rFonts w:eastAsia="MS Mincho"/>
        </w:rPr>
        <w:t>–</w:t>
      </w:r>
      <w:r w:rsidRPr="00FF4867">
        <w:rPr>
          <w:rFonts w:eastAsia="MS Mincho"/>
        </w:rPr>
        <w:tab/>
      </w:r>
      <w:r w:rsidRPr="00FF4867">
        <w:rPr>
          <w:rFonts w:eastAsia="MS Mincho"/>
          <w:i/>
        </w:rPr>
        <w:t>I-RNTI-Value</w:t>
      </w:r>
      <w:bookmarkEnd w:id="2090"/>
      <w:bookmarkEnd w:id="2091"/>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宋体"/>
        </w:rPr>
      </w:pPr>
      <w:bookmarkStart w:id="2092" w:name="_Toc60777246"/>
      <w:bookmarkStart w:id="2093" w:name="_Toc162894801"/>
      <w:r w:rsidRPr="00FF4867">
        <w:rPr>
          <w:rFonts w:eastAsia="MS Mincho"/>
        </w:rPr>
        <w:t>–</w:t>
      </w:r>
      <w:r w:rsidRPr="00FF4867">
        <w:rPr>
          <w:rFonts w:eastAsia="宋体"/>
        </w:rPr>
        <w:tab/>
      </w:r>
      <w:r w:rsidRPr="00FF4867">
        <w:rPr>
          <w:i/>
        </w:rPr>
        <w:t>LBT-FailureRecoveryConfig</w:t>
      </w:r>
      <w:bookmarkEnd w:id="2092"/>
      <w:bookmarkEnd w:id="2093"/>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094" w:name="_Toc60777247"/>
      <w:bookmarkStart w:id="2095" w:name="_Toc162894802"/>
      <w:r w:rsidRPr="00FF4867">
        <w:t>–</w:t>
      </w:r>
      <w:r w:rsidRPr="00FF4867">
        <w:tab/>
      </w:r>
      <w:r w:rsidRPr="00FF4867">
        <w:rPr>
          <w:i/>
        </w:rPr>
        <w:t>LocationInfo</w:t>
      </w:r>
      <w:bookmarkEnd w:id="2094"/>
      <w:bookmarkEnd w:id="2095"/>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096" w:name="_Toc60777248"/>
      <w:bookmarkStart w:id="2097" w:name="_Toc162894803"/>
      <w:r w:rsidRPr="00FF4867">
        <w:t>–</w:t>
      </w:r>
      <w:r w:rsidRPr="00FF4867">
        <w:tab/>
      </w:r>
      <w:r w:rsidRPr="00FF4867">
        <w:rPr>
          <w:i/>
        </w:rPr>
        <w:t>LocationMeasurementInfo</w:t>
      </w:r>
      <w:bookmarkEnd w:id="2096"/>
      <w:bookmarkEnd w:id="2097"/>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344942" w:rsidRDefault="00394471" w:rsidP="004122A9">
      <w:pPr>
        <w:pStyle w:val="PL"/>
        <w:rPr>
          <w:lang w:val="fi-FI"/>
          <w:rPrChange w:id="2098" w:author="MediaTek (Pasi Laitinen)" w:date="2024-04-24T04:54:00Z">
            <w:rPr/>
          </w:rPrChange>
        </w:rPr>
      </w:pPr>
      <w:r w:rsidRPr="00FF4867">
        <w:t xml:space="preserve">    </w:t>
      </w:r>
      <w:r w:rsidRPr="00344942">
        <w:rPr>
          <w:lang w:val="fi-FI"/>
          <w:rPrChange w:id="2099" w:author="MediaTek (Pasi Laitinen)" w:date="2024-04-24T04:54:00Z">
            <w:rPr/>
          </w:rPrChange>
        </w:rPr>
        <w:t>dl-PRS-PointA-r16                   ARFCN-ValueNR,</w:t>
      </w:r>
    </w:p>
    <w:p w14:paraId="2F5C9492" w14:textId="77777777" w:rsidR="00394471" w:rsidRPr="00FF4867" w:rsidRDefault="00394471" w:rsidP="004122A9">
      <w:pPr>
        <w:pStyle w:val="PL"/>
      </w:pPr>
      <w:r w:rsidRPr="00344942">
        <w:rPr>
          <w:lang w:val="fi-FI"/>
          <w:rPrChange w:id="2100" w:author="MediaTek (Pasi Laitinen)" w:date="2024-04-24T04:54:00Z">
            <w:rPr/>
          </w:rPrChange>
        </w:rPr>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宋体"/>
        </w:rPr>
      </w:pPr>
      <w:bookmarkStart w:id="2101" w:name="_Toc60777249"/>
      <w:bookmarkStart w:id="2102" w:name="_Toc162894804"/>
      <w:r w:rsidRPr="00FF4867">
        <w:rPr>
          <w:rFonts w:eastAsia="MS Mincho"/>
        </w:rPr>
        <w:t>–</w:t>
      </w:r>
      <w:r w:rsidRPr="00FF4867">
        <w:rPr>
          <w:rFonts w:eastAsia="宋体"/>
        </w:rPr>
        <w:tab/>
      </w:r>
      <w:r w:rsidRPr="00FF4867">
        <w:rPr>
          <w:rFonts w:eastAsia="宋体"/>
          <w:i/>
        </w:rPr>
        <w:t>LogicalChannelConfig</w:t>
      </w:r>
      <w:bookmarkEnd w:id="2101"/>
      <w:bookmarkEnd w:id="2102"/>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宋体"/>
        </w:rPr>
      </w:pPr>
      <w:bookmarkStart w:id="2103" w:name="_Toc60777250"/>
      <w:bookmarkStart w:id="2104" w:name="_Toc162894805"/>
      <w:r w:rsidRPr="00FF4867">
        <w:rPr>
          <w:rFonts w:eastAsia="宋体"/>
        </w:rPr>
        <w:t>–</w:t>
      </w:r>
      <w:r w:rsidRPr="00FF4867">
        <w:rPr>
          <w:rFonts w:eastAsia="宋体"/>
        </w:rPr>
        <w:tab/>
      </w:r>
      <w:r w:rsidRPr="00FF4867">
        <w:rPr>
          <w:rFonts w:eastAsia="宋体"/>
          <w:i/>
        </w:rPr>
        <w:t>LogicalChannelIdentity</w:t>
      </w:r>
      <w:bookmarkEnd w:id="2103"/>
      <w:bookmarkEnd w:id="2104"/>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105" w:name="_Toc162894806"/>
      <w:r w:rsidRPr="00FF4867">
        <w:t>–</w:t>
      </w:r>
      <w:r w:rsidRPr="00FF4867">
        <w:tab/>
      </w:r>
      <w:r w:rsidRPr="00FF4867">
        <w:rPr>
          <w:i/>
          <w:iCs/>
        </w:rPr>
        <w:t>LTE-NeighCellsCRS-AssistInfoList</w:t>
      </w:r>
      <w:bookmarkEnd w:id="2105"/>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106" w:name="_Toc162894807"/>
      <w:r w:rsidRPr="00FF4867">
        <w:t>–</w:t>
      </w:r>
      <w:r w:rsidRPr="00FF4867">
        <w:tab/>
      </w:r>
      <w:r w:rsidRPr="00FF4867">
        <w:rPr>
          <w:i/>
        </w:rPr>
        <w:t>LTM-CandidateId</w:t>
      </w:r>
      <w:bookmarkEnd w:id="2106"/>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107" w:name="_Toc162894808"/>
      <w:r w:rsidRPr="00FF4867">
        <w:t>–</w:t>
      </w:r>
      <w:r w:rsidRPr="00FF4867">
        <w:tab/>
      </w:r>
      <w:r w:rsidRPr="00FF4867">
        <w:rPr>
          <w:i/>
        </w:rPr>
        <w:t>LTM-Candidate</w:t>
      </w:r>
      <w:bookmarkEnd w:id="2107"/>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108" w:author="Ericsson" w:date="2024-04-22T15:42:00Z">
        <w:r w:rsidR="00A62D80">
          <w:rPr>
            <w:color w:val="808080"/>
          </w:rPr>
          <w:t>M</w:t>
        </w:r>
      </w:ins>
      <w:del w:id="2109"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110" w:author="Ericsson" w:date="2024-04-22T15:56:00Z">
        <w:r w:rsidR="006312E0" w:rsidRPr="00FF4867" w:rsidDel="0066787F">
          <w:rPr>
            <w:color w:val="808080"/>
          </w:rPr>
          <w:delText>N</w:delText>
        </w:r>
      </w:del>
      <w:ins w:id="2111"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0B4500E6" w:rsidR="00A343BA" w:rsidRPr="00FF4867" w:rsidRDefault="00A343BA" w:rsidP="00467478">
            <w:pPr>
              <w:pStyle w:val="TAL"/>
              <w:rPr>
                <w:bCs/>
                <w:iCs/>
              </w:rPr>
            </w:pPr>
            <w:r w:rsidRPr="00FF4867">
              <w:rPr>
                <w:bCs/>
                <w:iCs/>
              </w:rPr>
              <w:t xml:space="preserve">This field </w:t>
            </w:r>
            <w:del w:id="2112" w:author="Ericsson" w:date="2024-04-11T15:37:00Z">
              <w:r w:rsidRPr="00FF4867" w:rsidDel="00A15761">
                <w:rPr>
                  <w:bCs/>
                  <w:iCs/>
                </w:rPr>
                <w:delText xml:space="preserve">indicates </w:delText>
              </w:r>
            </w:del>
            <w:ins w:id="2113" w:author="Ericsson" w:date="2024-04-11T15:37:00Z">
              <w:r w:rsidR="00A15761">
                <w:rPr>
                  <w:bCs/>
                  <w:iCs/>
                </w:rPr>
                <w:t>ident</w:t>
              </w:r>
            </w:ins>
            <w:ins w:id="2114" w:author="Ericsson" w:date="2024-04-11T15:38:00Z">
              <w:r w:rsidR="00A15761">
                <w:rPr>
                  <w:bCs/>
                  <w:iCs/>
                </w:rPr>
                <w:t>ifies</w:t>
              </w:r>
            </w:ins>
            <w:ins w:id="2115" w:author="Ericsson" w:date="2024-04-11T15:37:00Z">
              <w:r w:rsidR="00A15761" w:rsidRPr="00FF4867">
                <w:rPr>
                  <w:bCs/>
                  <w:iCs/>
                </w:rPr>
                <w:t xml:space="preserve"> </w:t>
              </w:r>
            </w:ins>
            <w:r w:rsidRPr="00FF4867">
              <w:rPr>
                <w:bCs/>
                <w:iCs/>
              </w:rPr>
              <w:t>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116"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117" w:author="Ericsson" w:date="2024-04-22T15:43:00Z"/>
        </w:trPr>
        <w:tc>
          <w:tcPr>
            <w:tcW w:w="14173" w:type="dxa"/>
          </w:tcPr>
          <w:p w14:paraId="708FBF41" w14:textId="77777777" w:rsidR="00A62D80" w:rsidRDefault="00A62D80" w:rsidP="00467478">
            <w:pPr>
              <w:pStyle w:val="TAL"/>
              <w:rPr>
                <w:ins w:id="2118" w:author="Ericsson" w:date="2024-04-22T15:43:00Z"/>
                <w:b/>
                <w:i/>
              </w:rPr>
            </w:pPr>
            <w:ins w:id="2119" w:author="Ericsson" w:date="2024-04-22T15:43:00Z">
              <w:r>
                <w:rPr>
                  <w:b/>
                  <w:i/>
                </w:rPr>
                <w:t>ltm-NoResetID</w:t>
              </w:r>
            </w:ins>
          </w:p>
          <w:p w14:paraId="382DA42E" w14:textId="08E5CDC2" w:rsidR="00A62D80" w:rsidRPr="00A62D80" w:rsidRDefault="00A62D80" w:rsidP="00467478">
            <w:pPr>
              <w:pStyle w:val="TAL"/>
              <w:rPr>
                <w:ins w:id="2120" w:author="Ericsson" w:date="2024-04-22T15:43:00Z"/>
                <w:bCs/>
                <w:iCs/>
              </w:rPr>
            </w:pPr>
            <w:ins w:id="2121" w:author="Ericsson" w:date="2024-04-22T15:44:00Z">
              <w:r>
                <w:rPr>
                  <w:bCs/>
                  <w:iCs/>
                </w:rPr>
                <w:t xml:space="preserve">This field is used to determine whether a L2 reset </w:t>
              </w:r>
              <w:commentRangeStart w:id="2122"/>
              <w:proofErr w:type="spellStart"/>
              <w:r>
                <w:rPr>
                  <w:bCs/>
                  <w:iCs/>
                </w:rPr>
                <w:t>reset</w:t>
              </w:r>
              <w:proofErr w:type="spellEnd"/>
              <w:r>
                <w:rPr>
                  <w:bCs/>
                  <w:iCs/>
                </w:rPr>
                <w:t xml:space="preserve"> </w:t>
              </w:r>
            </w:ins>
            <w:commentRangeEnd w:id="2122"/>
            <w:r w:rsidR="0095458B">
              <w:rPr>
                <w:rStyle w:val="CommentReference"/>
                <w:rFonts w:ascii="Times New Roman" w:hAnsi="Times New Roman"/>
              </w:rPr>
              <w:commentReference w:id="2122"/>
            </w:r>
            <w:ins w:id="2123" w:author="Ericsson" w:date="2024-04-22T15:44:00Z">
              <w:r>
                <w:rPr>
                  <w:bCs/>
                  <w:iCs/>
                </w:rPr>
                <w:t>is required upon an LTM cell switch procedure.</w:t>
              </w:r>
            </w:ins>
            <w:ins w:id="2124" w:author="Ericsson" w:date="2024-04-22T15:45:00Z">
              <w:r>
                <w:rPr>
                  <w:bCs/>
                  <w:iCs/>
                </w:rPr>
                <w:t xml:space="preserve"> If the network configure</w:t>
              </w:r>
            </w:ins>
            <w:ins w:id="2125" w:author="Ericsson" w:date="2024-04-22T15:46:00Z">
              <w:r>
                <w:rPr>
                  <w:bCs/>
                  <w:iCs/>
                </w:rPr>
                <w:t>s</w:t>
              </w:r>
            </w:ins>
            <w:ins w:id="2126" w:author="Ericsson" w:date="2024-04-22T15:45:00Z">
              <w:r>
                <w:rPr>
                  <w:bCs/>
                  <w:iCs/>
                </w:rPr>
                <w:t xml:space="preserve"> this field</w:t>
              </w:r>
            </w:ins>
            <w:ins w:id="2127" w:author="Ericsson" w:date="2024-04-22T15:46:00Z">
              <w:r>
                <w:rPr>
                  <w:bCs/>
                  <w:iCs/>
                </w:rPr>
                <w:t xml:space="preserve"> for one LTM candidate configuration</w:t>
              </w:r>
            </w:ins>
            <w:ins w:id="2128" w:author="Ericsson" w:date="2024-04-22T15:45:00Z">
              <w:r>
                <w:rPr>
                  <w:bCs/>
                  <w:iCs/>
                </w:rPr>
                <w:t xml:space="preserve">, this field should be </w:t>
              </w:r>
            </w:ins>
            <w:ins w:id="2129" w:author="Ericsson" w:date="2024-04-22T15:46:00Z">
              <w:r>
                <w:rPr>
                  <w:bCs/>
                  <w:iCs/>
                </w:rPr>
                <w:t xml:space="preserve">also </w:t>
              </w:r>
            </w:ins>
            <w:ins w:id="2130" w:author="Ericsson" w:date="2024-04-22T15:45:00Z">
              <w:r>
                <w:rPr>
                  <w:bCs/>
                  <w:iCs/>
                </w:rPr>
                <w:t xml:space="preserve">present in all </w:t>
              </w:r>
            </w:ins>
            <w:ins w:id="2131" w:author="Ericsson" w:date="2024-04-22T15:47:00Z">
              <w:r>
                <w:rPr>
                  <w:iCs/>
                </w:rPr>
                <w:t>LTM candidate configurations within</w:t>
              </w:r>
            </w:ins>
            <w:ins w:id="2132" w:author="Ericsson" w:date="2024-04-22T15:46:00Z">
              <w:r>
                <w:t xml:space="preserve"> </w:t>
              </w:r>
              <w:r w:rsidRPr="000C0558">
                <w:rPr>
                  <w:i/>
                </w:rPr>
                <w:t>ltm-CandidateToAddModList</w:t>
              </w:r>
              <w:r>
                <w:t xml:space="preserve"> in </w:t>
              </w:r>
              <w:r w:rsidRPr="000C0558">
                <w:rPr>
                  <w:i/>
                </w:rPr>
                <w:t>LTM-Config</w:t>
              </w:r>
              <w:r>
                <w:rPr>
                  <w:iCs/>
                </w:rPr>
                <w:t>.</w:t>
              </w:r>
            </w:ins>
            <w:ins w:id="2133" w:author="Ericsson" w:date="2024-04-22T15:47:00Z">
              <w:r>
                <w:rPr>
                  <w:iCs/>
                </w:rPr>
                <w:t xml:space="preserve"> If this field is absent</w:t>
              </w:r>
            </w:ins>
            <w:ins w:id="2134" w:author="Ericsson" w:date="2024-04-22T15:54:00Z">
              <w:r w:rsidR="0066787F">
                <w:rPr>
                  <w:iCs/>
                </w:rPr>
                <w:t xml:space="preserve"> (or released)</w:t>
              </w:r>
            </w:ins>
            <w:ins w:id="2135" w:author="Ericsson" w:date="2024-04-22T15:47:00Z">
              <w:r>
                <w:rPr>
                  <w:iCs/>
                </w:rPr>
                <w:t xml:space="preserve"> for at least one </w:t>
              </w:r>
              <w:r>
                <w:rPr>
                  <w:bCs/>
                  <w:iCs/>
                </w:rPr>
                <w:t xml:space="preserve">LTM candidate configuration, this field should </w:t>
              </w:r>
            </w:ins>
            <w:ins w:id="2136" w:author="Ericsson" w:date="2024-04-22T15:53:00Z">
              <w:r w:rsidR="0066787F">
                <w:rPr>
                  <w:bCs/>
                  <w:iCs/>
                </w:rPr>
                <w:t xml:space="preserve">also </w:t>
              </w:r>
            </w:ins>
            <w:ins w:id="2137" w:author="Ericsson" w:date="2024-04-22T15:47:00Z">
              <w:r>
                <w:rPr>
                  <w:bCs/>
                  <w:iCs/>
                </w:rPr>
                <w:t>be also absent</w:t>
              </w:r>
            </w:ins>
            <w:ins w:id="2138" w:author="Ericsson" w:date="2024-04-22T15:54:00Z">
              <w:r w:rsidR="0066787F">
                <w:rPr>
                  <w:bCs/>
                  <w:iCs/>
                </w:rPr>
                <w:t xml:space="preserve"> (or released)</w:t>
              </w:r>
            </w:ins>
            <w:ins w:id="2139" w:author="Ericsson" w:date="2024-04-22T15:47: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r w:rsidR="00A62D80" w:rsidRPr="00FF4867" w14:paraId="7CDE9854" w14:textId="77777777" w:rsidTr="00467478">
        <w:trPr>
          <w:ins w:id="2140" w:author="Ericsson" w:date="2024-04-22T15:43:00Z"/>
        </w:trPr>
        <w:tc>
          <w:tcPr>
            <w:tcW w:w="14173" w:type="dxa"/>
          </w:tcPr>
          <w:p w14:paraId="5D43DB51" w14:textId="77777777" w:rsidR="00A62D80" w:rsidRDefault="00A62D80" w:rsidP="00467478">
            <w:pPr>
              <w:pStyle w:val="TAL"/>
              <w:rPr>
                <w:ins w:id="2141" w:author="Ericsson" w:date="2024-04-22T15:48:00Z"/>
                <w:b/>
                <w:i/>
              </w:rPr>
            </w:pPr>
            <w:ins w:id="2142" w:author="Ericsson" w:date="2024-04-22T15:48:00Z">
              <w:r>
                <w:rPr>
                  <w:b/>
                  <w:i/>
                </w:rPr>
                <w:t>l</w:t>
              </w:r>
            </w:ins>
            <w:ins w:id="2143" w:author="Ericsson" w:date="2024-04-22T15:47:00Z">
              <w:r>
                <w:rPr>
                  <w:b/>
                  <w:i/>
                </w:rPr>
                <w:t>tm</w:t>
              </w:r>
            </w:ins>
            <w:ins w:id="2144" w:author="Ericsson" w:date="2024-04-22T15:48:00Z">
              <w:r>
                <w:rPr>
                  <w:b/>
                  <w:i/>
                </w:rPr>
                <w:t>-UE-MeasuredTA-ID</w:t>
              </w:r>
            </w:ins>
          </w:p>
          <w:p w14:paraId="71DB15C2" w14:textId="1760082D" w:rsidR="00A62D80" w:rsidRPr="00FF4867" w:rsidRDefault="00A62D80" w:rsidP="00467478">
            <w:pPr>
              <w:pStyle w:val="TAL"/>
              <w:rPr>
                <w:ins w:id="2145" w:author="Ericsson" w:date="2024-04-22T15:43:00Z"/>
                <w:b/>
                <w:i/>
              </w:rPr>
            </w:pPr>
            <w:ins w:id="2146" w:author="Ericsson" w:date="2024-04-22T15:48:00Z">
              <w:r>
                <w:rPr>
                  <w:bCs/>
                  <w:iCs/>
                </w:rPr>
                <w:t xml:space="preserve">This field is used to determine whether the UE is </w:t>
              </w:r>
            </w:ins>
            <w:ins w:id="2147" w:author="Ericsson" w:date="2024-04-22T15:49:00Z">
              <w:r>
                <w:rPr>
                  <w:bCs/>
                  <w:iCs/>
                </w:rPr>
                <w:t xml:space="preserve">allowed to perform </w:t>
              </w:r>
            </w:ins>
            <w:ins w:id="2148" w:author="Ericsson" w:date="2024-04-22T15:48:00Z">
              <w:r>
                <w:rPr>
                  <w:bCs/>
                  <w:iCs/>
                </w:rPr>
                <w:t xml:space="preserve">UE-based TA measurements. If the network configures this field for one LTM candidate configuration, this field should be also present in all </w:t>
              </w:r>
              <w:r>
                <w:rPr>
                  <w:iCs/>
                </w:rPr>
                <w:t>LTM candidate configurations within</w:t>
              </w:r>
              <w:r>
                <w:t xml:space="preserve"> </w:t>
              </w:r>
              <w:r w:rsidRPr="000C0558">
                <w:rPr>
                  <w:i/>
                </w:rPr>
                <w:t>ltm-CandidateToAddModList</w:t>
              </w:r>
              <w:r>
                <w:t xml:space="preserve"> in </w:t>
              </w:r>
              <w:r w:rsidRPr="000C0558">
                <w:rPr>
                  <w:i/>
                </w:rPr>
                <w:t>LTM-Config</w:t>
              </w:r>
              <w:r>
                <w:rPr>
                  <w:iCs/>
                </w:rPr>
                <w:t>. If this field is absent</w:t>
              </w:r>
            </w:ins>
            <w:ins w:id="2149" w:author="Ericsson" w:date="2024-04-22T15:54:00Z">
              <w:r w:rsidR="0066787F">
                <w:rPr>
                  <w:iCs/>
                </w:rPr>
                <w:t xml:space="preserve"> (or released)</w:t>
              </w:r>
            </w:ins>
            <w:ins w:id="2150" w:author="Ericsson" w:date="2024-04-22T15:48:00Z">
              <w:r>
                <w:rPr>
                  <w:iCs/>
                </w:rPr>
                <w:t xml:space="preserve"> for at least one </w:t>
              </w:r>
              <w:r>
                <w:rPr>
                  <w:bCs/>
                  <w:iCs/>
                </w:rPr>
                <w:t xml:space="preserve">LTM candidate configuration, this field should </w:t>
              </w:r>
            </w:ins>
            <w:ins w:id="2151" w:author="Ericsson" w:date="2024-04-22T15:53:00Z">
              <w:r w:rsidR="0066787F">
                <w:rPr>
                  <w:bCs/>
                  <w:iCs/>
                </w:rPr>
                <w:t xml:space="preserve">also </w:t>
              </w:r>
            </w:ins>
            <w:ins w:id="2152" w:author="Ericsson" w:date="2024-04-22T15:48:00Z">
              <w:r>
                <w:rPr>
                  <w:bCs/>
                  <w:iCs/>
                </w:rPr>
                <w:t>be also absent</w:t>
              </w:r>
            </w:ins>
            <w:ins w:id="2153" w:author="Ericsson" w:date="2024-04-22T15:54:00Z">
              <w:r w:rsidR="0066787F">
                <w:rPr>
                  <w:bCs/>
                  <w:iCs/>
                </w:rPr>
                <w:t xml:space="preserve"> (or released)</w:t>
              </w:r>
            </w:ins>
            <w:ins w:id="2154"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ins w:id="2155"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156" w:name="_Toc162894809"/>
      <w:r w:rsidRPr="00FF4867">
        <w:t>–</w:t>
      </w:r>
      <w:r w:rsidRPr="00FF4867">
        <w:tab/>
      </w:r>
      <w:r w:rsidRPr="00FF4867">
        <w:rPr>
          <w:i/>
        </w:rPr>
        <w:t>LTM-Config</w:t>
      </w:r>
      <w:bookmarkEnd w:id="2156"/>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157"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2BF71FA3" w:rsidR="00A343BA" w:rsidRPr="00FF4867" w:rsidRDefault="00A343BA" w:rsidP="00467478">
            <w:pPr>
              <w:pStyle w:val="TAL"/>
              <w:rPr>
                <w:b/>
                <w:bCs/>
                <w:i/>
                <w:iCs/>
              </w:rPr>
            </w:pPr>
            <w:r w:rsidRPr="00FF4867">
              <w:t>If present, the UE shall execute an LTM cell switch if selected cell is a LTM candidate cell</w:t>
            </w:r>
            <w:commentRangeStart w:id="2158"/>
            <w:commentRangeStart w:id="2159"/>
            <w:r w:rsidRPr="00FF4867">
              <w:t xml:space="preserve"> </w:t>
            </w:r>
            <w:commentRangeEnd w:id="2158"/>
            <w:r w:rsidR="008B316A">
              <w:rPr>
                <w:rStyle w:val="CommentReference"/>
                <w:rFonts w:ascii="Times New Roman" w:hAnsi="Times New Roman"/>
              </w:rPr>
              <w:commentReference w:id="2158"/>
            </w:r>
            <w:commentRangeEnd w:id="2159"/>
            <w:r w:rsidR="009C3D55">
              <w:rPr>
                <w:rStyle w:val="CommentReference"/>
                <w:rFonts w:ascii="Times New Roman" w:hAnsi="Times New Roman"/>
              </w:rPr>
              <w:commentReference w:id="2159"/>
            </w:r>
            <w:ins w:id="2160" w:author="Ericsson" w:date="2024-04-23T14:02:00Z">
              <w:r w:rsidR="009C3D55" w:rsidRPr="009C3D55">
                <w:t xml:space="preserve">and it is the first cell selection after failure </w:t>
              </w:r>
            </w:ins>
            <w:r w:rsidRPr="00FF4867">
              <w:t>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8B316A" w:rsidP="00467478">
            <w:pPr>
              <w:pStyle w:val="TAL"/>
              <w:rPr>
                <w:i/>
              </w:rPr>
            </w:pPr>
            <w:commentRangeStart w:id="2161"/>
            <w:commentRangeStart w:id="2162"/>
            <w:commentRangeEnd w:id="2161"/>
            <w:del w:id="2163" w:author="Ericsson" w:date="2024-04-23T14:02:00Z">
              <w:r w:rsidDel="00FA4BFF">
                <w:rPr>
                  <w:rStyle w:val="CommentReference"/>
                  <w:rFonts w:ascii="Times New Roman" w:hAnsi="Times New Roman"/>
                </w:rPr>
                <w:commentReference w:id="2161"/>
              </w:r>
            </w:del>
            <w:commentRangeEnd w:id="2162"/>
            <w:r w:rsidR="00FA4BFF">
              <w:rPr>
                <w:rStyle w:val="CommentReference"/>
                <w:rFonts w:ascii="Times New Roman" w:hAnsi="Times New Roman"/>
              </w:rPr>
              <w:commentReference w:id="2162"/>
            </w:r>
            <w:r w:rsidR="00D53D7F"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164" w:name="_Toc162894810"/>
      <w:r w:rsidRPr="00FF4867">
        <w:t>–</w:t>
      </w:r>
      <w:r w:rsidRPr="00FF4867">
        <w:tab/>
      </w:r>
      <w:r w:rsidRPr="00FF4867">
        <w:rPr>
          <w:i/>
          <w:iCs/>
        </w:rPr>
        <w:t>LTM-</w:t>
      </w:r>
      <w:r w:rsidRPr="00FF4867">
        <w:rPr>
          <w:i/>
        </w:rPr>
        <w:t>CSI-ReportConfig</w:t>
      </w:r>
      <w:bookmarkEnd w:id="2164"/>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165" w:author="Ericsson" w:date="2024-04-11T15:39:00Z">
              <w:r w:rsidR="008647F5">
                <w:rPr>
                  <w:bCs/>
                  <w:iCs/>
                </w:rPr>
                <w:t xml:space="preserve"> SpCell of an</w:t>
              </w:r>
            </w:ins>
            <w:r w:rsidRPr="00FF4867">
              <w:rPr>
                <w:bCs/>
                <w:iCs/>
              </w:rPr>
              <w:t xml:space="preserve"> LTM candidate </w:t>
            </w:r>
            <w:del w:id="2166" w:author="Ericsson" w:date="2024-04-11T15:39:00Z">
              <w:r w:rsidRPr="00FF4867" w:rsidDel="008647F5">
                <w:rPr>
                  <w:bCs/>
                  <w:iCs/>
                </w:rPr>
                <w:delText>cell</w:delText>
              </w:r>
            </w:del>
            <w:ins w:id="2167"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168" w:name="_Toc162894811"/>
      <w:r w:rsidRPr="00FF4867">
        <w:t>–</w:t>
      </w:r>
      <w:r w:rsidRPr="00FF4867">
        <w:tab/>
      </w:r>
      <w:r w:rsidRPr="00FF4867">
        <w:rPr>
          <w:i/>
          <w:iCs/>
        </w:rPr>
        <w:t>LTM-</w:t>
      </w:r>
      <w:r w:rsidRPr="00FF4867">
        <w:rPr>
          <w:i/>
        </w:rPr>
        <w:t>CSI-ReportConfigId</w:t>
      </w:r>
      <w:bookmarkEnd w:id="2168"/>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169" w:name="_Toc131064947"/>
      <w:bookmarkStart w:id="2170" w:name="_Toc162894812"/>
      <w:r w:rsidRPr="00FF4867">
        <w:t>–</w:t>
      </w:r>
      <w:r w:rsidRPr="00FF4867">
        <w:tab/>
      </w:r>
      <w:r w:rsidRPr="00FF4867">
        <w:rPr>
          <w:i/>
          <w:iCs/>
        </w:rPr>
        <w:t>LTM-</w:t>
      </w:r>
      <w:r w:rsidRPr="00FF4867">
        <w:rPr>
          <w:i/>
        </w:rPr>
        <w:t>CSI-ResourceConfig</w:t>
      </w:r>
      <w:bookmarkEnd w:id="2169"/>
      <w:bookmarkEnd w:id="2170"/>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171" w:author="Ericsson" w:date="2024-04-11T15:40:00Z">
              <w:r w:rsidRPr="00FF4867" w:rsidDel="00664FFC">
                <w:delText xml:space="preserve">cell </w:delText>
              </w:r>
            </w:del>
            <w:ins w:id="2172"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173" w:name="_Toc131064948"/>
      <w:bookmarkStart w:id="2174" w:name="_Toc162894813"/>
      <w:r w:rsidRPr="00FF4867">
        <w:t>–</w:t>
      </w:r>
      <w:r w:rsidRPr="00FF4867">
        <w:tab/>
      </w:r>
      <w:r w:rsidRPr="00FF4867">
        <w:rPr>
          <w:i/>
          <w:iCs/>
        </w:rPr>
        <w:t>LTM-</w:t>
      </w:r>
      <w:r w:rsidRPr="00FF4867">
        <w:rPr>
          <w:i/>
        </w:rPr>
        <w:t>CSI-ResourceConfigId</w:t>
      </w:r>
      <w:bookmarkEnd w:id="2173"/>
      <w:bookmarkEnd w:id="2174"/>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175" w:name="_Toc162894814"/>
      <w:r w:rsidRPr="00FF4867">
        <w:t>–</w:t>
      </w:r>
      <w:r w:rsidRPr="00FF4867">
        <w:tab/>
      </w:r>
      <w:r w:rsidRPr="00FF4867">
        <w:rPr>
          <w:i/>
        </w:rPr>
        <w:t>LTM-TCI-Info</w:t>
      </w:r>
      <w:bookmarkEnd w:id="2175"/>
    </w:p>
    <w:p w14:paraId="7AED6B4C" w14:textId="2397472D"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176" w:author="Ericsson" w:date="2024-04-11T15:40:00Z">
        <w:r w:rsidR="000656CD" w:rsidRPr="000656CD">
          <w:t xml:space="preserve"> to be used during pre-activation of TCI state(s) and/or during the activation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宋体"/>
        </w:rPr>
      </w:pPr>
      <w:bookmarkStart w:id="2177" w:name="_Toc60777251"/>
      <w:bookmarkStart w:id="2178" w:name="_Toc162894815"/>
      <w:r w:rsidRPr="00FF4867">
        <w:rPr>
          <w:rFonts w:eastAsia="宋体"/>
        </w:rPr>
        <w:t>–</w:t>
      </w:r>
      <w:r w:rsidRPr="00FF4867">
        <w:rPr>
          <w:rFonts w:eastAsia="宋体"/>
        </w:rPr>
        <w:tab/>
      </w:r>
      <w:r w:rsidRPr="00FF4867">
        <w:rPr>
          <w:i/>
        </w:rPr>
        <w:t>MAC-CellGroupConfig</w:t>
      </w:r>
      <w:bookmarkEnd w:id="2177"/>
      <w:bookmarkEnd w:id="2178"/>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179" w:name="_Toc60777252"/>
      <w:bookmarkStart w:id="2180" w:name="_Toc162894816"/>
      <w:r w:rsidRPr="00FF4867">
        <w:t>–</w:t>
      </w:r>
      <w:r w:rsidRPr="00FF4867">
        <w:tab/>
      </w:r>
      <w:r w:rsidRPr="00FF4867">
        <w:rPr>
          <w:i/>
        </w:rPr>
        <w:t>MeasConfig</w:t>
      </w:r>
      <w:bookmarkEnd w:id="2179"/>
      <w:bookmarkEnd w:id="2180"/>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181" w:name="_Toc60777253"/>
      <w:bookmarkStart w:id="2182" w:name="_Toc162894817"/>
      <w:r w:rsidRPr="00FF4867">
        <w:t>–</w:t>
      </w:r>
      <w:r w:rsidRPr="00FF4867">
        <w:tab/>
      </w:r>
      <w:r w:rsidRPr="00FF4867">
        <w:rPr>
          <w:i/>
        </w:rPr>
        <w:t>MeasGapConfig</w:t>
      </w:r>
      <w:bookmarkEnd w:id="2181"/>
      <w:bookmarkEnd w:id="2182"/>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183" w:name="_Toc162894818"/>
      <w:r w:rsidRPr="00FF4867">
        <w:t>–</w:t>
      </w:r>
      <w:r w:rsidRPr="00FF4867">
        <w:tab/>
      </w:r>
      <w:r w:rsidRPr="00FF4867">
        <w:rPr>
          <w:i/>
          <w:iCs/>
        </w:rPr>
        <w:t>MeasGapId</w:t>
      </w:r>
      <w:bookmarkEnd w:id="2183"/>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184" w:name="_Toc60777254"/>
      <w:bookmarkStart w:id="2185" w:name="_Toc162894819"/>
      <w:r w:rsidRPr="00FF4867">
        <w:rPr>
          <w:lang w:eastAsia="en-US"/>
        </w:rPr>
        <w:t>–</w:t>
      </w:r>
      <w:r w:rsidRPr="00FF4867">
        <w:rPr>
          <w:lang w:eastAsia="en-US"/>
        </w:rPr>
        <w:tab/>
      </w:r>
      <w:r w:rsidRPr="00FF4867">
        <w:rPr>
          <w:i/>
          <w:noProof/>
          <w:lang w:eastAsia="en-US"/>
        </w:rPr>
        <w:t>MeasGapSharingConfig</w:t>
      </w:r>
      <w:bookmarkEnd w:id="2184"/>
      <w:bookmarkEnd w:id="2185"/>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186" w:name="_Toc60777255"/>
      <w:bookmarkStart w:id="2187" w:name="_Toc162894820"/>
      <w:r w:rsidRPr="00FF4867">
        <w:t>–</w:t>
      </w:r>
      <w:r w:rsidRPr="00FF4867">
        <w:tab/>
      </w:r>
      <w:r w:rsidRPr="00FF4867">
        <w:rPr>
          <w:i/>
        </w:rPr>
        <w:t>MeasId</w:t>
      </w:r>
      <w:bookmarkEnd w:id="2186"/>
      <w:bookmarkEnd w:id="2187"/>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188" w:name="_Toc60777256"/>
      <w:bookmarkStart w:id="2189" w:name="_Toc162894821"/>
      <w:r w:rsidRPr="00FF4867">
        <w:t>–</w:t>
      </w:r>
      <w:r w:rsidRPr="00FF4867">
        <w:tab/>
      </w:r>
      <w:r w:rsidRPr="00FF4867">
        <w:rPr>
          <w:i/>
          <w:iCs/>
        </w:rPr>
        <w:t>MeasIdleConfig</w:t>
      </w:r>
      <w:bookmarkEnd w:id="2188"/>
      <w:bookmarkEnd w:id="2189"/>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190" w:name="_Hlk160606269"/>
      <w:r w:rsidRPr="00FF4867">
        <w:t>measIdleValidityDuration</w:t>
      </w:r>
      <w:bookmarkEnd w:id="2190"/>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191" w:name="_Toc60777257"/>
      <w:bookmarkStart w:id="2192" w:name="_Toc162894822"/>
      <w:r w:rsidRPr="00FF4867">
        <w:t>–</w:t>
      </w:r>
      <w:r w:rsidRPr="00FF4867">
        <w:tab/>
      </w:r>
      <w:r w:rsidRPr="00FF4867">
        <w:rPr>
          <w:i/>
        </w:rPr>
        <w:t>MeasIdToAddModList</w:t>
      </w:r>
      <w:bookmarkEnd w:id="2191"/>
      <w:bookmarkEnd w:id="2192"/>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193" w:name="_Toc60777258"/>
      <w:bookmarkStart w:id="2194" w:name="_Toc162894823"/>
      <w:r w:rsidRPr="00FF4867">
        <w:rPr>
          <w:i/>
          <w:iCs/>
        </w:rPr>
        <w:t>–</w:t>
      </w:r>
      <w:r w:rsidRPr="00FF4867">
        <w:rPr>
          <w:i/>
          <w:iCs/>
        </w:rPr>
        <w:tab/>
        <w:t>MeasObjectCLI</w:t>
      </w:r>
      <w:bookmarkEnd w:id="2193"/>
      <w:bookmarkEnd w:id="2194"/>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195" w:name="_Toc60777259"/>
      <w:bookmarkStart w:id="2196" w:name="_Toc162894824"/>
      <w:r w:rsidRPr="00FF4867">
        <w:rPr>
          <w:i/>
          <w:iCs/>
        </w:rPr>
        <w:t>–</w:t>
      </w:r>
      <w:r w:rsidRPr="00FF4867">
        <w:rPr>
          <w:i/>
          <w:iCs/>
        </w:rPr>
        <w:tab/>
        <w:t>MeasObjectEUTRA</w:t>
      </w:r>
      <w:bookmarkEnd w:id="2195"/>
      <w:bookmarkEnd w:id="2196"/>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197" w:name="_Toc60777260"/>
      <w:bookmarkStart w:id="2198" w:name="_Toc162894825"/>
      <w:r w:rsidRPr="00FF4867">
        <w:rPr>
          <w:i/>
          <w:iCs/>
        </w:rPr>
        <w:t>–</w:t>
      </w:r>
      <w:r w:rsidRPr="00FF4867">
        <w:rPr>
          <w:i/>
          <w:iCs/>
        </w:rPr>
        <w:tab/>
        <w:t>MeasObjectId</w:t>
      </w:r>
      <w:bookmarkEnd w:id="2197"/>
      <w:bookmarkEnd w:id="2198"/>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199" w:name="_Toc60777261"/>
      <w:bookmarkStart w:id="2200" w:name="_Toc162894826"/>
      <w:r w:rsidRPr="00FF4867">
        <w:rPr>
          <w:i/>
          <w:iCs/>
        </w:rPr>
        <w:t>–</w:t>
      </w:r>
      <w:r w:rsidRPr="00FF4867">
        <w:rPr>
          <w:i/>
          <w:iCs/>
        </w:rPr>
        <w:tab/>
        <w:t>MeasObjectNR</w:t>
      </w:r>
      <w:bookmarkEnd w:id="2199"/>
      <w:bookmarkEnd w:id="2200"/>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201" w:name="_Hlk152278493"/>
      <w:r w:rsidRPr="00FF4867">
        <w:t xml:space="preserve">cellsToAddModListExt-v1800          </w:t>
      </w:r>
      <w:bookmarkEnd w:id="2201"/>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202" w:name="_Hlk97458315"/>
            <w:r w:rsidRPr="00FF4867">
              <w:rPr>
                <w:b/>
                <w:bCs/>
                <w:i/>
                <w:iCs/>
                <w:lang w:eastAsia="sv-SE"/>
              </w:rPr>
              <w:t>deriveSSB-IndexFromCellInter</w:t>
            </w:r>
          </w:p>
          <w:bookmarkEnd w:id="2202"/>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203" w:name="_Toc60777262"/>
      <w:bookmarkStart w:id="2204" w:name="_Toc162894827"/>
      <w:r w:rsidRPr="00FF4867">
        <w:t>–</w:t>
      </w:r>
      <w:r w:rsidRPr="00FF4867">
        <w:tab/>
      </w:r>
      <w:r w:rsidRPr="00FF4867">
        <w:rPr>
          <w:i/>
          <w:iCs/>
        </w:rPr>
        <w:t>MeasObjectNR-SL</w:t>
      </w:r>
      <w:bookmarkEnd w:id="2203"/>
      <w:bookmarkEnd w:id="2204"/>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205" w:name="_Toc162894828"/>
      <w:r w:rsidRPr="00FF4867">
        <w:t>–</w:t>
      </w:r>
      <w:r w:rsidRPr="00FF4867">
        <w:tab/>
      </w:r>
      <w:r w:rsidRPr="00FF4867">
        <w:rPr>
          <w:i/>
          <w:iCs/>
        </w:rPr>
        <w:t>M</w:t>
      </w:r>
      <w:r w:rsidRPr="00FF4867">
        <w:rPr>
          <w:i/>
        </w:rPr>
        <w:t>easObjectRxTxDiff</w:t>
      </w:r>
      <w:bookmarkEnd w:id="2205"/>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206" w:name="_Toc60777263"/>
      <w:bookmarkStart w:id="2207" w:name="_Toc162894829"/>
      <w:r w:rsidRPr="00FF4867">
        <w:t>–</w:t>
      </w:r>
      <w:r w:rsidRPr="00FF4867">
        <w:tab/>
      </w:r>
      <w:r w:rsidRPr="00FF4867">
        <w:rPr>
          <w:i/>
        </w:rPr>
        <w:t>MeasObjectToAddModList</w:t>
      </w:r>
      <w:bookmarkEnd w:id="2206"/>
      <w:bookmarkEnd w:id="2207"/>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208" w:name="_Toc60777264"/>
      <w:bookmarkStart w:id="2209" w:name="_Toc162894830"/>
      <w:r w:rsidRPr="00FF4867">
        <w:t>–</w:t>
      </w:r>
      <w:r w:rsidRPr="00FF4867">
        <w:tab/>
      </w:r>
      <w:r w:rsidRPr="00FF4867">
        <w:rPr>
          <w:i/>
          <w:noProof/>
        </w:rPr>
        <w:t>MeasObjectUTRA-FDD</w:t>
      </w:r>
      <w:bookmarkEnd w:id="2208"/>
      <w:bookmarkEnd w:id="2209"/>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210" w:name="_Toc60777265"/>
      <w:bookmarkStart w:id="2211" w:name="_Toc162894831"/>
      <w:r w:rsidRPr="00FF4867">
        <w:rPr>
          <w:i/>
        </w:rPr>
        <w:t>–</w:t>
      </w:r>
      <w:r w:rsidRPr="00FF4867">
        <w:rPr>
          <w:i/>
        </w:rPr>
        <w:tab/>
        <w:t>MeasResultCellListSFTD-NR</w:t>
      </w:r>
      <w:bookmarkEnd w:id="2210"/>
      <w:bookmarkEnd w:id="2211"/>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212" w:name="_Toc60777266"/>
      <w:bookmarkStart w:id="2213" w:name="_Toc162894832"/>
      <w:r w:rsidRPr="00FF4867">
        <w:rPr>
          <w:i/>
        </w:rPr>
        <w:t>–</w:t>
      </w:r>
      <w:r w:rsidRPr="00FF4867">
        <w:rPr>
          <w:i/>
        </w:rPr>
        <w:tab/>
        <w:t>MeasResultCellListSFTD-EUTRA</w:t>
      </w:r>
      <w:bookmarkEnd w:id="2212"/>
      <w:bookmarkEnd w:id="2213"/>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214" w:name="_Toc60777267"/>
      <w:bookmarkStart w:id="2215" w:name="_Toc162894833"/>
      <w:r w:rsidRPr="00FF4867">
        <w:t>–</w:t>
      </w:r>
      <w:r w:rsidRPr="00FF4867">
        <w:tab/>
      </w:r>
      <w:r w:rsidRPr="00FF4867">
        <w:rPr>
          <w:i/>
        </w:rPr>
        <w:t>MeasResults</w:t>
      </w:r>
      <w:bookmarkEnd w:id="2214"/>
      <w:bookmarkEnd w:id="2215"/>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216" w:name="_Toc60777268"/>
      <w:bookmarkStart w:id="2217" w:name="_Toc162894834"/>
      <w:r w:rsidRPr="00FF4867">
        <w:rPr>
          <w:i/>
          <w:iCs/>
        </w:rPr>
        <w:t>–</w:t>
      </w:r>
      <w:r w:rsidRPr="00FF4867">
        <w:rPr>
          <w:i/>
          <w:iCs/>
        </w:rPr>
        <w:tab/>
      </w:r>
      <w:r w:rsidRPr="00FF4867">
        <w:rPr>
          <w:i/>
          <w:iCs/>
          <w:noProof/>
        </w:rPr>
        <w:t>MeasResult2EUTRA</w:t>
      </w:r>
      <w:bookmarkEnd w:id="2216"/>
      <w:bookmarkEnd w:id="2217"/>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218" w:name="_Toc60777269"/>
      <w:bookmarkStart w:id="2219" w:name="_Toc162894835"/>
      <w:r w:rsidRPr="00FF4867">
        <w:rPr>
          <w:i/>
          <w:iCs/>
        </w:rPr>
        <w:t>–</w:t>
      </w:r>
      <w:r w:rsidRPr="00FF4867">
        <w:rPr>
          <w:i/>
          <w:iCs/>
        </w:rPr>
        <w:tab/>
      </w:r>
      <w:r w:rsidRPr="00FF4867">
        <w:rPr>
          <w:i/>
          <w:iCs/>
          <w:noProof/>
        </w:rPr>
        <w:t>MeasResult2NR</w:t>
      </w:r>
      <w:bookmarkEnd w:id="2218"/>
      <w:bookmarkEnd w:id="2219"/>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220" w:name="_Toc60777270"/>
      <w:bookmarkStart w:id="2221" w:name="_Toc162894836"/>
      <w:r w:rsidRPr="00FF4867">
        <w:t>–</w:t>
      </w:r>
      <w:r w:rsidRPr="00FF4867">
        <w:tab/>
      </w:r>
      <w:r w:rsidRPr="00FF4867">
        <w:rPr>
          <w:i/>
          <w:iCs/>
          <w:lang w:eastAsia="x-none"/>
        </w:rPr>
        <w:t>MeasResultIdleEUTRA</w:t>
      </w:r>
      <w:bookmarkEnd w:id="2220"/>
      <w:bookmarkEnd w:id="2221"/>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222" w:name="_Toc60777271"/>
      <w:bookmarkStart w:id="2223" w:name="_Toc162894837"/>
      <w:r w:rsidRPr="00FF4867">
        <w:t>–</w:t>
      </w:r>
      <w:r w:rsidRPr="00FF4867">
        <w:tab/>
      </w:r>
      <w:r w:rsidRPr="00FF4867">
        <w:rPr>
          <w:i/>
          <w:iCs/>
          <w:lang w:eastAsia="x-none"/>
        </w:rPr>
        <w:t>MeasResultIdleNR</w:t>
      </w:r>
      <w:bookmarkEnd w:id="2222"/>
      <w:bookmarkEnd w:id="2223"/>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2ABDCA82" w:rsidR="006A6D4E" w:rsidRPr="00FF4867" w:rsidRDefault="006A6D4E" w:rsidP="004122A9">
      <w:pPr>
        <w:pStyle w:val="PL"/>
      </w:pPr>
      <w:r w:rsidRPr="00FF4867">
        <w:t xml:space="preserve">    validityStatus-r18                </w:t>
      </w:r>
      <w:r w:rsidRPr="00FF4867">
        <w:rPr>
          <w:color w:val="993366"/>
        </w:rPr>
        <w:t>ENUMERATED</w:t>
      </w:r>
      <w:r w:rsidRPr="00FF4867">
        <w:t xml:space="preserve"> {checked, </w:t>
      </w:r>
      <w:del w:id="2224" w:author="Ericsson" w:date="2024-04-11T15:43:00Z">
        <w:r w:rsidRPr="00FF4867" w:rsidDel="00756E49">
          <w:delText xml:space="preserve">spare3, spare2, </w:delText>
        </w:r>
      </w:del>
      <w:r w:rsidRPr="00FF4867">
        <w:t xml:space="preserve">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225" w:name="_Toc162894838"/>
      <w:r w:rsidRPr="00FF4867">
        <w:t>–</w:t>
      </w:r>
      <w:r w:rsidRPr="00FF4867">
        <w:tab/>
      </w:r>
      <w:r w:rsidRPr="00FF4867">
        <w:rPr>
          <w:i/>
        </w:rPr>
        <w:t>MeasResultRxTxTimeDiff</w:t>
      </w:r>
      <w:bookmarkEnd w:id="2225"/>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226" w:name="_Toc60777272"/>
      <w:bookmarkStart w:id="2227" w:name="_Toc162894839"/>
      <w:r w:rsidRPr="00FF4867">
        <w:rPr>
          <w:i/>
          <w:iCs/>
        </w:rPr>
        <w:t>–</w:t>
      </w:r>
      <w:r w:rsidRPr="00FF4867">
        <w:rPr>
          <w:i/>
          <w:iCs/>
        </w:rPr>
        <w:tab/>
      </w:r>
      <w:r w:rsidRPr="00FF4867">
        <w:rPr>
          <w:i/>
          <w:iCs/>
          <w:noProof/>
        </w:rPr>
        <w:t>MeasResultSCG-Failure</w:t>
      </w:r>
      <w:bookmarkEnd w:id="2226"/>
      <w:bookmarkEnd w:id="2227"/>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228" w:name="_Toc60777273"/>
      <w:bookmarkStart w:id="2229" w:name="_Toc162894840"/>
      <w:r w:rsidRPr="00FF4867">
        <w:t>–</w:t>
      </w:r>
      <w:r w:rsidRPr="00FF4867">
        <w:tab/>
      </w:r>
      <w:r w:rsidRPr="00FF4867">
        <w:rPr>
          <w:i/>
          <w:iCs/>
        </w:rPr>
        <w:t>MeasResultsSL</w:t>
      </w:r>
      <w:bookmarkEnd w:id="2228"/>
      <w:bookmarkEnd w:id="2229"/>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230" w:name="_Toc139045521"/>
      <w:bookmarkStart w:id="2231" w:name="_Toc162894841"/>
      <w:r w:rsidRPr="00FF4867">
        <w:t>–</w:t>
      </w:r>
      <w:r w:rsidRPr="00FF4867">
        <w:tab/>
      </w:r>
      <w:bookmarkEnd w:id="2230"/>
      <w:r w:rsidRPr="00FF4867">
        <w:rPr>
          <w:i/>
          <w:iCs/>
          <w:noProof/>
        </w:rPr>
        <w:t>MeasSequence</w:t>
      </w:r>
      <w:bookmarkEnd w:id="2231"/>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232" w:name="_Toc60777274"/>
      <w:bookmarkStart w:id="2233" w:name="_Toc162894842"/>
      <w:r w:rsidRPr="00FF4867">
        <w:t>–</w:t>
      </w:r>
      <w:r w:rsidRPr="00FF4867">
        <w:tab/>
      </w:r>
      <w:r w:rsidRPr="00FF4867">
        <w:rPr>
          <w:i/>
        </w:rPr>
        <w:t>MeasTriggerQuantityEUTRA</w:t>
      </w:r>
      <w:bookmarkEnd w:id="2232"/>
      <w:bookmarkEnd w:id="2233"/>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234" w:name="_Toc139045599"/>
      <w:bookmarkStart w:id="2235" w:name="_Toc162894843"/>
      <w:r w:rsidRPr="00FF4867">
        <w:rPr>
          <w:i/>
          <w:iCs/>
          <w:lang w:eastAsia="en-US"/>
        </w:rPr>
        <w:t>–</w:t>
      </w:r>
      <w:r w:rsidRPr="00FF4867">
        <w:rPr>
          <w:i/>
          <w:iCs/>
          <w:lang w:eastAsia="en-US"/>
        </w:rPr>
        <w:tab/>
      </w:r>
      <w:bookmarkEnd w:id="2234"/>
      <w:r w:rsidRPr="00FF4867">
        <w:rPr>
          <w:i/>
          <w:iCs/>
          <w:noProof/>
          <w:lang w:eastAsia="en-US"/>
        </w:rPr>
        <w:t>MeasWindowConfig</w:t>
      </w:r>
      <w:bookmarkEnd w:id="2235"/>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236" w:name="_Toc60777275"/>
      <w:bookmarkStart w:id="2237" w:name="_Toc162894844"/>
      <w:r w:rsidRPr="00FF4867">
        <w:t>–</w:t>
      </w:r>
      <w:r w:rsidRPr="00FF4867">
        <w:tab/>
      </w:r>
      <w:r w:rsidRPr="00FF4867">
        <w:rPr>
          <w:i/>
          <w:noProof/>
        </w:rPr>
        <w:t>MobilityStateParameters</w:t>
      </w:r>
      <w:bookmarkEnd w:id="2236"/>
      <w:bookmarkEnd w:id="2237"/>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238" w:name="_Toc162894845"/>
      <w:r w:rsidRPr="00FF4867">
        <w:t>–</w:t>
      </w:r>
      <w:r w:rsidRPr="00FF4867">
        <w:tab/>
      </w:r>
      <w:r w:rsidRPr="00FF4867">
        <w:rPr>
          <w:i/>
        </w:rPr>
        <w:t>MRB-</w:t>
      </w:r>
      <w:r w:rsidRPr="00FF4867">
        <w:rPr>
          <w:i/>
          <w:noProof/>
        </w:rPr>
        <w:t>Identity</w:t>
      </w:r>
      <w:bookmarkEnd w:id="2238"/>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239" w:name="_Toc60777276"/>
      <w:bookmarkStart w:id="2240" w:name="_Toc162894846"/>
      <w:r w:rsidRPr="00FF4867">
        <w:t>–</w:t>
      </w:r>
      <w:r w:rsidRPr="00FF4867">
        <w:tab/>
      </w:r>
      <w:r w:rsidRPr="00FF4867">
        <w:rPr>
          <w:i/>
        </w:rPr>
        <w:t>MsgA-</w:t>
      </w:r>
      <w:r w:rsidRPr="00FF4867">
        <w:rPr>
          <w:i/>
          <w:noProof/>
        </w:rPr>
        <w:t>ConfigCommon</w:t>
      </w:r>
      <w:bookmarkEnd w:id="2239"/>
      <w:bookmarkEnd w:id="2240"/>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241" w:name="_Toc60777277"/>
      <w:bookmarkStart w:id="2242" w:name="_Toc162894847"/>
      <w:r w:rsidRPr="00FF4867">
        <w:t>–</w:t>
      </w:r>
      <w:r w:rsidRPr="00FF4867">
        <w:tab/>
      </w:r>
      <w:r w:rsidRPr="00FF4867">
        <w:rPr>
          <w:i/>
          <w:noProof/>
        </w:rPr>
        <w:t>MsgA-PUSCH-Config</w:t>
      </w:r>
      <w:bookmarkEnd w:id="2241"/>
      <w:bookmarkEnd w:id="2242"/>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243" w:name="_Toc60777278"/>
      <w:bookmarkStart w:id="2244" w:name="_Toc162894848"/>
      <w:r w:rsidRPr="00FF4867">
        <w:t>–</w:t>
      </w:r>
      <w:r w:rsidRPr="00FF4867">
        <w:tab/>
      </w:r>
      <w:r w:rsidRPr="00FF4867">
        <w:rPr>
          <w:i/>
        </w:rPr>
        <w:t>MultiFrequencyBandListNR</w:t>
      </w:r>
      <w:bookmarkEnd w:id="2243"/>
      <w:bookmarkEnd w:id="2244"/>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宋体"/>
          <w:lang w:eastAsia="en-GB"/>
        </w:rPr>
      </w:pPr>
      <w:bookmarkStart w:id="2245" w:name="_Toc60777279"/>
      <w:bookmarkStart w:id="2246"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2245"/>
      <w:bookmarkEnd w:id="2246"/>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247" w:name="_Toc162894850"/>
      <w:r w:rsidRPr="00FF4867">
        <w:t>–</w:t>
      </w:r>
      <w:r w:rsidRPr="00FF4867">
        <w:tab/>
      </w:r>
      <w:r w:rsidRPr="00FF4867">
        <w:rPr>
          <w:i/>
          <w:iCs/>
        </w:rPr>
        <w:t>MUSIM-GapConfig</w:t>
      </w:r>
      <w:bookmarkEnd w:id="2247"/>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248" w:name="_Toc162894851"/>
      <w:r w:rsidRPr="00FF4867">
        <w:t>–</w:t>
      </w:r>
      <w:r w:rsidRPr="00FF4867">
        <w:tab/>
      </w:r>
      <w:r w:rsidRPr="00FF4867">
        <w:rPr>
          <w:i/>
          <w:iCs/>
        </w:rPr>
        <w:t>MUSIM-GapI</w:t>
      </w:r>
      <w:r w:rsidR="005A5831" w:rsidRPr="00FF4867">
        <w:rPr>
          <w:i/>
          <w:iCs/>
        </w:rPr>
        <w:t>d</w:t>
      </w:r>
      <w:bookmarkEnd w:id="2248"/>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249" w:name="_Toc162894852"/>
      <w:r w:rsidRPr="00FF4867">
        <w:t>–</w:t>
      </w:r>
      <w:r w:rsidRPr="00FF4867">
        <w:tab/>
      </w:r>
      <w:r w:rsidRPr="00FF4867">
        <w:rPr>
          <w:i/>
          <w:iCs/>
        </w:rPr>
        <w:t>MUSIM-GapInfo</w:t>
      </w:r>
      <w:bookmarkEnd w:id="2249"/>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宋体"/>
        </w:rPr>
      </w:pPr>
      <w:bookmarkStart w:id="2250" w:name="_Toc162894853"/>
      <w:r w:rsidRPr="00FF4867">
        <w:rPr>
          <w:rFonts w:eastAsia="宋体"/>
        </w:rPr>
        <w:t>–</w:t>
      </w:r>
      <w:r w:rsidRPr="00FF4867">
        <w:rPr>
          <w:rFonts w:eastAsia="宋体"/>
        </w:rPr>
        <w:tab/>
      </w:r>
      <w:r w:rsidRPr="00FF4867">
        <w:rPr>
          <w:rFonts w:eastAsia="宋体"/>
          <w:i/>
          <w:iCs/>
        </w:rPr>
        <w:t>N3C-IndirectPathConfigRelay</w:t>
      </w:r>
      <w:bookmarkEnd w:id="2250"/>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宋体"/>
        </w:rPr>
      </w:pPr>
      <w:bookmarkStart w:id="2251" w:name="_Toc162894854"/>
      <w:r w:rsidRPr="00FF4867">
        <w:rPr>
          <w:rFonts w:eastAsia="宋体"/>
        </w:rPr>
        <w:t>–</w:t>
      </w:r>
      <w:r w:rsidRPr="00FF4867">
        <w:rPr>
          <w:rFonts w:eastAsia="宋体"/>
        </w:rPr>
        <w:tab/>
      </w:r>
      <w:r w:rsidRPr="00FF4867">
        <w:rPr>
          <w:rFonts w:eastAsia="宋体"/>
          <w:i/>
          <w:iCs/>
        </w:rPr>
        <w:t>N3C-IndirectPathAddChange</w:t>
      </w:r>
      <w:bookmarkEnd w:id="2251"/>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252" w:name="_Toc162894855"/>
      <w:r w:rsidRPr="00FF4867">
        <w:t>–</w:t>
      </w:r>
      <w:r w:rsidRPr="00FF4867">
        <w:tab/>
      </w:r>
      <w:r w:rsidRPr="00FF4867">
        <w:rPr>
          <w:i/>
        </w:rPr>
        <w:t>N3C-RelayUE-Info</w:t>
      </w:r>
      <w:bookmarkEnd w:id="2252"/>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253" w:name="_Toc162894856"/>
      <w:r w:rsidRPr="00FF4867">
        <w:t>–</w:t>
      </w:r>
      <w:r w:rsidRPr="00FF4867">
        <w:tab/>
      </w:r>
      <w:r w:rsidRPr="00FF4867">
        <w:rPr>
          <w:i/>
          <w:iCs/>
        </w:rPr>
        <w:t>NCR-Ap</w:t>
      </w:r>
      <w:r w:rsidRPr="00FF4867">
        <w:rPr>
          <w:rFonts w:eastAsia="宋体"/>
          <w:i/>
          <w:iCs/>
          <w:lang w:eastAsia="zh-CN"/>
        </w:rPr>
        <w:t>eriodicFwdConfig</w:t>
      </w:r>
      <w:bookmarkEnd w:id="2253"/>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Heading4"/>
        <w:rPr>
          <w:i/>
          <w:iCs/>
          <w:lang w:eastAsia="zh-CN"/>
        </w:rPr>
      </w:pPr>
      <w:bookmarkStart w:id="2254"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254"/>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Heading4"/>
        <w:rPr>
          <w:rFonts w:eastAsia="宋体"/>
          <w:i/>
          <w:iCs/>
          <w:lang w:eastAsia="zh-CN"/>
        </w:rPr>
      </w:pPr>
      <w:bookmarkStart w:id="2255" w:name="_Toc162894858"/>
      <w:r w:rsidRPr="00FF4867">
        <w:t>–</w:t>
      </w:r>
      <w:r w:rsidRPr="00FF4867">
        <w:tab/>
      </w:r>
      <w:r w:rsidRPr="00FF4867">
        <w:rPr>
          <w:i/>
          <w:iCs/>
        </w:rPr>
        <w:t>NCR-PeriodicityAndOffset</w:t>
      </w:r>
      <w:bookmarkEnd w:id="2255"/>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Heading4"/>
        <w:rPr>
          <w:i/>
          <w:iCs/>
        </w:rPr>
      </w:pPr>
      <w:bookmarkStart w:id="2256" w:name="_Toc162894859"/>
      <w:r w:rsidRPr="00FF4867">
        <w:t>–</w:t>
      </w:r>
      <w:r w:rsidRPr="00FF4867">
        <w:tab/>
      </w:r>
      <w:r w:rsidRPr="00FF4867">
        <w:rPr>
          <w:i/>
          <w:iCs/>
        </w:rPr>
        <w:t>NCR-</w:t>
      </w:r>
      <w:r w:rsidRPr="00FF4867">
        <w:rPr>
          <w:rFonts w:eastAsia="宋体"/>
          <w:i/>
          <w:iCs/>
          <w:lang w:eastAsia="zh-CN"/>
        </w:rPr>
        <w:t>PeriodicFwdResourceSet</w:t>
      </w:r>
      <w:bookmarkEnd w:id="2256"/>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Heading4"/>
      </w:pPr>
      <w:bookmarkStart w:id="2257"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2257"/>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Heading4"/>
      </w:pPr>
      <w:bookmarkStart w:id="2258"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2258"/>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宋体"/>
          <w:lang w:eastAsia="en-GB"/>
        </w:rPr>
      </w:pPr>
      <w:bookmarkStart w:id="2259" w:name="_Toc60777280"/>
      <w:bookmarkStart w:id="2260"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2259"/>
      <w:bookmarkEnd w:id="2260"/>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宋体"/>
          <w:lang w:eastAsia="en-GB"/>
        </w:rPr>
      </w:pPr>
      <w:bookmarkStart w:id="2261" w:name="_Toc162894863"/>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2261"/>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宋体"/>
          <w:lang w:eastAsia="en-GB"/>
        </w:rPr>
      </w:pPr>
      <w:bookmarkStart w:id="2262"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2262"/>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宋体"/>
          <w:i/>
          <w:iCs/>
          <w:lang w:eastAsia="en-GB"/>
        </w:rPr>
      </w:pPr>
      <w:bookmarkStart w:id="2263" w:name="_Toc162894865"/>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2263"/>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宋体"/>
          <w:lang w:eastAsia="en-GB"/>
        </w:rPr>
      </w:pPr>
      <w:bookmarkStart w:id="2264"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2264"/>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宋体"/>
          <w:lang w:eastAsia="en-GB"/>
        </w:rPr>
      </w:pPr>
      <w:bookmarkStart w:id="2265"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2265"/>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266" w:name="_Hlk134563761"/>
      <w:r w:rsidRPr="00FF4867">
        <w:t>interruptionIndication</w:t>
      </w:r>
      <w:bookmarkEnd w:id="2266"/>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267" w:name="_Toc60777281"/>
      <w:bookmarkStart w:id="2268" w:name="_Toc162894868"/>
      <w:r w:rsidRPr="00FF4867">
        <w:t>–</w:t>
      </w:r>
      <w:r w:rsidRPr="00FF4867">
        <w:tab/>
      </w:r>
      <w:r w:rsidRPr="00FF4867">
        <w:rPr>
          <w:i/>
          <w:noProof/>
          <w:lang w:eastAsia="ko-KR"/>
        </w:rPr>
        <w:t>NextHopChainingCount</w:t>
      </w:r>
      <w:bookmarkEnd w:id="2267"/>
      <w:bookmarkEnd w:id="2268"/>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269" w:name="_Toc60777282"/>
      <w:bookmarkStart w:id="2270" w:name="_Toc162894869"/>
      <w:r w:rsidRPr="00FF4867">
        <w:t>–</w:t>
      </w:r>
      <w:r w:rsidRPr="00FF4867">
        <w:tab/>
      </w:r>
      <w:r w:rsidRPr="00FF4867">
        <w:rPr>
          <w:i/>
        </w:rPr>
        <w:t>NG-5G-S-TMSI</w:t>
      </w:r>
      <w:bookmarkEnd w:id="2269"/>
      <w:bookmarkEnd w:id="2270"/>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271" w:name="_Toc162894870"/>
      <w:r w:rsidRPr="00FF4867">
        <w:t>–</w:t>
      </w:r>
      <w:r w:rsidRPr="00FF4867">
        <w:tab/>
      </w:r>
      <w:r w:rsidRPr="00FF4867">
        <w:rPr>
          <w:i/>
        </w:rPr>
        <w:t>NonCellDefiningSSB</w:t>
      </w:r>
      <w:bookmarkEnd w:id="2271"/>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272" w:name="_Toc60777283"/>
      <w:bookmarkStart w:id="2273" w:name="_Toc162894871"/>
      <w:r w:rsidRPr="00FF4867">
        <w:t>–</w:t>
      </w:r>
      <w:r w:rsidRPr="00FF4867">
        <w:tab/>
      </w:r>
      <w:r w:rsidRPr="00FF4867">
        <w:rPr>
          <w:i/>
        </w:rPr>
        <w:t>NPN-Identity</w:t>
      </w:r>
      <w:bookmarkEnd w:id="2272"/>
      <w:bookmarkEnd w:id="2273"/>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274" w:name="_Toc60777284"/>
      <w:bookmarkStart w:id="2275" w:name="_Toc162894872"/>
      <w:r w:rsidRPr="00FF4867">
        <w:t>–</w:t>
      </w:r>
      <w:r w:rsidRPr="00FF4867">
        <w:tab/>
      </w:r>
      <w:r w:rsidRPr="00FF4867">
        <w:rPr>
          <w:i/>
        </w:rPr>
        <w:t>NPN-IdentityInfoList</w:t>
      </w:r>
      <w:bookmarkEnd w:id="2274"/>
      <w:bookmarkEnd w:id="2275"/>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276" w:name="_Toc162894873"/>
      <w:r w:rsidRPr="00FF4867">
        <w:t>–</w:t>
      </w:r>
      <w:r w:rsidRPr="00FF4867">
        <w:tab/>
      </w:r>
      <w:r w:rsidRPr="00FF4867">
        <w:rPr>
          <w:i/>
        </w:rPr>
        <w:t>NR-DL-PRS-PDC-Info</w:t>
      </w:r>
      <w:bookmarkEnd w:id="2276"/>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277" w:name="_Toc60777285"/>
      <w:bookmarkStart w:id="2278" w:name="_Toc162894874"/>
      <w:r w:rsidRPr="00FF4867">
        <w:t>–</w:t>
      </w:r>
      <w:r w:rsidRPr="00FF4867">
        <w:tab/>
      </w:r>
      <w:r w:rsidRPr="00FF4867">
        <w:rPr>
          <w:i/>
        </w:rPr>
        <w:t>NR-NS-PmaxList</w:t>
      </w:r>
      <w:bookmarkEnd w:id="2277"/>
      <w:bookmarkEnd w:id="2278"/>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279" w:name="_Toc162894875"/>
      <w:r w:rsidRPr="00FF4867">
        <w:t>–</w:t>
      </w:r>
      <w:r w:rsidRPr="00FF4867">
        <w:tab/>
      </w:r>
      <w:r w:rsidRPr="00FF4867">
        <w:rPr>
          <w:i/>
        </w:rPr>
        <w:t>NSAG-ID</w:t>
      </w:r>
      <w:bookmarkEnd w:id="2279"/>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280" w:name="_Toc162894876"/>
      <w:r w:rsidRPr="00FF4867">
        <w:t>–</w:t>
      </w:r>
      <w:r w:rsidRPr="00FF4867">
        <w:tab/>
      </w:r>
      <w:r w:rsidRPr="00FF4867">
        <w:rPr>
          <w:i/>
        </w:rPr>
        <w:t>NSAG-IdentityInfo</w:t>
      </w:r>
      <w:bookmarkEnd w:id="2280"/>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281" w:name="_Toc162894877"/>
      <w:r w:rsidRPr="00FF4867">
        <w:t>–</w:t>
      </w:r>
      <w:r w:rsidRPr="00FF4867">
        <w:tab/>
      </w:r>
      <w:r w:rsidRPr="00FF4867">
        <w:rPr>
          <w:i/>
        </w:rPr>
        <w:t>NTN-Config</w:t>
      </w:r>
      <w:bookmarkEnd w:id="2281"/>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282" w:name="OLE_LINK153"/>
      <w:bookmarkStart w:id="2283" w:name="OLE_LINK154"/>
      <w:bookmarkStart w:id="2284" w:name="OLE_LINK167"/>
      <w:bookmarkStart w:id="2285" w:name="OLE_LINK168"/>
      <w:r w:rsidRPr="00FF4867">
        <w:t>epochTime</w:t>
      </w:r>
      <w:bookmarkEnd w:id="2282"/>
      <w:bookmarkEnd w:id="2283"/>
      <w:bookmarkEnd w:id="2284"/>
      <w:bookmarkEnd w:id="2285"/>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286" w:name="_Toc60777286"/>
      <w:bookmarkStart w:id="2287" w:name="_Toc162894878"/>
      <w:r w:rsidRPr="00FF4867">
        <w:t>–</w:t>
      </w:r>
      <w:r w:rsidRPr="00FF4867">
        <w:tab/>
      </w:r>
      <w:r w:rsidRPr="00FF4867">
        <w:rPr>
          <w:i/>
        </w:rPr>
        <w:t>NZP-CSI-RS-Resource</w:t>
      </w:r>
      <w:bookmarkEnd w:id="2286"/>
      <w:bookmarkEnd w:id="2287"/>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288" w:name="_Toc60777287"/>
      <w:bookmarkStart w:id="2289" w:name="_Toc162894879"/>
      <w:r w:rsidRPr="00FF4867">
        <w:t>–</w:t>
      </w:r>
      <w:r w:rsidRPr="00FF4867">
        <w:tab/>
      </w:r>
      <w:r w:rsidRPr="00FF4867">
        <w:rPr>
          <w:i/>
        </w:rPr>
        <w:t>NZP-CSI-RS-ResourceId</w:t>
      </w:r>
      <w:bookmarkEnd w:id="2288"/>
      <w:bookmarkEnd w:id="2289"/>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290" w:name="_Toc60777288"/>
      <w:bookmarkStart w:id="2291" w:name="_Toc162894880"/>
      <w:r w:rsidRPr="00FF4867">
        <w:t>–</w:t>
      </w:r>
      <w:r w:rsidRPr="00FF4867">
        <w:tab/>
      </w:r>
      <w:r w:rsidRPr="00FF4867">
        <w:rPr>
          <w:i/>
        </w:rPr>
        <w:t>NZP-CSI-RS-ResourceSet</w:t>
      </w:r>
      <w:bookmarkEnd w:id="2290"/>
      <w:bookmarkEnd w:id="2291"/>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292" w:name="_Toc60777289"/>
      <w:bookmarkStart w:id="2293" w:name="_Toc162894881"/>
      <w:r w:rsidRPr="00FF4867">
        <w:t>–</w:t>
      </w:r>
      <w:r w:rsidRPr="00FF4867">
        <w:tab/>
      </w:r>
      <w:r w:rsidRPr="00FF4867">
        <w:rPr>
          <w:i/>
        </w:rPr>
        <w:t>NZP-CSI-RS-ResourceSetId</w:t>
      </w:r>
      <w:bookmarkEnd w:id="2292"/>
      <w:bookmarkEnd w:id="2293"/>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294" w:name="_Toc60777290"/>
      <w:bookmarkStart w:id="2295" w:name="_Toc162894882"/>
      <w:r w:rsidRPr="00FF4867">
        <w:t>–</w:t>
      </w:r>
      <w:r w:rsidRPr="00FF4867">
        <w:tab/>
      </w:r>
      <w:r w:rsidRPr="00FF4867">
        <w:rPr>
          <w:i/>
          <w:noProof/>
        </w:rPr>
        <w:t>P-Max</w:t>
      </w:r>
      <w:bookmarkEnd w:id="2294"/>
      <w:bookmarkEnd w:id="2295"/>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296" w:name="_Toc162894883"/>
      <w:r w:rsidRPr="00FF4867">
        <w:rPr>
          <w:rFonts w:eastAsia="MS Mincho"/>
        </w:rPr>
        <w:t>–</w:t>
      </w:r>
      <w:r w:rsidRPr="00FF4867">
        <w:rPr>
          <w:rFonts w:eastAsia="MS Mincho"/>
        </w:rPr>
        <w:tab/>
      </w:r>
      <w:r w:rsidRPr="00FF4867">
        <w:rPr>
          <w:i/>
        </w:rPr>
        <w:t>PathlossReferenceRS</w:t>
      </w:r>
      <w:bookmarkEnd w:id="2296"/>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297" w:name="_Toc162894884"/>
      <w:r w:rsidRPr="00FF4867">
        <w:t>–</w:t>
      </w:r>
      <w:r w:rsidRPr="00FF4867">
        <w:tab/>
      </w:r>
      <w:r w:rsidRPr="00FF4867">
        <w:rPr>
          <w:i/>
        </w:rPr>
        <w:t>PathlossReferenceRS-Id</w:t>
      </w:r>
      <w:bookmarkEnd w:id="2297"/>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298" w:name="_Toc162894885"/>
      <w:r w:rsidRPr="00FF4867">
        <w:rPr>
          <w:rFonts w:eastAsia="MS Mincho"/>
        </w:rPr>
        <w:t>–</w:t>
      </w:r>
      <w:r w:rsidRPr="00FF4867">
        <w:rPr>
          <w:rFonts w:eastAsia="MS Mincho"/>
        </w:rPr>
        <w:tab/>
      </w:r>
      <w:r w:rsidRPr="00FF4867">
        <w:rPr>
          <w:rFonts w:eastAsia="MS Mincho"/>
          <w:i/>
        </w:rPr>
        <w:t>PCI-ARFCN-EUTRA</w:t>
      </w:r>
      <w:bookmarkEnd w:id="2298"/>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299" w:name="_Toc162894886"/>
      <w:r w:rsidRPr="00FF4867">
        <w:rPr>
          <w:rFonts w:eastAsia="MS Mincho"/>
        </w:rPr>
        <w:t>–</w:t>
      </w:r>
      <w:r w:rsidRPr="00FF4867">
        <w:rPr>
          <w:rFonts w:eastAsia="MS Mincho"/>
        </w:rPr>
        <w:tab/>
      </w:r>
      <w:r w:rsidRPr="00FF4867">
        <w:rPr>
          <w:rFonts w:eastAsia="MS Mincho"/>
          <w:i/>
        </w:rPr>
        <w:t>PCI-ARFCN-NR</w:t>
      </w:r>
      <w:bookmarkEnd w:id="2299"/>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300" w:name="_Toc60777291"/>
      <w:bookmarkStart w:id="2301" w:name="_Toc162894887"/>
      <w:r w:rsidRPr="00FF4867">
        <w:rPr>
          <w:rFonts w:eastAsia="MS Mincho"/>
        </w:rPr>
        <w:t>–</w:t>
      </w:r>
      <w:r w:rsidRPr="00FF4867">
        <w:rPr>
          <w:rFonts w:eastAsia="MS Mincho"/>
        </w:rPr>
        <w:tab/>
      </w:r>
      <w:r w:rsidRPr="00FF4867">
        <w:rPr>
          <w:rFonts w:eastAsia="MS Mincho"/>
          <w:i/>
        </w:rPr>
        <w:t>PCI-List</w:t>
      </w:r>
      <w:bookmarkEnd w:id="2300"/>
      <w:bookmarkEnd w:id="2301"/>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302" w:name="_Toc60777292"/>
      <w:bookmarkStart w:id="2303" w:name="_Toc162894888"/>
      <w:r w:rsidRPr="00FF4867">
        <w:rPr>
          <w:rFonts w:eastAsia="MS Mincho"/>
        </w:rPr>
        <w:t>–</w:t>
      </w:r>
      <w:r w:rsidRPr="00FF4867">
        <w:rPr>
          <w:rFonts w:eastAsia="MS Mincho"/>
        </w:rPr>
        <w:tab/>
      </w:r>
      <w:r w:rsidRPr="00FF4867">
        <w:rPr>
          <w:rFonts w:eastAsia="MS Mincho"/>
          <w:i/>
        </w:rPr>
        <w:t>PCI-Range</w:t>
      </w:r>
      <w:bookmarkEnd w:id="2302"/>
      <w:bookmarkEnd w:id="2303"/>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304" w:name="_Toc60777293"/>
      <w:bookmarkStart w:id="2305" w:name="_Toc162894889"/>
      <w:r w:rsidRPr="00FF4867">
        <w:rPr>
          <w:rFonts w:eastAsia="MS Mincho"/>
        </w:rPr>
        <w:t>–</w:t>
      </w:r>
      <w:r w:rsidRPr="00FF4867">
        <w:rPr>
          <w:rFonts w:eastAsia="MS Mincho"/>
        </w:rPr>
        <w:tab/>
      </w:r>
      <w:r w:rsidRPr="00FF4867">
        <w:rPr>
          <w:rFonts w:eastAsia="MS Mincho"/>
          <w:i/>
        </w:rPr>
        <w:t>PCI-RangeElement</w:t>
      </w:r>
      <w:bookmarkEnd w:id="2304"/>
      <w:bookmarkEnd w:id="2305"/>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306" w:name="_Toc60777294"/>
      <w:bookmarkStart w:id="2307" w:name="_Toc162894890"/>
      <w:r w:rsidRPr="00FF4867">
        <w:rPr>
          <w:rFonts w:eastAsia="MS Mincho"/>
        </w:rPr>
        <w:t>–</w:t>
      </w:r>
      <w:r w:rsidRPr="00FF4867">
        <w:rPr>
          <w:rFonts w:eastAsia="MS Mincho"/>
        </w:rPr>
        <w:tab/>
      </w:r>
      <w:r w:rsidRPr="00FF4867">
        <w:rPr>
          <w:rFonts w:eastAsia="MS Mincho"/>
          <w:i/>
        </w:rPr>
        <w:t>PCI-RangeIndex</w:t>
      </w:r>
      <w:bookmarkEnd w:id="2306"/>
      <w:bookmarkEnd w:id="2307"/>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308" w:name="_Toc60777295"/>
      <w:bookmarkStart w:id="2309" w:name="_Toc162894891"/>
      <w:r w:rsidRPr="00FF4867">
        <w:rPr>
          <w:rFonts w:eastAsia="MS Mincho"/>
        </w:rPr>
        <w:t>–</w:t>
      </w:r>
      <w:r w:rsidRPr="00FF4867">
        <w:rPr>
          <w:rFonts w:eastAsia="MS Mincho"/>
        </w:rPr>
        <w:tab/>
      </w:r>
      <w:r w:rsidRPr="00FF4867">
        <w:rPr>
          <w:rFonts w:eastAsia="MS Mincho"/>
          <w:i/>
        </w:rPr>
        <w:t>PCI-RangeIndexList</w:t>
      </w:r>
      <w:bookmarkEnd w:id="2308"/>
      <w:bookmarkEnd w:id="2309"/>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310" w:name="_Toc60777296"/>
      <w:bookmarkStart w:id="2311" w:name="_Toc162894892"/>
      <w:r w:rsidRPr="00FF4867">
        <w:t>–</w:t>
      </w:r>
      <w:r w:rsidRPr="00FF4867">
        <w:tab/>
      </w:r>
      <w:r w:rsidRPr="00FF4867">
        <w:rPr>
          <w:i/>
        </w:rPr>
        <w:t>PDCCH-Config</w:t>
      </w:r>
      <w:bookmarkEnd w:id="2310"/>
      <w:bookmarkEnd w:id="2311"/>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312" w:name="_Toc60777297"/>
      <w:bookmarkStart w:id="2313" w:name="_Toc162894893"/>
      <w:r w:rsidRPr="00FF4867">
        <w:t>–</w:t>
      </w:r>
      <w:r w:rsidRPr="00FF4867">
        <w:tab/>
      </w:r>
      <w:r w:rsidRPr="00FF4867">
        <w:rPr>
          <w:i/>
        </w:rPr>
        <w:t>PDCCH-ConfigCommon</w:t>
      </w:r>
      <w:bookmarkEnd w:id="2312"/>
      <w:bookmarkEnd w:id="2313"/>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314"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314"/>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29457A30"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315" w:name="_Toc60777298"/>
      <w:bookmarkStart w:id="2316" w:name="_Toc162894894"/>
      <w:r w:rsidRPr="00FF4867">
        <w:t>–</w:t>
      </w:r>
      <w:r w:rsidRPr="00FF4867">
        <w:tab/>
      </w:r>
      <w:r w:rsidRPr="00FF4867">
        <w:rPr>
          <w:i/>
        </w:rPr>
        <w:t>PDCCH-ConfigSIB1</w:t>
      </w:r>
      <w:bookmarkEnd w:id="2315"/>
      <w:bookmarkEnd w:id="2316"/>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宋体"/>
        </w:rPr>
      </w:pPr>
      <w:bookmarkStart w:id="2317" w:name="_Toc60777299"/>
      <w:bookmarkStart w:id="2318" w:name="_Toc162894895"/>
      <w:r w:rsidRPr="00FF4867">
        <w:rPr>
          <w:rFonts w:eastAsia="宋体"/>
        </w:rPr>
        <w:t>–</w:t>
      </w:r>
      <w:r w:rsidRPr="00FF4867">
        <w:rPr>
          <w:rFonts w:eastAsia="宋体"/>
        </w:rPr>
        <w:tab/>
      </w:r>
      <w:r w:rsidRPr="00FF4867">
        <w:rPr>
          <w:rFonts w:eastAsia="宋体"/>
          <w:i/>
        </w:rPr>
        <w:t>PDCCH-ServingCellConfig</w:t>
      </w:r>
      <w:bookmarkEnd w:id="2317"/>
      <w:bookmarkEnd w:id="2318"/>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宋体"/>
        </w:rPr>
      </w:pPr>
      <w:bookmarkStart w:id="2319" w:name="_Toc60777300"/>
      <w:bookmarkStart w:id="2320" w:name="_Toc162894896"/>
      <w:r w:rsidRPr="00FF4867">
        <w:rPr>
          <w:rFonts w:eastAsia="宋体"/>
        </w:rPr>
        <w:t>–</w:t>
      </w:r>
      <w:r w:rsidRPr="00FF4867">
        <w:rPr>
          <w:rFonts w:eastAsia="宋体"/>
        </w:rPr>
        <w:tab/>
      </w:r>
      <w:r w:rsidRPr="00FF4867">
        <w:rPr>
          <w:rFonts w:eastAsia="宋体"/>
          <w:i/>
        </w:rPr>
        <w:t>PDCP-Config</w:t>
      </w:r>
      <w:bookmarkEnd w:id="2319"/>
      <w:bookmarkEnd w:id="2320"/>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321"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321"/>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322" w:name="_Toc60777301"/>
      <w:bookmarkStart w:id="2323" w:name="_Toc162894897"/>
      <w:r w:rsidRPr="00FF4867">
        <w:t>–</w:t>
      </w:r>
      <w:r w:rsidRPr="00FF4867">
        <w:tab/>
      </w:r>
      <w:r w:rsidRPr="00FF4867">
        <w:rPr>
          <w:i/>
        </w:rPr>
        <w:t>PDSCH-Config</w:t>
      </w:r>
      <w:bookmarkEnd w:id="2322"/>
      <w:bookmarkEnd w:id="2323"/>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324"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324"/>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325" w:name="_Toc60777302"/>
      <w:bookmarkStart w:id="2326" w:name="_Toc162894898"/>
      <w:r w:rsidRPr="00FF4867">
        <w:t>–</w:t>
      </w:r>
      <w:r w:rsidRPr="00FF4867">
        <w:tab/>
      </w:r>
      <w:r w:rsidRPr="00FF4867">
        <w:rPr>
          <w:i/>
        </w:rPr>
        <w:t>PDSCH-ConfigCommon</w:t>
      </w:r>
      <w:bookmarkEnd w:id="2325"/>
      <w:bookmarkEnd w:id="2326"/>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327" w:name="_Toc60777303"/>
      <w:bookmarkStart w:id="2328" w:name="_Toc162894899"/>
      <w:r w:rsidRPr="00FF4867">
        <w:t>–</w:t>
      </w:r>
      <w:r w:rsidRPr="00FF4867">
        <w:tab/>
      </w:r>
      <w:r w:rsidRPr="00FF4867">
        <w:rPr>
          <w:i/>
        </w:rPr>
        <w:t>PDSCH-ServingCellConfig</w:t>
      </w:r>
      <w:bookmarkEnd w:id="2327"/>
      <w:bookmarkEnd w:id="2328"/>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329" w:name="_Toc60777304"/>
      <w:bookmarkStart w:id="2330" w:name="_Toc162894900"/>
      <w:r w:rsidRPr="00FF4867">
        <w:t>–</w:t>
      </w:r>
      <w:r w:rsidRPr="00FF4867">
        <w:tab/>
      </w:r>
      <w:r w:rsidRPr="00FF4867">
        <w:rPr>
          <w:i/>
        </w:rPr>
        <w:t>PDSCH-TimeDomainResourceAllocationList</w:t>
      </w:r>
      <w:bookmarkEnd w:id="2329"/>
      <w:bookmarkEnd w:id="2330"/>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331" w:name="_Toc162894901"/>
      <w:r w:rsidRPr="00FF4867">
        <w:t>–</w:t>
      </w:r>
      <w:r w:rsidRPr="00FF4867">
        <w:tab/>
      </w:r>
      <w:r w:rsidRPr="00FF4867">
        <w:rPr>
          <w:i/>
        </w:rPr>
        <w:t>PDU-SessionID</w:t>
      </w:r>
      <w:bookmarkEnd w:id="2331"/>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332" w:name="_Toc60777305"/>
      <w:bookmarkStart w:id="2333" w:name="_Toc162894902"/>
      <w:r w:rsidRPr="00FF4867">
        <w:t>–</w:t>
      </w:r>
      <w:r w:rsidRPr="00FF4867">
        <w:tab/>
      </w:r>
      <w:r w:rsidRPr="00FF4867">
        <w:rPr>
          <w:i/>
        </w:rPr>
        <w:t>PHR-Config</w:t>
      </w:r>
      <w:bookmarkEnd w:id="2332"/>
      <w:bookmarkEnd w:id="2333"/>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334" w:name="_Toc60777306"/>
      <w:bookmarkStart w:id="2335" w:name="_Toc162894903"/>
      <w:r w:rsidRPr="00FF4867">
        <w:t>–</w:t>
      </w:r>
      <w:r w:rsidRPr="00FF4867">
        <w:tab/>
      </w:r>
      <w:r w:rsidRPr="00FF4867">
        <w:rPr>
          <w:i/>
        </w:rPr>
        <w:t>PhysCellId</w:t>
      </w:r>
      <w:bookmarkEnd w:id="2334"/>
      <w:bookmarkEnd w:id="2335"/>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336" w:name="_Toc60777307"/>
      <w:bookmarkStart w:id="2337" w:name="_Toc162894904"/>
      <w:r w:rsidRPr="00FF4867">
        <w:t>–</w:t>
      </w:r>
      <w:r w:rsidRPr="00FF4867">
        <w:tab/>
      </w:r>
      <w:r w:rsidRPr="00FF4867">
        <w:rPr>
          <w:i/>
        </w:rPr>
        <w:t>PhysicalCellGroupConfig</w:t>
      </w:r>
      <w:bookmarkEnd w:id="2336"/>
      <w:bookmarkEnd w:id="2337"/>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338" w:name="_Toc60777308"/>
      <w:bookmarkStart w:id="2339" w:name="_Toc162894905"/>
      <w:r w:rsidRPr="00FF4867">
        <w:t>–</w:t>
      </w:r>
      <w:r w:rsidRPr="00FF4867">
        <w:tab/>
      </w:r>
      <w:r w:rsidRPr="00FF4867">
        <w:rPr>
          <w:i/>
          <w:noProof/>
        </w:rPr>
        <w:t>PLMN-Identity</w:t>
      </w:r>
      <w:bookmarkEnd w:id="2338"/>
      <w:bookmarkEnd w:id="2339"/>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宋体"/>
        </w:rPr>
      </w:pPr>
      <w:bookmarkStart w:id="2340" w:name="_Toc60777309"/>
      <w:bookmarkStart w:id="2341" w:name="_Toc162894906"/>
      <w:r w:rsidRPr="00FF4867">
        <w:rPr>
          <w:rFonts w:eastAsia="宋体"/>
        </w:rPr>
        <w:t>–</w:t>
      </w:r>
      <w:r w:rsidRPr="00FF4867">
        <w:rPr>
          <w:rFonts w:eastAsia="宋体"/>
        </w:rPr>
        <w:tab/>
      </w:r>
      <w:r w:rsidRPr="00FF4867">
        <w:rPr>
          <w:rFonts w:eastAsia="宋体"/>
          <w:i/>
          <w:noProof/>
        </w:rPr>
        <w:t>PLMN-IdentityInfoList</w:t>
      </w:r>
      <w:bookmarkEnd w:id="2340"/>
      <w:bookmarkEnd w:id="2341"/>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342" w:name="_Toc60777310"/>
      <w:bookmarkStart w:id="2343" w:name="_Toc162894907"/>
      <w:r w:rsidRPr="00FF4867">
        <w:t>–</w:t>
      </w:r>
      <w:r w:rsidRPr="00FF4867">
        <w:tab/>
      </w:r>
      <w:r w:rsidRPr="00FF4867">
        <w:rPr>
          <w:i/>
        </w:rPr>
        <w:t>PLMN-IdentityList2</w:t>
      </w:r>
      <w:bookmarkEnd w:id="2342"/>
      <w:bookmarkEnd w:id="2343"/>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344" w:name="_Toc60777311"/>
      <w:bookmarkStart w:id="2345" w:name="_Toc162894908"/>
      <w:r w:rsidRPr="00FF4867">
        <w:t>–</w:t>
      </w:r>
      <w:r w:rsidRPr="00FF4867">
        <w:tab/>
      </w:r>
      <w:r w:rsidRPr="00FF4867">
        <w:rPr>
          <w:i/>
        </w:rPr>
        <w:t>PRB-Id</w:t>
      </w:r>
      <w:bookmarkEnd w:id="2344"/>
      <w:bookmarkEnd w:id="2345"/>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346" w:name="_Toc60777312"/>
      <w:bookmarkStart w:id="2347" w:name="_Toc162894909"/>
      <w:r w:rsidRPr="00FF4867">
        <w:t>–</w:t>
      </w:r>
      <w:r w:rsidRPr="00FF4867">
        <w:tab/>
      </w:r>
      <w:r w:rsidRPr="00FF4867">
        <w:rPr>
          <w:i/>
        </w:rPr>
        <w:t>PTRS-DownlinkConfig</w:t>
      </w:r>
      <w:bookmarkEnd w:id="2346"/>
      <w:bookmarkEnd w:id="2347"/>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348" w:name="_Toc60777313"/>
      <w:bookmarkStart w:id="2349" w:name="_Toc162894910"/>
      <w:r w:rsidRPr="00FF4867">
        <w:t>–</w:t>
      </w:r>
      <w:r w:rsidRPr="00FF4867">
        <w:tab/>
      </w:r>
      <w:r w:rsidRPr="00FF4867">
        <w:rPr>
          <w:i/>
        </w:rPr>
        <w:t>PTRS-UplinkConfig</w:t>
      </w:r>
      <w:bookmarkEnd w:id="2348"/>
      <w:bookmarkEnd w:id="2349"/>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350" w:name="_Toc60777314"/>
      <w:bookmarkStart w:id="2351" w:name="_Toc162894911"/>
      <w:bookmarkStart w:id="2352" w:name="_Hlk54216005"/>
      <w:r w:rsidRPr="00FF4867">
        <w:t>–</w:t>
      </w:r>
      <w:r w:rsidRPr="00FF4867">
        <w:tab/>
      </w:r>
      <w:r w:rsidRPr="00FF4867">
        <w:rPr>
          <w:i/>
        </w:rPr>
        <w:t>PUCCH-Config</w:t>
      </w:r>
      <w:bookmarkEnd w:id="2350"/>
      <w:bookmarkEnd w:id="2351"/>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353" w:name="_Toc60777315"/>
      <w:bookmarkStart w:id="2354" w:name="_Toc162894912"/>
      <w:bookmarkEnd w:id="2352"/>
      <w:r w:rsidRPr="00FF4867">
        <w:t>–</w:t>
      </w:r>
      <w:r w:rsidRPr="00FF4867">
        <w:tab/>
      </w:r>
      <w:r w:rsidRPr="00FF4867">
        <w:rPr>
          <w:i/>
        </w:rPr>
        <w:t>PUCCH-ConfigCommon</w:t>
      </w:r>
      <w:bookmarkEnd w:id="2353"/>
      <w:bookmarkEnd w:id="2354"/>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355" w:name="_Toc60777316"/>
      <w:bookmarkStart w:id="2356" w:name="_Toc162894913"/>
      <w:r w:rsidRPr="00FF4867">
        <w:t>–</w:t>
      </w:r>
      <w:r w:rsidRPr="00FF4867">
        <w:tab/>
      </w:r>
      <w:r w:rsidRPr="00FF4867">
        <w:rPr>
          <w:i/>
          <w:iCs/>
          <w:lang w:eastAsia="x-none"/>
        </w:rPr>
        <w:t>PUCCH-ConfigurationList</w:t>
      </w:r>
      <w:bookmarkEnd w:id="2355"/>
      <w:bookmarkEnd w:id="2356"/>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357" w:name="_Toc162894914"/>
      <w:r w:rsidRPr="00FF4867">
        <w:t>–</w:t>
      </w:r>
      <w:r w:rsidRPr="00FF4867">
        <w:tab/>
      </w:r>
      <w:r w:rsidRPr="00FF4867">
        <w:rPr>
          <w:i/>
        </w:rPr>
        <w:t>PUCCH-CSI-Resource</w:t>
      </w:r>
      <w:bookmarkEnd w:id="2357"/>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358" w:name="_Toc60777317"/>
      <w:bookmarkStart w:id="2359" w:name="_Toc162894915"/>
      <w:r w:rsidRPr="00FF4867">
        <w:t>–</w:t>
      </w:r>
      <w:r w:rsidRPr="00FF4867">
        <w:tab/>
      </w:r>
      <w:r w:rsidRPr="00FF4867">
        <w:rPr>
          <w:i/>
        </w:rPr>
        <w:t>PUCCH-PathlossReferenceRS-Id</w:t>
      </w:r>
      <w:bookmarkEnd w:id="2358"/>
      <w:bookmarkEnd w:id="2359"/>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360" w:name="_Toc60777318"/>
      <w:bookmarkStart w:id="2361" w:name="_Toc162894916"/>
      <w:r w:rsidRPr="00FF4867">
        <w:t>–</w:t>
      </w:r>
      <w:r w:rsidRPr="00FF4867">
        <w:tab/>
      </w:r>
      <w:r w:rsidRPr="00FF4867">
        <w:rPr>
          <w:i/>
        </w:rPr>
        <w:t>PUCCH-PowerControl</w:t>
      </w:r>
      <w:bookmarkEnd w:id="2360"/>
      <w:bookmarkEnd w:id="2361"/>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362" w:name="_Toc60777319"/>
      <w:bookmarkStart w:id="2363" w:name="_Toc162894917"/>
      <w:r w:rsidRPr="00FF4867">
        <w:t>–</w:t>
      </w:r>
      <w:r w:rsidRPr="00FF4867">
        <w:tab/>
      </w:r>
      <w:r w:rsidRPr="00FF4867">
        <w:rPr>
          <w:i/>
        </w:rPr>
        <w:t>PUCCH-SpatialRelationInfo</w:t>
      </w:r>
      <w:bookmarkEnd w:id="2362"/>
      <w:bookmarkEnd w:id="2363"/>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364" w:name="_Toc60777320"/>
      <w:bookmarkStart w:id="2365" w:name="_Toc162894918"/>
      <w:r w:rsidRPr="00FF4867">
        <w:t>–</w:t>
      </w:r>
      <w:r w:rsidRPr="00FF4867">
        <w:tab/>
      </w:r>
      <w:r w:rsidRPr="00FF4867">
        <w:rPr>
          <w:i/>
        </w:rPr>
        <w:t>PUCCH-SpatialRelationInfo-Id</w:t>
      </w:r>
      <w:bookmarkEnd w:id="2364"/>
      <w:bookmarkEnd w:id="2365"/>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366" w:name="_Toc60777321"/>
      <w:bookmarkStart w:id="2367" w:name="_Toc162894919"/>
      <w:r w:rsidRPr="00FF4867">
        <w:t>–</w:t>
      </w:r>
      <w:r w:rsidRPr="00FF4867">
        <w:tab/>
      </w:r>
      <w:r w:rsidRPr="00FF4867">
        <w:rPr>
          <w:i/>
        </w:rPr>
        <w:t>PUCCH-TPC-CommandConfig</w:t>
      </w:r>
      <w:bookmarkEnd w:id="2366"/>
      <w:bookmarkEnd w:id="2367"/>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368" w:name="_Toc60777322"/>
      <w:bookmarkStart w:id="2369" w:name="_Toc162894920"/>
      <w:r w:rsidRPr="00FF4867">
        <w:t>–</w:t>
      </w:r>
      <w:r w:rsidRPr="00FF4867">
        <w:tab/>
      </w:r>
      <w:r w:rsidRPr="00FF4867">
        <w:rPr>
          <w:i/>
        </w:rPr>
        <w:t>PUSCH-Config</w:t>
      </w:r>
      <w:bookmarkEnd w:id="2368"/>
      <w:bookmarkEnd w:id="2369"/>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370"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370"/>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371" w:name="_Toc60777323"/>
      <w:bookmarkStart w:id="2372" w:name="_Toc162894921"/>
      <w:r w:rsidRPr="00FF4867">
        <w:t>–</w:t>
      </w:r>
      <w:r w:rsidRPr="00FF4867">
        <w:tab/>
      </w:r>
      <w:r w:rsidRPr="00FF4867">
        <w:rPr>
          <w:i/>
        </w:rPr>
        <w:t>PUSCH-ConfigCommon</w:t>
      </w:r>
      <w:bookmarkEnd w:id="2371"/>
      <w:bookmarkEnd w:id="2372"/>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373" w:name="_Toc60777324"/>
      <w:bookmarkStart w:id="2374" w:name="_Toc162894922"/>
      <w:r w:rsidRPr="00FF4867">
        <w:t>–</w:t>
      </w:r>
      <w:r w:rsidRPr="00FF4867">
        <w:tab/>
      </w:r>
      <w:r w:rsidRPr="00FF4867">
        <w:rPr>
          <w:i/>
        </w:rPr>
        <w:t>PUSCH-PowerControl</w:t>
      </w:r>
      <w:bookmarkEnd w:id="2373"/>
      <w:bookmarkEnd w:id="2374"/>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375" w:name="_Toc60777325"/>
      <w:bookmarkStart w:id="2376" w:name="_Toc162894923"/>
      <w:r w:rsidRPr="00FF4867">
        <w:t>–</w:t>
      </w:r>
      <w:r w:rsidRPr="00FF4867">
        <w:tab/>
      </w:r>
      <w:r w:rsidRPr="00FF4867">
        <w:rPr>
          <w:i/>
        </w:rPr>
        <w:t>PUSCH-ServingCellConfig</w:t>
      </w:r>
      <w:bookmarkEnd w:id="2375"/>
      <w:bookmarkEnd w:id="2376"/>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377" w:name="_Toc60777326"/>
      <w:bookmarkStart w:id="2378" w:name="_Toc162894924"/>
      <w:r w:rsidRPr="00FF4867">
        <w:t>–</w:t>
      </w:r>
      <w:r w:rsidRPr="00FF4867">
        <w:tab/>
      </w:r>
      <w:r w:rsidRPr="00FF4867">
        <w:rPr>
          <w:i/>
        </w:rPr>
        <w:t>PUSCH-TimeDomainResourceAllocationList</w:t>
      </w:r>
      <w:bookmarkEnd w:id="2377"/>
      <w:bookmarkEnd w:id="2378"/>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379"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379"/>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380" w:name="_Toc60777327"/>
      <w:bookmarkStart w:id="2381" w:name="_Toc162894925"/>
      <w:r w:rsidRPr="00FF4867">
        <w:t>–</w:t>
      </w:r>
      <w:r w:rsidRPr="00FF4867">
        <w:tab/>
      </w:r>
      <w:r w:rsidRPr="00FF4867">
        <w:rPr>
          <w:i/>
        </w:rPr>
        <w:t>PUSCH-TPC-CommandConfig</w:t>
      </w:r>
      <w:bookmarkEnd w:id="2380"/>
      <w:bookmarkEnd w:id="2381"/>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382" w:name="_Toc162894926"/>
      <w:r w:rsidRPr="00FF4867">
        <w:rPr>
          <w:rFonts w:eastAsia="MS Mincho"/>
          <w:i/>
          <w:iCs/>
        </w:rPr>
        <w:t>–</w:t>
      </w:r>
      <w:r w:rsidRPr="00FF4867">
        <w:rPr>
          <w:rFonts w:eastAsia="MS Mincho"/>
          <w:i/>
          <w:iCs/>
        </w:rPr>
        <w:tab/>
        <w:t>QFI</w:t>
      </w:r>
      <w:bookmarkEnd w:id="2382"/>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383" w:name="_Toc60777328"/>
      <w:bookmarkStart w:id="2384" w:name="_Toc162894927"/>
      <w:r w:rsidRPr="00FF4867">
        <w:rPr>
          <w:rFonts w:eastAsia="MS Mincho"/>
          <w:i/>
          <w:iCs/>
        </w:rPr>
        <w:t>–</w:t>
      </w:r>
      <w:r w:rsidRPr="00FF4867">
        <w:rPr>
          <w:rFonts w:eastAsia="MS Mincho"/>
          <w:i/>
          <w:iCs/>
        </w:rPr>
        <w:tab/>
        <w:t>Q-OffsetRange</w:t>
      </w:r>
      <w:bookmarkEnd w:id="2383"/>
      <w:bookmarkEnd w:id="2384"/>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宋体"/>
        </w:rPr>
      </w:pPr>
      <w:bookmarkStart w:id="2385" w:name="_Toc60777329"/>
      <w:bookmarkStart w:id="2386" w:name="_Toc162894928"/>
      <w:r w:rsidRPr="00FF4867">
        <w:rPr>
          <w:rFonts w:eastAsia="宋体"/>
        </w:rPr>
        <w:t>–</w:t>
      </w:r>
      <w:r w:rsidRPr="00FF4867">
        <w:rPr>
          <w:rFonts w:eastAsia="宋体"/>
        </w:rPr>
        <w:tab/>
      </w:r>
      <w:r w:rsidRPr="00FF4867">
        <w:rPr>
          <w:rFonts w:eastAsia="宋体"/>
          <w:i/>
        </w:rPr>
        <w:t>Q-QualMin</w:t>
      </w:r>
      <w:bookmarkEnd w:id="2385"/>
      <w:bookmarkEnd w:id="2386"/>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宋体"/>
        </w:rPr>
      </w:pPr>
      <w:bookmarkStart w:id="2387" w:name="_Toc60777330"/>
      <w:bookmarkStart w:id="2388" w:name="_Toc162894929"/>
      <w:r w:rsidRPr="00FF4867">
        <w:rPr>
          <w:rFonts w:eastAsia="宋体"/>
        </w:rPr>
        <w:t>–</w:t>
      </w:r>
      <w:r w:rsidRPr="00FF4867">
        <w:rPr>
          <w:rFonts w:eastAsia="宋体"/>
        </w:rPr>
        <w:tab/>
      </w:r>
      <w:r w:rsidRPr="00FF4867">
        <w:rPr>
          <w:rFonts w:eastAsia="宋体"/>
          <w:i/>
        </w:rPr>
        <w:t>Q-RxLevMin</w:t>
      </w:r>
      <w:bookmarkEnd w:id="2387"/>
      <w:bookmarkEnd w:id="2388"/>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389" w:name="_Toc60777331"/>
      <w:bookmarkStart w:id="2390" w:name="_Toc162894930"/>
      <w:r w:rsidRPr="00FF4867">
        <w:rPr>
          <w:rFonts w:eastAsia="MS Mincho"/>
        </w:rPr>
        <w:t>–</w:t>
      </w:r>
      <w:r w:rsidRPr="00FF4867">
        <w:rPr>
          <w:rFonts w:eastAsia="MS Mincho"/>
        </w:rPr>
        <w:tab/>
      </w:r>
      <w:r w:rsidRPr="00FF4867">
        <w:rPr>
          <w:rFonts w:eastAsia="MS Mincho"/>
          <w:i/>
        </w:rPr>
        <w:t>QuantityConfig</w:t>
      </w:r>
      <w:bookmarkEnd w:id="2389"/>
      <w:bookmarkEnd w:id="2390"/>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391" w:name="_Toc60777332"/>
      <w:bookmarkStart w:id="2392" w:name="_Toc162894931"/>
      <w:r w:rsidRPr="00FF4867">
        <w:t>–</w:t>
      </w:r>
      <w:r w:rsidRPr="00FF4867">
        <w:tab/>
      </w:r>
      <w:r w:rsidRPr="00FF4867">
        <w:rPr>
          <w:i/>
          <w:noProof/>
        </w:rPr>
        <w:t>RACH-ConfigCommon</w:t>
      </w:r>
      <w:bookmarkEnd w:id="2391"/>
      <w:bookmarkEnd w:id="2392"/>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393" w:name="_Toc60777333"/>
      <w:bookmarkStart w:id="2394" w:name="_Toc162894932"/>
      <w:r w:rsidRPr="00FF4867">
        <w:t>–</w:t>
      </w:r>
      <w:r w:rsidRPr="00FF4867">
        <w:tab/>
      </w:r>
      <w:r w:rsidRPr="00FF4867">
        <w:rPr>
          <w:i/>
          <w:noProof/>
        </w:rPr>
        <w:t>RACH-ConfigCommonTwoStepRA</w:t>
      </w:r>
      <w:bookmarkEnd w:id="2393"/>
      <w:bookmarkEnd w:id="2394"/>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395" w:name="_Toc60777334"/>
      <w:bookmarkStart w:id="2396" w:name="_Toc162894933"/>
      <w:r w:rsidRPr="00FF4867">
        <w:t>–</w:t>
      </w:r>
      <w:r w:rsidRPr="00FF4867">
        <w:tab/>
      </w:r>
      <w:r w:rsidRPr="00FF4867">
        <w:rPr>
          <w:i/>
          <w:noProof/>
        </w:rPr>
        <w:t>RACH-ConfigDedicated</w:t>
      </w:r>
      <w:bookmarkEnd w:id="2395"/>
      <w:bookmarkEnd w:id="2396"/>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397" w:name="_Toc60777335"/>
      <w:bookmarkStart w:id="2398" w:name="_Toc162894934"/>
      <w:r w:rsidRPr="00FF4867">
        <w:t>–</w:t>
      </w:r>
      <w:r w:rsidRPr="00FF4867">
        <w:tab/>
      </w:r>
      <w:r w:rsidRPr="00FF4867">
        <w:rPr>
          <w:i/>
          <w:noProof/>
        </w:rPr>
        <w:t>RACH-ConfigGeneric</w:t>
      </w:r>
      <w:bookmarkEnd w:id="2397"/>
      <w:bookmarkEnd w:id="2398"/>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399" w:name="_Toc60777336"/>
      <w:bookmarkStart w:id="2400" w:name="_Toc162894935"/>
      <w:r w:rsidRPr="00FF4867">
        <w:t>–</w:t>
      </w:r>
      <w:r w:rsidRPr="00FF4867">
        <w:tab/>
      </w:r>
      <w:r w:rsidRPr="00FF4867">
        <w:rPr>
          <w:i/>
          <w:noProof/>
        </w:rPr>
        <w:t>RACH-ConfigGenericTwoStepRA</w:t>
      </w:r>
      <w:bookmarkEnd w:id="2399"/>
      <w:bookmarkEnd w:id="2400"/>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401" w:name="_Toc162894936"/>
      <w:r w:rsidRPr="00FF4867">
        <w:t>–</w:t>
      </w:r>
      <w:r w:rsidRPr="00FF4867">
        <w:tab/>
      </w:r>
      <w:r w:rsidRPr="00FF4867">
        <w:rPr>
          <w:i/>
          <w:noProof/>
        </w:rPr>
        <w:t>RACH-ConfigTwoTA</w:t>
      </w:r>
      <w:bookmarkEnd w:id="2401"/>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402" w:name="_Toc60777337"/>
      <w:bookmarkStart w:id="2403" w:name="_Toc162894937"/>
      <w:r w:rsidRPr="00FF4867">
        <w:t>–</w:t>
      </w:r>
      <w:r w:rsidRPr="00FF4867">
        <w:tab/>
      </w:r>
      <w:r w:rsidRPr="00FF4867">
        <w:rPr>
          <w:i/>
        </w:rPr>
        <w:t>RA-Prioritization</w:t>
      </w:r>
      <w:bookmarkEnd w:id="2402"/>
      <w:bookmarkEnd w:id="2403"/>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404" w:name="_Toc162894938"/>
      <w:r w:rsidRPr="00FF4867">
        <w:t>–</w:t>
      </w:r>
      <w:r w:rsidRPr="00FF4867">
        <w:tab/>
      </w:r>
      <w:r w:rsidRPr="00FF4867">
        <w:rPr>
          <w:i/>
        </w:rPr>
        <w:t>RA-PrioritizationForSlicing</w:t>
      </w:r>
      <w:bookmarkEnd w:id="2404"/>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405" w:name="_Toc60777338"/>
      <w:bookmarkStart w:id="2406" w:name="_Toc162894939"/>
      <w:r w:rsidRPr="00FF4867">
        <w:t>–</w:t>
      </w:r>
      <w:r w:rsidRPr="00FF4867">
        <w:tab/>
      </w:r>
      <w:r w:rsidRPr="00FF4867">
        <w:rPr>
          <w:i/>
        </w:rPr>
        <w:t>RadioBearerConfig</w:t>
      </w:r>
      <w:bookmarkEnd w:id="2405"/>
      <w:bookmarkEnd w:id="2406"/>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407" w:name="_Toc60777339"/>
      <w:bookmarkStart w:id="2408" w:name="_Toc162894940"/>
      <w:r w:rsidRPr="00FF4867">
        <w:t>–</w:t>
      </w:r>
      <w:r w:rsidRPr="00FF4867">
        <w:tab/>
      </w:r>
      <w:r w:rsidRPr="00FF4867">
        <w:rPr>
          <w:i/>
        </w:rPr>
        <w:t>RadioLinkMonitoringConfig</w:t>
      </w:r>
      <w:bookmarkEnd w:id="2407"/>
      <w:bookmarkEnd w:id="2408"/>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409" w:name="_Toc60777340"/>
      <w:bookmarkStart w:id="2410" w:name="_Toc162894941"/>
      <w:r w:rsidRPr="00FF4867">
        <w:t>–</w:t>
      </w:r>
      <w:r w:rsidRPr="00FF4867">
        <w:tab/>
      </w:r>
      <w:r w:rsidRPr="00FF4867">
        <w:rPr>
          <w:i/>
        </w:rPr>
        <w:t>RadioLinkMonitoringRS-Id</w:t>
      </w:r>
      <w:bookmarkEnd w:id="2409"/>
      <w:bookmarkEnd w:id="2410"/>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宋体"/>
        </w:rPr>
      </w:pPr>
      <w:bookmarkStart w:id="2411" w:name="_Toc60777341"/>
      <w:bookmarkStart w:id="2412" w:name="_Toc162894942"/>
      <w:r w:rsidRPr="00FF4867">
        <w:rPr>
          <w:rFonts w:eastAsia="宋体"/>
        </w:rPr>
        <w:t>–</w:t>
      </w:r>
      <w:r w:rsidRPr="00FF4867">
        <w:rPr>
          <w:rFonts w:eastAsia="宋体"/>
        </w:rPr>
        <w:tab/>
      </w:r>
      <w:r w:rsidRPr="00FF4867">
        <w:rPr>
          <w:rFonts w:eastAsia="宋体"/>
          <w:i/>
          <w:noProof/>
        </w:rPr>
        <w:t>RAN-AreaCode</w:t>
      </w:r>
      <w:bookmarkEnd w:id="2411"/>
      <w:bookmarkEnd w:id="2412"/>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413" w:name="_Toc60777342"/>
      <w:bookmarkStart w:id="2414" w:name="_Toc162894943"/>
      <w:r w:rsidRPr="00FF4867">
        <w:t>–</w:t>
      </w:r>
      <w:r w:rsidRPr="00FF4867">
        <w:tab/>
      </w:r>
      <w:r w:rsidRPr="00FF4867">
        <w:rPr>
          <w:i/>
        </w:rPr>
        <w:t>RateMatchPattern</w:t>
      </w:r>
      <w:bookmarkEnd w:id="2413"/>
      <w:bookmarkEnd w:id="2414"/>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415" w:name="_Toc60777343"/>
      <w:bookmarkStart w:id="2416" w:name="_Toc162894944"/>
      <w:r w:rsidRPr="00FF4867">
        <w:t>–</w:t>
      </w:r>
      <w:r w:rsidRPr="00FF4867">
        <w:tab/>
      </w:r>
      <w:r w:rsidRPr="00FF4867">
        <w:rPr>
          <w:i/>
        </w:rPr>
        <w:t>RateMatchPatternId</w:t>
      </w:r>
      <w:bookmarkEnd w:id="2415"/>
      <w:bookmarkEnd w:id="2416"/>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417" w:name="_Toc60777344"/>
      <w:bookmarkStart w:id="2418" w:name="_Toc162894945"/>
      <w:r w:rsidRPr="00FF4867">
        <w:t>–</w:t>
      </w:r>
      <w:r w:rsidRPr="00FF4867">
        <w:tab/>
      </w:r>
      <w:r w:rsidRPr="00FF4867">
        <w:rPr>
          <w:i/>
        </w:rPr>
        <w:t>RateMatchPatternLTE-CRS</w:t>
      </w:r>
      <w:bookmarkEnd w:id="2417"/>
      <w:bookmarkEnd w:id="2418"/>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419" w:name="_Toc162894946"/>
      <w:r w:rsidRPr="00FF4867">
        <w:t>–</w:t>
      </w:r>
      <w:r w:rsidRPr="00FF4867">
        <w:tab/>
      </w:r>
      <w:r w:rsidRPr="00FF4867">
        <w:rPr>
          <w:i/>
        </w:rPr>
        <w:t>ReferenceConfiguration</w:t>
      </w:r>
      <w:bookmarkEnd w:id="2419"/>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420" w:name="_Toc162894947"/>
      <w:r w:rsidRPr="00FF4867">
        <w:t>–</w:t>
      </w:r>
      <w:r w:rsidRPr="00FF4867">
        <w:tab/>
      </w:r>
      <w:r w:rsidRPr="00FF4867">
        <w:rPr>
          <w:i/>
        </w:rPr>
        <w:t>ReferenceLocation</w:t>
      </w:r>
      <w:bookmarkEnd w:id="2420"/>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421" w:name="_Toc60777345"/>
      <w:bookmarkStart w:id="2422" w:name="_Toc162894948"/>
      <w:r w:rsidRPr="00FF4867">
        <w:t>–</w:t>
      </w:r>
      <w:r w:rsidRPr="00FF4867">
        <w:tab/>
      </w:r>
      <w:r w:rsidRPr="00FF4867">
        <w:rPr>
          <w:i/>
        </w:rPr>
        <w:t>ReferenceTimeInfo</w:t>
      </w:r>
      <w:bookmarkEnd w:id="2421"/>
      <w:bookmarkEnd w:id="2422"/>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423" w:name="_Toc60777346"/>
      <w:bookmarkStart w:id="2424" w:name="_Toc162894949"/>
      <w:r w:rsidRPr="00FF4867">
        <w:t>–</w:t>
      </w:r>
      <w:r w:rsidRPr="00FF4867">
        <w:tab/>
      </w:r>
      <w:r w:rsidRPr="00FF4867">
        <w:rPr>
          <w:i/>
        </w:rPr>
        <w:t>RejectWaitTime</w:t>
      </w:r>
      <w:bookmarkEnd w:id="2423"/>
      <w:bookmarkEnd w:id="2424"/>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425" w:name="_Toc60777347"/>
      <w:bookmarkStart w:id="2426" w:name="_Toc162894950"/>
      <w:r w:rsidRPr="00FF4867">
        <w:t>–</w:t>
      </w:r>
      <w:r w:rsidRPr="00FF4867">
        <w:tab/>
      </w:r>
      <w:r w:rsidRPr="00FF4867">
        <w:rPr>
          <w:i/>
        </w:rPr>
        <w:t>RepetitionSchemeConfig</w:t>
      </w:r>
      <w:bookmarkEnd w:id="2425"/>
      <w:bookmarkEnd w:id="2426"/>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427" w:name="_Toc60777348"/>
      <w:bookmarkStart w:id="2428" w:name="_Toc162894951"/>
      <w:r w:rsidRPr="00FF4867">
        <w:rPr>
          <w:rFonts w:eastAsia="MS Mincho"/>
        </w:rPr>
        <w:t>–</w:t>
      </w:r>
      <w:r w:rsidRPr="00FF4867">
        <w:rPr>
          <w:rFonts w:eastAsia="MS Mincho"/>
        </w:rPr>
        <w:tab/>
      </w:r>
      <w:r w:rsidRPr="00FF4867">
        <w:rPr>
          <w:rFonts w:eastAsia="MS Mincho"/>
          <w:i/>
        </w:rPr>
        <w:t>ReportConfigId</w:t>
      </w:r>
      <w:bookmarkEnd w:id="2427"/>
      <w:bookmarkEnd w:id="2428"/>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429" w:name="_Toc60777349"/>
      <w:bookmarkStart w:id="2430" w:name="_Toc162894952"/>
      <w:r w:rsidRPr="00FF4867">
        <w:rPr>
          <w:rFonts w:eastAsia="MS Mincho"/>
          <w:i/>
          <w:iCs/>
        </w:rPr>
        <w:t>–</w:t>
      </w:r>
      <w:r w:rsidRPr="00FF4867">
        <w:rPr>
          <w:rFonts w:eastAsia="MS Mincho"/>
          <w:i/>
          <w:iCs/>
        </w:rPr>
        <w:tab/>
        <w:t>ReportConfigInterRAT</w:t>
      </w:r>
      <w:bookmarkEnd w:id="2429"/>
      <w:bookmarkEnd w:id="2430"/>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431" w:name="_Toc60777350"/>
      <w:bookmarkStart w:id="2432" w:name="_Toc162894953"/>
      <w:r w:rsidRPr="00FF4867">
        <w:rPr>
          <w:rFonts w:eastAsia="MS Mincho"/>
        </w:rPr>
        <w:t>–</w:t>
      </w:r>
      <w:r w:rsidRPr="00FF4867">
        <w:rPr>
          <w:rFonts w:eastAsia="MS Mincho"/>
        </w:rPr>
        <w:tab/>
      </w:r>
      <w:r w:rsidRPr="00FF4867">
        <w:rPr>
          <w:rFonts w:eastAsia="MS Mincho"/>
          <w:i/>
        </w:rPr>
        <w:t>ReportConfigNR</w:t>
      </w:r>
      <w:bookmarkEnd w:id="2431"/>
      <w:bookmarkEnd w:id="2432"/>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433"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433"/>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344942" w:rsidRDefault="00394471" w:rsidP="004122A9">
      <w:pPr>
        <w:pStyle w:val="PL"/>
        <w:rPr>
          <w:lang w:val="fi-FI"/>
          <w:rPrChange w:id="2434" w:author="MediaTek (Pasi Laitinen)" w:date="2024-04-24T04:54:00Z">
            <w:rPr/>
          </w:rPrChange>
        </w:rPr>
      </w:pPr>
      <w:r w:rsidRPr="00FF4867">
        <w:t xml:space="preserve">    </w:t>
      </w:r>
      <w:r w:rsidRPr="00344942">
        <w:rPr>
          <w:lang w:val="fi-FI"/>
          <w:rPrChange w:id="2435" w:author="MediaTek (Pasi Laitinen)" w:date="2024-04-24T04:54:00Z">
            <w:rPr/>
          </w:rPrChange>
        </w:rPr>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436" w:name="_Toc60777351"/>
      <w:bookmarkStart w:id="2437" w:name="_Toc162894954"/>
      <w:r w:rsidRPr="00FF4867">
        <w:rPr>
          <w:rFonts w:eastAsia="MS Mincho"/>
        </w:rPr>
        <w:t>–</w:t>
      </w:r>
      <w:r w:rsidRPr="00FF4867">
        <w:rPr>
          <w:rFonts w:eastAsia="MS Mincho"/>
        </w:rPr>
        <w:tab/>
      </w:r>
      <w:r w:rsidRPr="00FF4867">
        <w:rPr>
          <w:rFonts w:eastAsia="MS Mincho"/>
          <w:i/>
          <w:iCs/>
        </w:rPr>
        <w:t>ReportConfigNR-SL</w:t>
      </w:r>
      <w:bookmarkEnd w:id="2436"/>
      <w:bookmarkEnd w:id="2437"/>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438" w:name="_Toc60777352"/>
      <w:bookmarkStart w:id="2439" w:name="_Toc162894955"/>
      <w:r w:rsidRPr="00FF4867">
        <w:rPr>
          <w:rFonts w:eastAsia="MS Mincho"/>
        </w:rPr>
        <w:t>–</w:t>
      </w:r>
      <w:r w:rsidRPr="00FF4867">
        <w:rPr>
          <w:rFonts w:eastAsia="MS Mincho"/>
        </w:rPr>
        <w:tab/>
      </w:r>
      <w:r w:rsidRPr="00FF4867">
        <w:rPr>
          <w:rFonts w:eastAsia="MS Mincho"/>
          <w:i/>
        </w:rPr>
        <w:t>ReportConfigToAddModList</w:t>
      </w:r>
      <w:bookmarkEnd w:id="2438"/>
      <w:bookmarkEnd w:id="2439"/>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440" w:name="_Toc60777353"/>
      <w:bookmarkStart w:id="2441" w:name="_Toc162894956"/>
      <w:r w:rsidRPr="00FF4867">
        <w:rPr>
          <w:rFonts w:eastAsia="MS Mincho"/>
        </w:rPr>
        <w:t>–</w:t>
      </w:r>
      <w:r w:rsidRPr="00FF4867">
        <w:rPr>
          <w:rFonts w:eastAsia="MS Mincho"/>
        </w:rPr>
        <w:tab/>
      </w:r>
      <w:r w:rsidRPr="00FF4867">
        <w:rPr>
          <w:rFonts w:eastAsia="MS Mincho"/>
          <w:i/>
        </w:rPr>
        <w:t>ReportInterval</w:t>
      </w:r>
      <w:bookmarkEnd w:id="2440"/>
      <w:bookmarkEnd w:id="2441"/>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宋体"/>
        </w:rPr>
      </w:pPr>
      <w:bookmarkStart w:id="2442" w:name="_Toc60777354"/>
      <w:bookmarkStart w:id="2443" w:name="_Toc162894957"/>
      <w:r w:rsidRPr="00FF4867">
        <w:rPr>
          <w:rFonts w:eastAsia="宋体"/>
        </w:rPr>
        <w:t>–</w:t>
      </w:r>
      <w:r w:rsidRPr="00FF4867">
        <w:rPr>
          <w:rFonts w:eastAsia="宋体"/>
        </w:rPr>
        <w:tab/>
      </w:r>
      <w:r w:rsidRPr="00FF4867">
        <w:rPr>
          <w:rFonts w:eastAsia="宋体"/>
          <w:i/>
        </w:rPr>
        <w:t>ReselectionThreshold</w:t>
      </w:r>
      <w:bookmarkEnd w:id="2442"/>
      <w:bookmarkEnd w:id="2443"/>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宋体"/>
        </w:rPr>
      </w:pPr>
      <w:bookmarkStart w:id="2444" w:name="_Toc60777355"/>
      <w:bookmarkStart w:id="2445" w:name="_Toc162894958"/>
      <w:r w:rsidRPr="00FF4867">
        <w:rPr>
          <w:rFonts w:eastAsia="宋体"/>
        </w:rPr>
        <w:t>–</w:t>
      </w:r>
      <w:r w:rsidRPr="00FF4867">
        <w:rPr>
          <w:rFonts w:eastAsia="宋体"/>
        </w:rPr>
        <w:tab/>
      </w:r>
      <w:r w:rsidRPr="00FF4867">
        <w:rPr>
          <w:rFonts w:eastAsia="宋体"/>
          <w:i/>
        </w:rPr>
        <w:t>ReselectionThresholdQ</w:t>
      </w:r>
      <w:bookmarkEnd w:id="2444"/>
      <w:bookmarkEnd w:id="2445"/>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宋体"/>
        </w:rPr>
      </w:pPr>
      <w:bookmarkStart w:id="2446" w:name="_Toc60777356"/>
      <w:bookmarkStart w:id="2447" w:name="_Toc162894959"/>
      <w:r w:rsidRPr="00FF4867">
        <w:rPr>
          <w:rFonts w:eastAsia="宋体"/>
        </w:rPr>
        <w:t>–</w:t>
      </w:r>
      <w:r w:rsidRPr="00FF4867">
        <w:rPr>
          <w:rFonts w:eastAsia="宋体"/>
        </w:rPr>
        <w:tab/>
      </w:r>
      <w:r w:rsidRPr="00FF4867">
        <w:rPr>
          <w:rFonts w:eastAsia="宋体"/>
          <w:i/>
        </w:rPr>
        <w:t>ResumeCause</w:t>
      </w:r>
      <w:bookmarkEnd w:id="2446"/>
      <w:bookmarkEnd w:id="2447"/>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宋体"/>
        </w:rPr>
      </w:pPr>
      <w:bookmarkStart w:id="2448" w:name="_Toc60777357"/>
      <w:bookmarkStart w:id="2449" w:name="_Toc162894960"/>
      <w:r w:rsidRPr="00FF4867">
        <w:rPr>
          <w:rFonts w:eastAsia="宋体"/>
        </w:rPr>
        <w:t>–</w:t>
      </w:r>
      <w:r w:rsidRPr="00FF4867">
        <w:rPr>
          <w:rFonts w:eastAsia="宋体"/>
        </w:rPr>
        <w:tab/>
      </w:r>
      <w:r w:rsidRPr="00FF4867">
        <w:rPr>
          <w:rFonts w:eastAsia="宋体"/>
          <w:i/>
        </w:rPr>
        <w:t>RLC-BearerConfig</w:t>
      </w:r>
      <w:bookmarkEnd w:id="2448"/>
      <w:bookmarkEnd w:id="2449"/>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宋体"/>
        </w:rPr>
      </w:pPr>
      <w:bookmarkStart w:id="2450" w:name="_Toc60777358"/>
      <w:bookmarkStart w:id="2451" w:name="_Toc162894961"/>
      <w:r w:rsidRPr="00FF4867">
        <w:rPr>
          <w:rFonts w:eastAsia="宋体"/>
        </w:rPr>
        <w:t>–</w:t>
      </w:r>
      <w:r w:rsidRPr="00FF4867">
        <w:rPr>
          <w:rFonts w:eastAsia="宋体"/>
        </w:rPr>
        <w:tab/>
      </w:r>
      <w:r w:rsidRPr="00FF4867">
        <w:rPr>
          <w:rFonts w:eastAsia="宋体"/>
          <w:i/>
        </w:rPr>
        <w:t>RLC-Config</w:t>
      </w:r>
      <w:bookmarkEnd w:id="2450"/>
      <w:bookmarkEnd w:id="2451"/>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452" w:name="_Toc60777359"/>
      <w:bookmarkStart w:id="2453" w:name="_Toc162894962"/>
      <w:r w:rsidRPr="00FF4867">
        <w:t>–</w:t>
      </w:r>
      <w:r w:rsidRPr="00FF4867">
        <w:tab/>
      </w:r>
      <w:r w:rsidRPr="00FF4867">
        <w:rPr>
          <w:i/>
        </w:rPr>
        <w:t>RLF-TimersAndConstants</w:t>
      </w:r>
      <w:bookmarkEnd w:id="2452"/>
      <w:bookmarkEnd w:id="2453"/>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454" w:name="_Toc60777360"/>
      <w:bookmarkStart w:id="2455" w:name="_Toc162894963"/>
      <w:r w:rsidRPr="00FF4867">
        <w:t>–</w:t>
      </w:r>
      <w:r w:rsidRPr="00FF4867">
        <w:tab/>
      </w:r>
      <w:r w:rsidRPr="00FF4867">
        <w:rPr>
          <w:i/>
        </w:rPr>
        <w:t>RNTI-Value</w:t>
      </w:r>
      <w:bookmarkEnd w:id="2454"/>
      <w:bookmarkEnd w:id="2455"/>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456" w:name="_Toc60777361"/>
      <w:bookmarkStart w:id="2457" w:name="_Toc162894964"/>
      <w:r w:rsidRPr="00FF4867">
        <w:rPr>
          <w:rFonts w:eastAsia="MS Mincho"/>
        </w:rPr>
        <w:t>–</w:t>
      </w:r>
      <w:r w:rsidRPr="00FF4867">
        <w:rPr>
          <w:rFonts w:eastAsia="MS Mincho"/>
        </w:rPr>
        <w:tab/>
      </w:r>
      <w:r w:rsidRPr="00FF4867">
        <w:rPr>
          <w:rFonts w:eastAsia="MS Mincho"/>
          <w:i/>
        </w:rPr>
        <w:t>RSRP-Range</w:t>
      </w:r>
      <w:bookmarkEnd w:id="2456"/>
      <w:bookmarkEnd w:id="2457"/>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458" w:name="_Toc60777362"/>
      <w:bookmarkStart w:id="2459" w:name="_Toc162894965"/>
      <w:r w:rsidRPr="00FF4867">
        <w:rPr>
          <w:rFonts w:eastAsia="MS Mincho"/>
        </w:rPr>
        <w:t>–</w:t>
      </w:r>
      <w:r w:rsidRPr="00FF4867">
        <w:rPr>
          <w:rFonts w:eastAsia="MS Mincho"/>
        </w:rPr>
        <w:tab/>
      </w:r>
      <w:r w:rsidRPr="00FF4867">
        <w:rPr>
          <w:rFonts w:eastAsia="MS Mincho"/>
          <w:i/>
        </w:rPr>
        <w:t>RSRQ-Range</w:t>
      </w:r>
      <w:bookmarkEnd w:id="2458"/>
      <w:bookmarkEnd w:id="2459"/>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460" w:name="_Toc60777363"/>
      <w:bookmarkStart w:id="2461" w:name="_Toc162894966"/>
      <w:r w:rsidRPr="00FF4867">
        <w:rPr>
          <w:rFonts w:eastAsia="MS Mincho"/>
        </w:rPr>
        <w:t>–</w:t>
      </w:r>
      <w:r w:rsidRPr="00FF4867">
        <w:rPr>
          <w:rFonts w:eastAsia="MS Mincho"/>
        </w:rPr>
        <w:tab/>
      </w:r>
      <w:r w:rsidRPr="00FF4867">
        <w:rPr>
          <w:rFonts w:eastAsia="MS Mincho"/>
          <w:i/>
        </w:rPr>
        <w:t>RSSI-Range</w:t>
      </w:r>
      <w:bookmarkEnd w:id="2460"/>
      <w:bookmarkEnd w:id="2461"/>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462" w:name="_Toc162894967"/>
      <w:r w:rsidRPr="00FF4867">
        <w:t>–</w:t>
      </w:r>
      <w:r w:rsidRPr="00FF4867">
        <w:tab/>
      </w:r>
      <w:r w:rsidRPr="00FF4867">
        <w:rPr>
          <w:i/>
        </w:rPr>
        <w:t>RxTxTimeDiff</w:t>
      </w:r>
      <w:bookmarkEnd w:id="2462"/>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463" w:name="_Toc162894968"/>
      <w:r w:rsidRPr="00FF4867">
        <w:t>–</w:t>
      </w:r>
      <w:r w:rsidRPr="00FF4867">
        <w:tab/>
      </w:r>
      <w:r w:rsidRPr="00FF4867">
        <w:rPr>
          <w:i/>
        </w:rPr>
        <w:t>SCellActivationRS-Config</w:t>
      </w:r>
      <w:bookmarkEnd w:id="2463"/>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464" w:name="_Toc162894969"/>
      <w:r w:rsidRPr="00FF4867">
        <w:t>–</w:t>
      </w:r>
      <w:r w:rsidRPr="00FF4867">
        <w:tab/>
      </w:r>
      <w:r w:rsidRPr="00FF4867">
        <w:rPr>
          <w:i/>
        </w:rPr>
        <w:t>SCellActivationRS-ConfigId</w:t>
      </w:r>
      <w:bookmarkEnd w:id="2464"/>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465" w:name="_Toc60777364"/>
      <w:bookmarkStart w:id="2466" w:name="_Toc162894970"/>
      <w:r w:rsidRPr="00FF4867">
        <w:t>–</w:t>
      </w:r>
      <w:r w:rsidRPr="00FF4867">
        <w:tab/>
      </w:r>
      <w:r w:rsidRPr="00FF4867">
        <w:rPr>
          <w:i/>
        </w:rPr>
        <w:t>S</w:t>
      </w:r>
      <w:r w:rsidRPr="00FF4867">
        <w:rPr>
          <w:i/>
          <w:noProof/>
        </w:rPr>
        <w:t>CellIndex</w:t>
      </w:r>
      <w:bookmarkEnd w:id="2465"/>
      <w:bookmarkEnd w:id="2466"/>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宋体"/>
        </w:rPr>
      </w:pPr>
      <w:bookmarkStart w:id="2467" w:name="_Toc60777365"/>
      <w:bookmarkStart w:id="2468" w:name="_Toc162894971"/>
      <w:r w:rsidRPr="00FF4867">
        <w:rPr>
          <w:rFonts w:eastAsia="宋体"/>
        </w:rPr>
        <w:t>–</w:t>
      </w:r>
      <w:r w:rsidRPr="00FF4867">
        <w:rPr>
          <w:rFonts w:eastAsia="宋体"/>
        </w:rPr>
        <w:tab/>
      </w:r>
      <w:r w:rsidRPr="00FF4867">
        <w:rPr>
          <w:rFonts w:eastAsia="宋体"/>
          <w:i/>
        </w:rPr>
        <w:t>SchedulingRequestConfig</w:t>
      </w:r>
      <w:bookmarkEnd w:id="2467"/>
      <w:bookmarkEnd w:id="2468"/>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469"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470" w:name="_Hlk101255930"/>
      <w:bookmarkEnd w:id="2469"/>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470"/>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宋体"/>
        </w:rPr>
      </w:pPr>
      <w:bookmarkStart w:id="2471" w:name="_Toc60777366"/>
      <w:bookmarkStart w:id="2472" w:name="_Toc162894972"/>
      <w:r w:rsidRPr="00FF4867">
        <w:rPr>
          <w:rFonts w:eastAsia="宋体"/>
        </w:rPr>
        <w:t>–</w:t>
      </w:r>
      <w:r w:rsidRPr="00FF4867">
        <w:rPr>
          <w:rFonts w:eastAsia="宋体"/>
        </w:rPr>
        <w:tab/>
      </w:r>
      <w:r w:rsidRPr="00FF4867">
        <w:rPr>
          <w:rFonts w:eastAsia="宋体"/>
          <w:i/>
        </w:rPr>
        <w:t>SchedulingRequestId</w:t>
      </w:r>
      <w:bookmarkEnd w:id="2471"/>
      <w:bookmarkEnd w:id="2472"/>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宋体"/>
        </w:rPr>
      </w:pPr>
      <w:bookmarkStart w:id="2473" w:name="_Toc60777367"/>
      <w:bookmarkStart w:id="2474" w:name="_Toc162894973"/>
      <w:r w:rsidRPr="00FF4867">
        <w:rPr>
          <w:rFonts w:eastAsia="宋体"/>
        </w:rPr>
        <w:t>–</w:t>
      </w:r>
      <w:r w:rsidRPr="00FF4867">
        <w:rPr>
          <w:rFonts w:eastAsia="宋体"/>
        </w:rPr>
        <w:tab/>
      </w:r>
      <w:r w:rsidRPr="00FF4867">
        <w:rPr>
          <w:rFonts w:eastAsia="宋体"/>
          <w:i/>
        </w:rPr>
        <w:t>SchedulingRequestResourceConfig</w:t>
      </w:r>
      <w:bookmarkEnd w:id="2473"/>
      <w:bookmarkEnd w:id="2474"/>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475" w:name="_Toc60777368"/>
      <w:bookmarkStart w:id="2476" w:name="_Toc162894974"/>
      <w:r w:rsidRPr="00FF4867">
        <w:t>–</w:t>
      </w:r>
      <w:r w:rsidRPr="00FF4867">
        <w:tab/>
      </w:r>
      <w:r w:rsidRPr="00FF4867">
        <w:rPr>
          <w:i/>
        </w:rPr>
        <w:t>SchedulingRequestResourceId</w:t>
      </w:r>
      <w:bookmarkEnd w:id="2475"/>
      <w:bookmarkEnd w:id="2476"/>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宋体"/>
        </w:rPr>
      </w:pPr>
      <w:bookmarkStart w:id="2477" w:name="_Toc60777369"/>
      <w:bookmarkStart w:id="2478" w:name="_Toc162894975"/>
      <w:r w:rsidRPr="00FF4867">
        <w:rPr>
          <w:rFonts w:eastAsia="宋体"/>
        </w:rPr>
        <w:t>–</w:t>
      </w:r>
      <w:r w:rsidRPr="00FF4867">
        <w:rPr>
          <w:rFonts w:eastAsia="宋体"/>
        </w:rPr>
        <w:tab/>
      </w:r>
      <w:r w:rsidRPr="00FF4867">
        <w:rPr>
          <w:rFonts w:eastAsia="宋体"/>
          <w:i/>
        </w:rPr>
        <w:t>ScramblingId</w:t>
      </w:r>
      <w:bookmarkEnd w:id="2477"/>
      <w:bookmarkEnd w:id="2478"/>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479" w:name="_Toc60777370"/>
      <w:bookmarkStart w:id="2480" w:name="_Toc162894976"/>
      <w:r w:rsidRPr="00FF4867">
        <w:t>–</w:t>
      </w:r>
      <w:r w:rsidRPr="00FF4867">
        <w:tab/>
      </w:r>
      <w:r w:rsidRPr="00FF4867">
        <w:rPr>
          <w:i/>
        </w:rPr>
        <w:t>SCS-SpecificCarrier</w:t>
      </w:r>
      <w:bookmarkEnd w:id="2479"/>
      <w:bookmarkEnd w:id="2480"/>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宋体"/>
        </w:rPr>
      </w:pPr>
      <w:bookmarkStart w:id="2481" w:name="_Toc60777371"/>
      <w:bookmarkStart w:id="2482" w:name="_Toc162894977"/>
      <w:r w:rsidRPr="00FF4867">
        <w:rPr>
          <w:rFonts w:eastAsia="宋体"/>
        </w:rPr>
        <w:t>–</w:t>
      </w:r>
      <w:r w:rsidRPr="00FF4867">
        <w:rPr>
          <w:rFonts w:eastAsia="宋体"/>
        </w:rPr>
        <w:tab/>
      </w:r>
      <w:r w:rsidRPr="00FF4867">
        <w:rPr>
          <w:rFonts w:eastAsia="宋体"/>
          <w:i/>
        </w:rPr>
        <w:t>SDAP-Config</w:t>
      </w:r>
      <w:bookmarkEnd w:id="2481"/>
      <w:bookmarkEnd w:id="2482"/>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483" w:name="_Toc60777372"/>
      <w:bookmarkStart w:id="2484" w:name="_Toc162894978"/>
      <w:r w:rsidRPr="00FF4867">
        <w:t>–</w:t>
      </w:r>
      <w:r w:rsidRPr="00FF4867">
        <w:tab/>
      </w:r>
      <w:r w:rsidRPr="00FF4867">
        <w:rPr>
          <w:i/>
        </w:rPr>
        <w:t>SearchSpace</w:t>
      </w:r>
      <w:bookmarkEnd w:id="2483"/>
      <w:bookmarkEnd w:id="2484"/>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485" w:name="_Hlk109833350"/>
            <w:r w:rsidRPr="00FF4867">
              <w:t>The number of slots for multi-slot PDCCH monitoring is configured according to clause 10 in TS 38.213 [13].</w:t>
            </w:r>
            <w:bookmarkEnd w:id="2485"/>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486" w:name="_Toc60777373"/>
      <w:bookmarkStart w:id="2487" w:name="_Toc162894979"/>
      <w:r w:rsidRPr="00FF4867">
        <w:t>–</w:t>
      </w:r>
      <w:r w:rsidRPr="00FF4867">
        <w:tab/>
      </w:r>
      <w:r w:rsidRPr="00FF4867">
        <w:rPr>
          <w:i/>
        </w:rPr>
        <w:t>SearchSpaceId</w:t>
      </w:r>
      <w:bookmarkEnd w:id="2486"/>
      <w:bookmarkEnd w:id="2487"/>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488" w:name="_Toc60777374"/>
      <w:bookmarkStart w:id="2489" w:name="_Toc162894980"/>
      <w:r w:rsidRPr="00FF4867">
        <w:t>–</w:t>
      </w:r>
      <w:r w:rsidRPr="00FF4867">
        <w:tab/>
      </w:r>
      <w:r w:rsidRPr="00FF4867">
        <w:rPr>
          <w:i/>
        </w:rPr>
        <w:t>SearchSpaceZero</w:t>
      </w:r>
      <w:bookmarkEnd w:id="2488"/>
      <w:bookmarkEnd w:id="2489"/>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490" w:name="_Toc60777375"/>
      <w:bookmarkStart w:id="2491" w:name="_Toc162894981"/>
      <w:r w:rsidRPr="00FF4867">
        <w:t>–</w:t>
      </w:r>
      <w:r w:rsidRPr="00FF4867">
        <w:tab/>
      </w:r>
      <w:r w:rsidRPr="00FF4867">
        <w:rPr>
          <w:i/>
          <w:noProof/>
        </w:rPr>
        <w:t>SecurityAlgorithmConfig</w:t>
      </w:r>
      <w:bookmarkEnd w:id="2490"/>
      <w:bookmarkEnd w:id="2491"/>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492" w:name="_Toc162894982"/>
      <w:r w:rsidRPr="00FF4867">
        <w:t>–</w:t>
      </w:r>
      <w:r w:rsidRPr="00FF4867">
        <w:tab/>
      </w:r>
      <w:r w:rsidRPr="00FF4867">
        <w:rPr>
          <w:i/>
        </w:rPr>
        <w:t>SelectedPSCellForCHO-WithSCG</w:t>
      </w:r>
      <w:bookmarkEnd w:id="2492"/>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493" w:name="_Toc60777376"/>
      <w:bookmarkStart w:id="2494" w:name="_Toc162894983"/>
      <w:r w:rsidRPr="00FF4867">
        <w:t>–</w:t>
      </w:r>
      <w:r w:rsidRPr="00FF4867">
        <w:tab/>
      </w:r>
      <w:r w:rsidRPr="00FF4867">
        <w:rPr>
          <w:i/>
          <w:noProof/>
        </w:rPr>
        <w:t>SemiStaticChannelAccessConfig</w:t>
      </w:r>
      <w:bookmarkEnd w:id="2493"/>
      <w:bookmarkEnd w:id="2494"/>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495" w:name="_Toc162894984"/>
      <w:r w:rsidRPr="00FF4867">
        <w:t>–</w:t>
      </w:r>
      <w:r w:rsidRPr="00FF4867">
        <w:tab/>
      </w:r>
      <w:r w:rsidRPr="00FF4867">
        <w:rPr>
          <w:i/>
          <w:noProof/>
        </w:rPr>
        <w:t>SemiStaticChannelAccessConfigUE</w:t>
      </w:r>
      <w:bookmarkEnd w:id="2495"/>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496" w:name="_Toc60777377"/>
      <w:bookmarkStart w:id="2497" w:name="_Toc162894985"/>
      <w:r w:rsidRPr="00FF4867">
        <w:t>–</w:t>
      </w:r>
      <w:r w:rsidRPr="00FF4867">
        <w:tab/>
      </w:r>
      <w:r w:rsidRPr="00FF4867">
        <w:rPr>
          <w:i/>
        </w:rPr>
        <w:t>Sensor-LocationInfo</w:t>
      </w:r>
      <w:bookmarkEnd w:id="2496"/>
      <w:bookmarkEnd w:id="2497"/>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498" w:name="_Toc162894986"/>
      <w:r w:rsidRPr="00FF4867">
        <w:rPr>
          <w:i/>
          <w:noProof/>
        </w:rPr>
        <w:t>–</w:t>
      </w:r>
      <w:r w:rsidRPr="00FF4867">
        <w:rPr>
          <w:i/>
          <w:noProof/>
        </w:rPr>
        <w:tab/>
        <w:t>ServingCellAndBWP-Id</w:t>
      </w:r>
      <w:bookmarkEnd w:id="2498"/>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499" w:name="_Toc60777378"/>
      <w:bookmarkStart w:id="2500" w:name="_Toc162894987"/>
      <w:r w:rsidRPr="00FF4867">
        <w:t>–</w:t>
      </w:r>
      <w:r w:rsidRPr="00FF4867">
        <w:tab/>
      </w:r>
      <w:r w:rsidRPr="00FF4867">
        <w:rPr>
          <w:i/>
        </w:rPr>
        <w:t>Serv</w:t>
      </w:r>
      <w:r w:rsidRPr="00FF4867">
        <w:rPr>
          <w:i/>
          <w:noProof/>
        </w:rPr>
        <w:t>CellIndex</w:t>
      </w:r>
      <w:bookmarkEnd w:id="2499"/>
      <w:bookmarkEnd w:id="2500"/>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501" w:name="_Toc60777379"/>
      <w:bookmarkStart w:id="2502" w:name="_Toc162894988"/>
      <w:r w:rsidRPr="00FF4867">
        <w:t>–</w:t>
      </w:r>
      <w:r w:rsidRPr="00FF4867">
        <w:tab/>
      </w:r>
      <w:r w:rsidRPr="00FF4867">
        <w:rPr>
          <w:i/>
        </w:rPr>
        <w:t>ServingCellConfig</w:t>
      </w:r>
      <w:bookmarkEnd w:id="2501"/>
      <w:bookmarkEnd w:id="2502"/>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503"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503"/>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504" w:name="_Toc60777380"/>
      <w:bookmarkStart w:id="2505" w:name="_Toc162894989"/>
      <w:r w:rsidRPr="00FF4867">
        <w:t>–</w:t>
      </w:r>
      <w:r w:rsidRPr="00FF4867">
        <w:tab/>
      </w:r>
      <w:r w:rsidRPr="00FF4867">
        <w:rPr>
          <w:i/>
        </w:rPr>
        <w:t>ServingCellConfigCommon</w:t>
      </w:r>
      <w:bookmarkEnd w:id="2504"/>
      <w:bookmarkEnd w:id="2505"/>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506" w:name="_Toc60777381"/>
      <w:bookmarkStart w:id="2507" w:name="_Toc162894990"/>
      <w:r w:rsidRPr="00FF4867">
        <w:t>–</w:t>
      </w:r>
      <w:r w:rsidRPr="00FF4867">
        <w:tab/>
      </w:r>
      <w:r w:rsidRPr="00FF4867">
        <w:rPr>
          <w:i/>
        </w:rPr>
        <w:t>ServingCellConfigCommonSIB</w:t>
      </w:r>
      <w:bookmarkEnd w:id="2506"/>
      <w:bookmarkEnd w:id="2507"/>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508" w:name="_Toc60777382"/>
      <w:bookmarkStart w:id="2509" w:name="_Toc162894991"/>
      <w:r w:rsidRPr="00FF4867">
        <w:rPr>
          <w:rFonts w:eastAsia="MS Mincho"/>
          <w:i/>
          <w:iCs/>
        </w:rPr>
        <w:t>–</w:t>
      </w:r>
      <w:r w:rsidRPr="00FF4867">
        <w:rPr>
          <w:rFonts w:eastAsia="MS Mincho"/>
          <w:i/>
          <w:iCs/>
        </w:rPr>
        <w:tab/>
        <w:t>ShortI-RNTI-Value</w:t>
      </w:r>
      <w:bookmarkEnd w:id="2508"/>
      <w:bookmarkEnd w:id="2509"/>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510" w:name="_Toc60777383"/>
      <w:bookmarkStart w:id="2511" w:name="_Toc162894992"/>
      <w:r w:rsidRPr="00FF4867">
        <w:rPr>
          <w:i/>
          <w:iCs/>
        </w:rPr>
        <w:t>–</w:t>
      </w:r>
      <w:r w:rsidRPr="00FF4867">
        <w:rPr>
          <w:i/>
          <w:iCs/>
        </w:rPr>
        <w:tab/>
      </w:r>
      <w:r w:rsidRPr="00FF4867">
        <w:rPr>
          <w:i/>
          <w:iCs/>
          <w:noProof/>
        </w:rPr>
        <w:t>ShortMAC-I</w:t>
      </w:r>
      <w:bookmarkEnd w:id="2510"/>
      <w:bookmarkEnd w:id="2511"/>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512" w:name="_Toc60777384"/>
      <w:bookmarkStart w:id="2513" w:name="_Toc162894993"/>
      <w:r w:rsidRPr="00FF4867">
        <w:rPr>
          <w:rFonts w:eastAsia="MS Mincho"/>
        </w:rPr>
        <w:t>–</w:t>
      </w:r>
      <w:r w:rsidRPr="00FF4867">
        <w:rPr>
          <w:rFonts w:eastAsia="MS Mincho"/>
        </w:rPr>
        <w:tab/>
      </w:r>
      <w:r w:rsidRPr="00FF4867">
        <w:rPr>
          <w:rFonts w:eastAsia="MS Mincho"/>
          <w:i/>
        </w:rPr>
        <w:t>SINR-Range</w:t>
      </w:r>
      <w:bookmarkEnd w:id="2512"/>
      <w:bookmarkEnd w:id="2513"/>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宋体"/>
        </w:rPr>
      </w:pPr>
      <w:bookmarkStart w:id="2514" w:name="_Toc60777385"/>
      <w:bookmarkStart w:id="2515" w:name="_Toc162894994"/>
      <w:r w:rsidRPr="00FF4867">
        <w:rPr>
          <w:rFonts w:eastAsia="宋体"/>
        </w:rPr>
        <w:t>–</w:t>
      </w:r>
      <w:r w:rsidRPr="00FF4867">
        <w:rPr>
          <w:rFonts w:eastAsia="宋体"/>
        </w:rPr>
        <w:tab/>
      </w:r>
      <w:r w:rsidRPr="00FF4867">
        <w:rPr>
          <w:rFonts w:eastAsia="宋体"/>
          <w:i/>
        </w:rPr>
        <w:t>SI-RequestConfig</w:t>
      </w:r>
      <w:bookmarkEnd w:id="2514"/>
      <w:bookmarkEnd w:id="2515"/>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宋体"/>
          <w:i/>
        </w:rPr>
      </w:pPr>
      <w:bookmarkStart w:id="2516" w:name="_Toc162894995"/>
      <w:r w:rsidRPr="00FF4867">
        <w:rPr>
          <w:rFonts w:eastAsia="宋体"/>
          <w:i/>
        </w:rPr>
        <w:t>–</w:t>
      </w:r>
      <w:r w:rsidRPr="00FF4867">
        <w:rPr>
          <w:rFonts w:eastAsia="宋体"/>
          <w:i/>
        </w:rPr>
        <w:tab/>
        <w:t>SI-RequestConfigRepetition</w:t>
      </w:r>
      <w:bookmarkEnd w:id="2516"/>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宋体"/>
        </w:rPr>
      </w:pPr>
      <w:bookmarkStart w:id="2517" w:name="_Toc60777386"/>
      <w:bookmarkStart w:id="2518" w:name="_Toc162894996"/>
      <w:r w:rsidRPr="00FF4867">
        <w:rPr>
          <w:rFonts w:eastAsia="宋体"/>
        </w:rPr>
        <w:t>–</w:t>
      </w:r>
      <w:r w:rsidRPr="00FF4867">
        <w:rPr>
          <w:rFonts w:eastAsia="宋体"/>
        </w:rPr>
        <w:tab/>
      </w:r>
      <w:r w:rsidRPr="00FF4867">
        <w:rPr>
          <w:rFonts w:eastAsia="宋体"/>
          <w:i/>
        </w:rPr>
        <w:t>SI-SchedulingInfo</w:t>
      </w:r>
      <w:bookmarkEnd w:id="2517"/>
      <w:bookmarkEnd w:id="2518"/>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519"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519"/>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宋体"/>
          <w:i/>
          <w:iCs/>
        </w:rPr>
      </w:pPr>
      <w:bookmarkStart w:id="2520" w:name="_Toc60777387"/>
      <w:bookmarkStart w:id="2521" w:name="_Toc162894997"/>
      <w:r w:rsidRPr="00FF4867">
        <w:rPr>
          <w:rFonts w:eastAsia="宋体"/>
          <w:i/>
          <w:iCs/>
        </w:rPr>
        <w:t>–</w:t>
      </w:r>
      <w:r w:rsidRPr="00FF4867">
        <w:rPr>
          <w:rFonts w:eastAsia="宋体"/>
          <w:i/>
          <w:iCs/>
        </w:rPr>
        <w:tab/>
      </w:r>
      <w:r w:rsidRPr="00FF4867">
        <w:rPr>
          <w:i/>
          <w:iCs/>
        </w:rPr>
        <w:t>SK-Counter</w:t>
      </w:r>
      <w:bookmarkEnd w:id="2520"/>
      <w:bookmarkEnd w:id="2521"/>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522" w:name="_Toc60777388"/>
      <w:bookmarkStart w:id="2523" w:name="_Toc162894998"/>
      <w:r w:rsidRPr="00FF4867">
        <w:t>–</w:t>
      </w:r>
      <w:r w:rsidRPr="00FF4867">
        <w:tab/>
      </w:r>
      <w:r w:rsidRPr="00FF4867">
        <w:rPr>
          <w:i/>
        </w:rPr>
        <w:t>SlotFormatCombinationsPerCell</w:t>
      </w:r>
      <w:bookmarkEnd w:id="2522"/>
      <w:bookmarkEnd w:id="2523"/>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524" w:name="_Toc60777389"/>
      <w:bookmarkStart w:id="2525" w:name="_Toc162894999"/>
      <w:r w:rsidRPr="00FF4867">
        <w:t>–</w:t>
      </w:r>
      <w:r w:rsidRPr="00FF4867">
        <w:tab/>
      </w:r>
      <w:r w:rsidRPr="00FF4867">
        <w:rPr>
          <w:i/>
        </w:rPr>
        <w:t>SlotFormatIndicator</w:t>
      </w:r>
      <w:bookmarkEnd w:id="2524"/>
      <w:bookmarkEnd w:id="2525"/>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526" w:name="_Toc60777390"/>
      <w:bookmarkStart w:id="2527" w:name="_Toc162895000"/>
      <w:r w:rsidRPr="00FF4867">
        <w:t>–</w:t>
      </w:r>
      <w:r w:rsidRPr="00FF4867">
        <w:tab/>
      </w:r>
      <w:r w:rsidRPr="00FF4867">
        <w:rPr>
          <w:i/>
        </w:rPr>
        <w:t>S-NSSAI</w:t>
      </w:r>
      <w:bookmarkEnd w:id="2526"/>
      <w:bookmarkEnd w:id="2527"/>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528" w:name="_Toc60777391"/>
      <w:bookmarkStart w:id="2529" w:name="_Toc162895001"/>
      <w:r w:rsidRPr="00FF4867">
        <w:t>–</w:t>
      </w:r>
      <w:r w:rsidRPr="00FF4867">
        <w:tab/>
      </w:r>
      <w:r w:rsidRPr="00FF4867">
        <w:rPr>
          <w:i/>
        </w:rPr>
        <w:t>SpeedStateScaleFactors</w:t>
      </w:r>
      <w:bookmarkEnd w:id="2528"/>
      <w:bookmarkEnd w:id="2529"/>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344942" w:rsidRDefault="00394471" w:rsidP="004122A9">
      <w:pPr>
        <w:pStyle w:val="PL"/>
        <w:rPr>
          <w:lang w:val="fi-FI"/>
          <w:rPrChange w:id="2530" w:author="MediaTek (Pasi Laitinen)" w:date="2024-04-24T04:54:00Z">
            <w:rPr/>
          </w:rPrChange>
        </w:rPr>
      </w:pPr>
      <w:r w:rsidRPr="00FF4867">
        <w:t xml:space="preserve">    </w:t>
      </w:r>
      <w:r w:rsidRPr="00344942">
        <w:rPr>
          <w:lang w:val="fi-FI"/>
          <w:rPrChange w:id="2531" w:author="MediaTek (Pasi Laitinen)" w:date="2024-04-24T04:54:00Z">
            <w:rPr/>
          </w:rPrChange>
        </w:rPr>
        <w:t xml:space="preserve">sf-High                             </w:t>
      </w:r>
      <w:r w:rsidRPr="00344942">
        <w:rPr>
          <w:color w:val="993366"/>
          <w:lang w:val="fi-FI"/>
          <w:rPrChange w:id="2532" w:author="MediaTek (Pasi Laitinen)" w:date="2024-04-24T04:54:00Z">
            <w:rPr>
              <w:color w:val="993366"/>
            </w:rPr>
          </w:rPrChange>
        </w:rPr>
        <w:t>ENUMERATED</w:t>
      </w:r>
      <w:r w:rsidRPr="00344942">
        <w:rPr>
          <w:lang w:val="fi-FI"/>
          <w:rPrChange w:id="2533" w:author="MediaTek (Pasi Laitinen)" w:date="2024-04-24T04:54:00Z">
            <w:rPr/>
          </w:rPrChange>
        </w:rPr>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534" w:name="_Toc60777392"/>
      <w:bookmarkStart w:id="2535" w:name="_Toc162895002"/>
      <w:r w:rsidRPr="00FF4867">
        <w:t>–</w:t>
      </w:r>
      <w:r w:rsidRPr="00FF4867">
        <w:tab/>
      </w:r>
      <w:r w:rsidRPr="00FF4867">
        <w:rPr>
          <w:i/>
        </w:rPr>
        <w:t>SPS-Config</w:t>
      </w:r>
      <w:bookmarkEnd w:id="2534"/>
      <w:bookmarkEnd w:id="2535"/>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536" w:name="_Toc60777393"/>
      <w:bookmarkStart w:id="2537" w:name="_Toc162895003"/>
      <w:r w:rsidRPr="00FF4867">
        <w:t>–</w:t>
      </w:r>
      <w:r w:rsidRPr="00FF4867">
        <w:tab/>
      </w:r>
      <w:r w:rsidRPr="00FF4867">
        <w:rPr>
          <w:i/>
        </w:rPr>
        <w:t>SPS-ConfigIndex</w:t>
      </w:r>
      <w:bookmarkEnd w:id="2536"/>
      <w:bookmarkEnd w:id="2537"/>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538" w:name="_Toc60777394"/>
      <w:bookmarkStart w:id="2539" w:name="_Toc162895004"/>
      <w:r w:rsidRPr="00FF4867">
        <w:t>–</w:t>
      </w:r>
      <w:r w:rsidRPr="00FF4867">
        <w:tab/>
      </w:r>
      <w:r w:rsidRPr="00FF4867">
        <w:rPr>
          <w:i/>
        </w:rPr>
        <w:t>SPS-PUCCH-AN</w:t>
      </w:r>
      <w:bookmarkEnd w:id="2538"/>
      <w:bookmarkEnd w:id="2539"/>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540" w:name="_Toc60777395"/>
      <w:bookmarkStart w:id="2541" w:name="_Toc162895005"/>
      <w:r w:rsidRPr="00FF4867">
        <w:t>–</w:t>
      </w:r>
      <w:r w:rsidRPr="00FF4867">
        <w:tab/>
      </w:r>
      <w:r w:rsidRPr="00FF4867">
        <w:rPr>
          <w:i/>
        </w:rPr>
        <w:t>SPS-PUCCH-AN-List</w:t>
      </w:r>
      <w:bookmarkEnd w:id="2540"/>
      <w:bookmarkEnd w:id="2541"/>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542" w:name="_Toc60777396"/>
      <w:bookmarkStart w:id="2543" w:name="_Toc162895006"/>
      <w:r w:rsidRPr="00FF4867">
        <w:t>–</w:t>
      </w:r>
      <w:r w:rsidRPr="00FF4867">
        <w:tab/>
      </w:r>
      <w:r w:rsidRPr="00FF4867">
        <w:rPr>
          <w:i/>
        </w:rPr>
        <w:t>SRB-Identity</w:t>
      </w:r>
      <w:bookmarkEnd w:id="2542"/>
      <w:bookmarkEnd w:id="2543"/>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544" w:name="_Toc60777397"/>
      <w:bookmarkStart w:id="2545" w:name="_Toc162895007"/>
      <w:r w:rsidRPr="00FF4867">
        <w:t>–</w:t>
      </w:r>
      <w:r w:rsidRPr="00FF4867">
        <w:tab/>
      </w:r>
      <w:r w:rsidRPr="00FF4867">
        <w:rPr>
          <w:i/>
        </w:rPr>
        <w:t>SRS-CarrierSwitching</w:t>
      </w:r>
      <w:bookmarkEnd w:id="2544"/>
      <w:bookmarkEnd w:id="2545"/>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546" w:name="_Toc60777398"/>
      <w:bookmarkStart w:id="2547" w:name="_Toc162895008"/>
      <w:r w:rsidRPr="00FF4867">
        <w:t>–</w:t>
      </w:r>
      <w:r w:rsidRPr="00FF4867">
        <w:tab/>
      </w:r>
      <w:r w:rsidRPr="00FF4867">
        <w:rPr>
          <w:i/>
        </w:rPr>
        <w:t>SRS-Config</w:t>
      </w:r>
      <w:bookmarkEnd w:id="2546"/>
      <w:bookmarkEnd w:id="2547"/>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548" w:name="OLE_LINK15"/>
            <w:bookmarkStart w:id="2549" w:name="OLE_LINK16"/>
            <w:r w:rsidRPr="00FF4867">
              <w:rPr>
                <w:rFonts w:cs="Arial"/>
                <w:i/>
                <w:szCs w:val="18"/>
                <w:lang w:eastAsia="zh-CN"/>
              </w:rPr>
              <w:t xml:space="preserve">srs-ResourceId </w:t>
            </w:r>
            <w:bookmarkEnd w:id="2548"/>
            <w:bookmarkEnd w:id="2549"/>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550" w:name="OLE_LINK36"/>
            <w:bookmarkStart w:id="255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550"/>
            <w:bookmarkEnd w:id="255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552" w:name="_Toc162895009"/>
      <w:r w:rsidRPr="00FF4867">
        <w:rPr>
          <w:rFonts w:eastAsia="MS Mincho"/>
        </w:rPr>
        <w:t>–</w:t>
      </w:r>
      <w:r w:rsidRPr="00FF4867">
        <w:rPr>
          <w:rFonts w:eastAsia="MS Mincho"/>
        </w:rPr>
        <w:tab/>
      </w:r>
      <w:r w:rsidRPr="00FF4867">
        <w:rPr>
          <w:rFonts w:eastAsia="MS Mincho"/>
          <w:i/>
        </w:rPr>
        <w:t>SRS-PosTx-Hopping</w:t>
      </w:r>
      <w:bookmarkEnd w:id="2552"/>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553" w:name="_Toc139045708"/>
      <w:bookmarkStart w:id="2554" w:name="_Toc162895010"/>
      <w:r w:rsidRPr="00FF4867">
        <w:t>–</w:t>
      </w:r>
      <w:r w:rsidRPr="00FF4867">
        <w:tab/>
      </w:r>
      <w:bookmarkStart w:id="2555" w:name="_Hlk147989819"/>
      <w:r w:rsidRPr="00FF4867">
        <w:rPr>
          <w:i/>
          <w:iCs/>
        </w:rPr>
        <w:t>SRS-Pos</w:t>
      </w:r>
      <w:bookmarkStart w:id="2556" w:name="_Hlk147989734"/>
      <w:r w:rsidRPr="00FF4867">
        <w:rPr>
          <w:i/>
          <w:iCs/>
        </w:rPr>
        <w:t>ResourceSetLinkedForAggBW</w:t>
      </w:r>
      <w:bookmarkEnd w:id="2553"/>
      <w:bookmarkEnd w:id="2554"/>
      <w:bookmarkEnd w:id="2555"/>
      <w:bookmarkEnd w:id="2556"/>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557" w:name="_Hlk147989672"/>
      <w:r w:rsidRPr="00FF4867">
        <w:t>SRS-PosResourceSetLinkedForAggBW</w:t>
      </w:r>
      <w:bookmarkEnd w:id="2557"/>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558" w:name="_Toc60777399"/>
      <w:bookmarkStart w:id="2559" w:name="_Toc162895011"/>
      <w:r w:rsidRPr="00FF4867">
        <w:rPr>
          <w:rFonts w:eastAsia="MS Mincho"/>
        </w:rPr>
        <w:t>–</w:t>
      </w:r>
      <w:r w:rsidRPr="00FF4867">
        <w:rPr>
          <w:rFonts w:eastAsia="MS Mincho"/>
        </w:rPr>
        <w:tab/>
      </w:r>
      <w:r w:rsidRPr="00FF4867">
        <w:rPr>
          <w:rFonts w:eastAsia="MS Mincho"/>
          <w:i/>
        </w:rPr>
        <w:t>SRS-RSRP-Range</w:t>
      </w:r>
      <w:bookmarkEnd w:id="2558"/>
      <w:bookmarkEnd w:id="2559"/>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560" w:name="_Toc60777400"/>
      <w:bookmarkStart w:id="2561" w:name="_Toc162895012"/>
      <w:r w:rsidRPr="00FF4867">
        <w:t>–</w:t>
      </w:r>
      <w:r w:rsidRPr="00FF4867">
        <w:tab/>
      </w:r>
      <w:r w:rsidRPr="00FF4867">
        <w:rPr>
          <w:i/>
        </w:rPr>
        <w:t>SRS-TPC-CommandConfig</w:t>
      </w:r>
      <w:bookmarkEnd w:id="2560"/>
      <w:bookmarkEnd w:id="2561"/>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562" w:name="_Toc60777401"/>
      <w:bookmarkStart w:id="2563" w:name="_Toc162895013"/>
      <w:r w:rsidRPr="00FF4867">
        <w:t>–</w:t>
      </w:r>
      <w:r w:rsidRPr="00FF4867">
        <w:tab/>
      </w:r>
      <w:r w:rsidRPr="00FF4867">
        <w:rPr>
          <w:i/>
        </w:rPr>
        <w:t>SSB-Index</w:t>
      </w:r>
      <w:bookmarkEnd w:id="2562"/>
      <w:bookmarkEnd w:id="2563"/>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564" w:name="_Toc60777402"/>
      <w:bookmarkStart w:id="2565" w:name="_Toc162895014"/>
      <w:r w:rsidRPr="00FF4867">
        <w:t>–</w:t>
      </w:r>
      <w:r w:rsidRPr="00FF4867">
        <w:tab/>
      </w:r>
      <w:r w:rsidRPr="00FF4867">
        <w:rPr>
          <w:i/>
        </w:rPr>
        <w:t>SSB-MTC</w:t>
      </w:r>
      <w:bookmarkEnd w:id="2564"/>
      <w:bookmarkEnd w:id="2565"/>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566" w:name="_Toc60777403"/>
      <w:bookmarkStart w:id="2567" w:name="_Toc162895015"/>
      <w:r w:rsidRPr="00FF4867">
        <w:t>–</w:t>
      </w:r>
      <w:r w:rsidRPr="00FF4867">
        <w:tab/>
      </w:r>
      <w:r w:rsidRPr="00FF4867">
        <w:rPr>
          <w:i/>
          <w:iCs/>
        </w:rPr>
        <w:t>SSB</w:t>
      </w:r>
      <w:r w:rsidRPr="00FF4867">
        <w:rPr>
          <w:rFonts w:cs="Courier New"/>
          <w:i/>
          <w:iCs/>
        </w:rPr>
        <w:t>-PositionQCL-Relation</w:t>
      </w:r>
      <w:bookmarkEnd w:id="2566"/>
      <w:bookmarkEnd w:id="2567"/>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568" w:name="_Toc60777404"/>
      <w:bookmarkStart w:id="2569" w:name="_Toc162895016"/>
      <w:r w:rsidRPr="00FF4867">
        <w:t>–</w:t>
      </w:r>
      <w:r w:rsidRPr="00FF4867">
        <w:tab/>
      </w:r>
      <w:r w:rsidRPr="00FF4867">
        <w:rPr>
          <w:i/>
        </w:rPr>
        <w:t>SSB-ToMeasure</w:t>
      </w:r>
      <w:bookmarkEnd w:id="2568"/>
      <w:bookmarkEnd w:id="2569"/>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570" w:name="_Toc60777405"/>
      <w:bookmarkStart w:id="2571" w:name="_Toc162895017"/>
      <w:r w:rsidRPr="00FF4867">
        <w:t>–</w:t>
      </w:r>
      <w:r w:rsidRPr="00FF4867">
        <w:tab/>
      </w:r>
      <w:r w:rsidRPr="00FF4867">
        <w:rPr>
          <w:i/>
        </w:rPr>
        <w:t>SS-RSSI-Measurement</w:t>
      </w:r>
      <w:bookmarkEnd w:id="2570"/>
      <w:bookmarkEnd w:id="2571"/>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572" w:name="_Toc60777406"/>
      <w:bookmarkStart w:id="2573" w:name="_Toc162895018"/>
      <w:r w:rsidRPr="00FF4867">
        <w:t>–</w:t>
      </w:r>
      <w:r w:rsidRPr="00FF4867">
        <w:tab/>
      </w:r>
      <w:r w:rsidRPr="00FF4867">
        <w:rPr>
          <w:i/>
        </w:rPr>
        <w:t>SubcarrierSpacing</w:t>
      </w:r>
      <w:bookmarkEnd w:id="2572"/>
      <w:bookmarkEnd w:id="2573"/>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574" w:name="_Toc60777407"/>
      <w:bookmarkStart w:id="2575" w:name="_Toc162895019"/>
      <w:r w:rsidRPr="00FF4867">
        <w:t>–</w:t>
      </w:r>
      <w:r w:rsidRPr="00FF4867">
        <w:tab/>
      </w:r>
      <w:r w:rsidRPr="00FF4867">
        <w:rPr>
          <w:i/>
        </w:rPr>
        <w:t>TAG-Config</w:t>
      </w:r>
      <w:bookmarkEnd w:id="2574"/>
      <w:bookmarkEnd w:id="2575"/>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576" w:name="_Toc162895020"/>
      <w:r w:rsidRPr="00FF4867">
        <w:t>–</w:t>
      </w:r>
      <w:r w:rsidRPr="00FF4867">
        <w:tab/>
      </w:r>
      <w:r w:rsidRPr="00FF4867">
        <w:rPr>
          <w:i/>
        </w:rPr>
        <w:t>TAR-Config</w:t>
      </w:r>
      <w:bookmarkEnd w:id="2576"/>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577" w:name="_Toc162895021"/>
      <w:r w:rsidRPr="00FF4867">
        <w:t>–</w:t>
      </w:r>
      <w:r w:rsidRPr="00FF4867">
        <w:tab/>
      </w:r>
      <w:r w:rsidRPr="00FF4867">
        <w:rPr>
          <w:i/>
        </w:rPr>
        <w:t>TCI-</w:t>
      </w:r>
      <w:r w:rsidR="0005240D" w:rsidRPr="00FF4867">
        <w:rPr>
          <w:i/>
        </w:rPr>
        <w:t>ActivatedConfig</w:t>
      </w:r>
      <w:bookmarkEnd w:id="2577"/>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578" w:name="_Toc60777408"/>
      <w:bookmarkStart w:id="2579" w:name="_Toc162895022"/>
      <w:r w:rsidRPr="00FF4867">
        <w:t>–</w:t>
      </w:r>
      <w:r w:rsidRPr="00FF4867">
        <w:tab/>
      </w:r>
      <w:r w:rsidRPr="00FF4867">
        <w:rPr>
          <w:i/>
        </w:rPr>
        <w:t>TCI-State</w:t>
      </w:r>
      <w:bookmarkEnd w:id="2578"/>
      <w:bookmarkEnd w:id="2579"/>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580"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58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581"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581"/>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582" w:name="_Toc60777409"/>
      <w:bookmarkStart w:id="2583" w:name="_Toc162895023"/>
      <w:r w:rsidRPr="00FF4867">
        <w:t>–</w:t>
      </w:r>
      <w:r w:rsidRPr="00FF4867">
        <w:tab/>
      </w:r>
      <w:r w:rsidRPr="00FF4867">
        <w:rPr>
          <w:i/>
        </w:rPr>
        <w:t>TCI-StateId</w:t>
      </w:r>
      <w:bookmarkEnd w:id="2582"/>
      <w:bookmarkEnd w:id="2583"/>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584" w:name="_Toc162895024"/>
      <w:r w:rsidRPr="00FF4867">
        <w:t>–</w:t>
      </w:r>
      <w:r w:rsidRPr="00FF4867">
        <w:tab/>
      </w:r>
      <w:r w:rsidRPr="00FF4867">
        <w:rPr>
          <w:i/>
        </w:rPr>
        <w:t>TCI-UL-State</w:t>
      </w:r>
      <w:bookmarkEnd w:id="2584"/>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585"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58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586" w:name="_Toc162895025"/>
      <w:r w:rsidRPr="00FF4867">
        <w:t>–</w:t>
      </w:r>
      <w:r w:rsidRPr="00FF4867">
        <w:tab/>
      </w:r>
      <w:r w:rsidRPr="00FF4867">
        <w:rPr>
          <w:i/>
        </w:rPr>
        <w:t>TCI-UL-StateId</w:t>
      </w:r>
      <w:bookmarkEnd w:id="2586"/>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587" w:name="_Toc60777410"/>
      <w:bookmarkStart w:id="2588" w:name="_Toc162895026"/>
      <w:r w:rsidRPr="00FF4867">
        <w:t>–</w:t>
      </w:r>
      <w:r w:rsidRPr="00FF4867">
        <w:tab/>
      </w:r>
      <w:r w:rsidRPr="00FF4867">
        <w:rPr>
          <w:i/>
        </w:rPr>
        <w:t>TDD-UL-DL-ConfigCommon</w:t>
      </w:r>
      <w:bookmarkEnd w:id="2587"/>
      <w:bookmarkEnd w:id="2588"/>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589" w:name="_Toc60777411"/>
      <w:bookmarkStart w:id="2590" w:name="_Toc162895027"/>
      <w:r w:rsidRPr="00FF4867">
        <w:t>–</w:t>
      </w:r>
      <w:r w:rsidRPr="00FF4867">
        <w:tab/>
      </w:r>
      <w:r w:rsidRPr="00FF4867">
        <w:rPr>
          <w:i/>
        </w:rPr>
        <w:t>TDD-UL-DL-ConfigDedicated</w:t>
      </w:r>
      <w:bookmarkEnd w:id="2589"/>
      <w:bookmarkEnd w:id="2590"/>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591" w:name="_Toc60777412"/>
      <w:bookmarkStart w:id="2592" w:name="_Toc162895028"/>
      <w:r w:rsidRPr="00FF4867">
        <w:t>–</w:t>
      </w:r>
      <w:r w:rsidRPr="00FF4867">
        <w:tab/>
      </w:r>
      <w:r w:rsidRPr="00FF4867">
        <w:rPr>
          <w:i/>
          <w:noProof/>
        </w:rPr>
        <w:t>TrackingAreaCode</w:t>
      </w:r>
      <w:bookmarkEnd w:id="2591"/>
      <w:bookmarkEnd w:id="2592"/>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593" w:name="_Toc60777413"/>
      <w:bookmarkStart w:id="2594" w:name="_Toc162895029"/>
      <w:r w:rsidRPr="00FF4867">
        <w:rPr>
          <w:rFonts w:eastAsia="MS Mincho"/>
        </w:rPr>
        <w:t>–</w:t>
      </w:r>
      <w:r w:rsidRPr="00FF4867">
        <w:rPr>
          <w:rFonts w:eastAsia="MS Mincho"/>
        </w:rPr>
        <w:tab/>
      </w:r>
      <w:r w:rsidRPr="00FF4867">
        <w:rPr>
          <w:rFonts w:eastAsia="MS Mincho"/>
          <w:i/>
        </w:rPr>
        <w:t>T-Reselection</w:t>
      </w:r>
      <w:bookmarkEnd w:id="2593"/>
      <w:bookmarkEnd w:id="2594"/>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595" w:name="_Toc162895030"/>
      <w:r w:rsidRPr="00FF4867">
        <w:t>–</w:t>
      </w:r>
      <w:r w:rsidRPr="00FF4867">
        <w:tab/>
      </w:r>
      <w:r w:rsidRPr="00FF4867">
        <w:rPr>
          <w:i/>
        </w:rPr>
        <w:t>TimeAlignmentTimer</w:t>
      </w:r>
      <w:bookmarkEnd w:id="2595"/>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596" w:name="_Toc60777414"/>
      <w:bookmarkStart w:id="2597" w:name="_Toc162895031"/>
      <w:r w:rsidRPr="00FF4867">
        <w:rPr>
          <w:rFonts w:eastAsia="MS Mincho"/>
        </w:rPr>
        <w:t>–</w:t>
      </w:r>
      <w:r w:rsidRPr="00FF4867">
        <w:rPr>
          <w:rFonts w:eastAsia="MS Mincho"/>
        </w:rPr>
        <w:tab/>
      </w:r>
      <w:r w:rsidRPr="00FF4867">
        <w:rPr>
          <w:rFonts w:eastAsia="MS Mincho"/>
          <w:i/>
        </w:rPr>
        <w:t>TimeToTrigger</w:t>
      </w:r>
      <w:bookmarkEnd w:id="2596"/>
      <w:bookmarkEnd w:id="2597"/>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598" w:name="_Toc60777415"/>
    </w:p>
    <w:p w14:paraId="447FD557" w14:textId="77777777" w:rsidR="00503E50" w:rsidRPr="00FF4867" w:rsidRDefault="00503E50" w:rsidP="00503E50">
      <w:pPr>
        <w:pStyle w:val="Heading4"/>
      </w:pPr>
      <w:bookmarkStart w:id="2599" w:name="_Toc162895032"/>
      <w:r w:rsidRPr="00FF4867">
        <w:t>–</w:t>
      </w:r>
      <w:r w:rsidRPr="00FF4867">
        <w:tab/>
      </w:r>
      <w:r w:rsidRPr="00FF4867">
        <w:rPr>
          <w:i/>
        </w:rPr>
        <w:t>TN-AreaId</w:t>
      </w:r>
      <w:bookmarkEnd w:id="2599"/>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600" w:name="_Toc162895033"/>
      <w:r w:rsidRPr="00FF4867">
        <w:rPr>
          <w:i/>
        </w:rPr>
        <w:t>–</w:t>
      </w:r>
      <w:r w:rsidRPr="00FF4867">
        <w:rPr>
          <w:i/>
        </w:rPr>
        <w:tab/>
        <w:t>UAC-BarringInfoSetIndex</w:t>
      </w:r>
      <w:bookmarkEnd w:id="2598"/>
      <w:bookmarkEnd w:id="2600"/>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601" w:name="_Toc60777416"/>
      <w:bookmarkStart w:id="2602" w:name="_Toc162895034"/>
      <w:r w:rsidRPr="00FF4867">
        <w:rPr>
          <w:i/>
        </w:rPr>
        <w:t>–</w:t>
      </w:r>
      <w:r w:rsidRPr="00FF4867">
        <w:rPr>
          <w:i/>
        </w:rPr>
        <w:tab/>
        <w:t>UAC-BarringInfoSetList</w:t>
      </w:r>
      <w:bookmarkEnd w:id="2601"/>
      <w:bookmarkEnd w:id="2602"/>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603" w:name="_Toc60777417"/>
      <w:bookmarkStart w:id="2604" w:name="_Toc162895035"/>
      <w:r w:rsidRPr="00FF4867">
        <w:rPr>
          <w:i/>
        </w:rPr>
        <w:t>–</w:t>
      </w:r>
      <w:r w:rsidRPr="00FF4867">
        <w:rPr>
          <w:i/>
        </w:rPr>
        <w:tab/>
        <w:t>UAC-BarringPerCatList</w:t>
      </w:r>
      <w:bookmarkEnd w:id="2603"/>
      <w:bookmarkEnd w:id="2604"/>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605" w:name="_Toc60777418"/>
      <w:bookmarkStart w:id="2606" w:name="_Toc162895036"/>
      <w:r w:rsidRPr="00FF4867">
        <w:rPr>
          <w:i/>
        </w:rPr>
        <w:t>–</w:t>
      </w:r>
      <w:r w:rsidRPr="00FF4867">
        <w:rPr>
          <w:i/>
        </w:rPr>
        <w:tab/>
        <w:t>UAC-BarringPerPLMN-List</w:t>
      </w:r>
      <w:bookmarkEnd w:id="2605"/>
      <w:bookmarkEnd w:id="2606"/>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宋体"/>
        </w:rPr>
      </w:pPr>
      <w:bookmarkStart w:id="2607" w:name="_Toc60777419"/>
      <w:bookmarkStart w:id="2608" w:name="_Toc162895037"/>
      <w:r w:rsidRPr="00FF4867">
        <w:rPr>
          <w:rFonts w:eastAsia="宋体"/>
        </w:rPr>
        <w:t>–</w:t>
      </w:r>
      <w:r w:rsidRPr="00FF4867">
        <w:rPr>
          <w:rFonts w:eastAsia="宋体"/>
        </w:rPr>
        <w:tab/>
      </w:r>
      <w:r w:rsidRPr="00FF4867">
        <w:rPr>
          <w:rFonts w:eastAsia="宋体"/>
          <w:i/>
        </w:rPr>
        <w:t>UE-TimersAndConstants</w:t>
      </w:r>
      <w:bookmarkEnd w:id="2607"/>
      <w:bookmarkEnd w:id="2608"/>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宋体"/>
        </w:rPr>
      </w:pPr>
      <w:bookmarkStart w:id="2609" w:name="_Toc162895038"/>
      <w:r w:rsidRPr="00FF4867">
        <w:rPr>
          <w:rFonts w:eastAsia="宋体"/>
        </w:rPr>
        <w:t>–</w:t>
      </w:r>
      <w:r w:rsidRPr="00FF4867">
        <w:rPr>
          <w:rFonts w:eastAsia="宋体"/>
        </w:rPr>
        <w:tab/>
      </w:r>
      <w:r w:rsidRPr="00FF4867">
        <w:rPr>
          <w:rFonts w:eastAsia="宋体"/>
          <w:i/>
        </w:rPr>
        <w:t>UE-TimersAndConstantsRemoteUE</w:t>
      </w:r>
      <w:bookmarkEnd w:id="2609"/>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610" w:name="_Toc60777420"/>
      <w:bookmarkStart w:id="2611" w:name="_Toc162895039"/>
      <w:r w:rsidRPr="00FF4867">
        <w:t>–</w:t>
      </w:r>
      <w:r w:rsidRPr="00FF4867">
        <w:tab/>
      </w:r>
      <w:r w:rsidRPr="00FF4867">
        <w:rPr>
          <w:i/>
        </w:rPr>
        <w:t>UL-DelayValueConfig</w:t>
      </w:r>
      <w:bookmarkEnd w:id="2610"/>
      <w:bookmarkEnd w:id="2611"/>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612" w:name="_Toc162895040"/>
      <w:r w:rsidRPr="00FF4867">
        <w:t>–</w:t>
      </w:r>
      <w:r w:rsidRPr="00FF4867">
        <w:tab/>
      </w:r>
      <w:r w:rsidRPr="00FF4867">
        <w:rPr>
          <w:i/>
        </w:rPr>
        <w:t>UL-ExcessDelayConfig</w:t>
      </w:r>
      <w:bookmarkEnd w:id="2612"/>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613" w:name="_Toc162895041"/>
      <w:r w:rsidRPr="00FF4867">
        <w:t>–</w:t>
      </w:r>
      <w:r w:rsidRPr="00FF4867">
        <w:tab/>
      </w:r>
      <w:r w:rsidRPr="00FF4867">
        <w:rPr>
          <w:i/>
          <w:iCs/>
        </w:rPr>
        <w:t>UL-GapFR2-Config</w:t>
      </w:r>
      <w:bookmarkEnd w:id="2613"/>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614" w:name="_Toc60777421"/>
      <w:bookmarkStart w:id="2615" w:name="_Toc162895042"/>
      <w:r w:rsidRPr="00FF4867">
        <w:t>–</w:t>
      </w:r>
      <w:r w:rsidRPr="00FF4867">
        <w:tab/>
      </w:r>
      <w:r w:rsidRPr="00FF4867">
        <w:rPr>
          <w:i/>
          <w:iCs/>
          <w:lang w:eastAsia="x-none"/>
        </w:rPr>
        <w:t>UplinkCancellation</w:t>
      </w:r>
      <w:bookmarkEnd w:id="2614"/>
      <w:bookmarkEnd w:id="2615"/>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616" w:name="_Toc60777422"/>
      <w:bookmarkStart w:id="2617" w:name="_Toc162895043"/>
      <w:r w:rsidRPr="00FF4867">
        <w:rPr>
          <w:i/>
        </w:rPr>
        <w:t>–</w:t>
      </w:r>
      <w:r w:rsidRPr="00FF4867">
        <w:rPr>
          <w:i/>
        </w:rPr>
        <w:tab/>
        <w:t>UplinkConfigCommon</w:t>
      </w:r>
      <w:bookmarkEnd w:id="2616"/>
      <w:bookmarkEnd w:id="2617"/>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618" w:name="_Toc60777423"/>
      <w:bookmarkStart w:id="2619" w:name="_Toc162895044"/>
      <w:r w:rsidRPr="00FF4867">
        <w:t>–</w:t>
      </w:r>
      <w:r w:rsidRPr="00FF4867">
        <w:tab/>
      </w:r>
      <w:r w:rsidRPr="00FF4867">
        <w:rPr>
          <w:i/>
        </w:rPr>
        <w:t>UplinkConfigCommonSIB</w:t>
      </w:r>
      <w:bookmarkEnd w:id="2618"/>
      <w:bookmarkEnd w:id="2619"/>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620" w:name="_Toc162895045"/>
      <w:r w:rsidRPr="00FF4867">
        <w:t>–</w:t>
      </w:r>
      <w:r w:rsidRPr="00FF4867">
        <w:tab/>
      </w:r>
      <w:r w:rsidRPr="00FF4867">
        <w:rPr>
          <w:i/>
        </w:rPr>
        <w:t>Uplink-PowerControl</w:t>
      </w:r>
      <w:bookmarkEnd w:id="2620"/>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宋体"/>
        </w:rPr>
      </w:pPr>
      <w:bookmarkStart w:id="2621" w:name="_Toc162895046"/>
      <w:r w:rsidRPr="00FF4867">
        <w:rPr>
          <w:rFonts w:eastAsia="宋体"/>
        </w:rPr>
        <w:t>–</w:t>
      </w:r>
      <w:r w:rsidRPr="00FF4867">
        <w:rPr>
          <w:rFonts w:eastAsia="宋体"/>
        </w:rPr>
        <w:tab/>
      </w:r>
      <w:r w:rsidRPr="00FF4867">
        <w:rPr>
          <w:rFonts w:eastAsia="宋体"/>
          <w:i/>
          <w:iCs/>
        </w:rPr>
        <w:t>Uu-RelayRLC-ChannelConfig</w:t>
      </w:r>
      <w:bookmarkEnd w:id="2621"/>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Heading4"/>
        <w:rPr>
          <w:rFonts w:eastAsia="宋体"/>
        </w:rPr>
      </w:pPr>
      <w:bookmarkStart w:id="2622" w:name="_Toc162895047"/>
      <w:r w:rsidRPr="00FF4867">
        <w:rPr>
          <w:rFonts w:eastAsia="宋体"/>
        </w:rPr>
        <w:t>–</w:t>
      </w:r>
      <w:r w:rsidRPr="00FF4867">
        <w:rPr>
          <w:rFonts w:eastAsia="宋体"/>
        </w:rPr>
        <w:tab/>
      </w:r>
      <w:r w:rsidRPr="00FF4867">
        <w:rPr>
          <w:rFonts w:eastAsia="宋体"/>
          <w:i/>
          <w:iCs/>
        </w:rPr>
        <w:t>Uu-RelayRLC-ChannelID</w:t>
      </w:r>
      <w:bookmarkEnd w:id="2622"/>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宋体"/>
        </w:rPr>
      </w:pPr>
      <w:bookmarkStart w:id="2623" w:name="_Toc60777424"/>
      <w:bookmarkStart w:id="2624" w:name="_Toc162895048"/>
      <w:r w:rsidRPr="00FF4867">
        <w:rPr>
          <w:rFonts w:eastAsia="宋体"/>
        </w:rPr>
        <w:t>–</w:t>
      </w:r>
      <w:r w:rsidRPr="00FF4867">
        <w:rPr>
          <w:rFonts w:eastAsia="宋体"/>
        </w:rPr>
        <w:tab/>
      </w:r>
      <w:r w:rsidRPr="00FF4867">
        <w:rPr>
          <w:rFonts w:eastAsia="宋体"/>
          <w:i/>
        </w:rPr>
        <w:t>UplinkTxDirectCurrentList</w:t>
      </w:r>
      <w:bookmarkEnd w:id="2623"/>
      <w:bookmarkEnd w:id="2624"/>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宋体"/>
          <w:i/>
          <w:iCs/>
        </w:rPr>
      </w:pPr>
      <w:bookmarkStart w:id="2625" w:name="_Toc162895049"/>
      <w:r w:rsidRPr="00FF4867">
        <w:rPr>
          <w:rFonts w:eastAsia="宋体"/>
          <w:i/>
          <w:iCs/>
        </w:rPr>
        <w:t>–</w:t>
      </w:r>
      <w:r w:rsidRPr="00FF4867">
        <w:rPr>
          <w:rFonts w:eastAsia="宋体"/>
          <w:i/>
          <w:iCs/>
        </w:rPr>
        <w:tab/>
        <w:t>UplinkTxDirectCurrentMoreCarrierList</w:t>
      </w:r>
      <w:bookmarkEnd w:id="2625"/>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宋体"/>
        </w:rPr>
      </w:pPr>
      <w:bookmarkStart w:id="2626" w:name="_Toc162895050"/>
      <w:r w:rsidRPr="00FF4867">
        <w:rPr>
          <w:rFonts w:eastAsia="宋体"/>
        </w:rPr>
        <w:t>–</w:t>
      </w:r>
      <w:r w:rsidRPr="00FF4867">
        <w:rPr>
          <w:rFonts w:eastAsia="宋体"/>
        </w:rPr>
        <w:tab/>
      </w:r>
      <w:r w:rsidRPr="00FF4867">
        <w:rPr>
          <w:rFonts w:eastAsia="宋体"/>
          <w:i/>
        </w:rPr>
        <w:t>UplinkTxDirectCurrentTwoCarrierList</w:t>
      </w:r>
      <w:bookmarkEnd w:id="2626"/>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627" w:name="_Toc60777425"/>
      <w:bookmarkStart w:id="2628" w:name="_Toc162895051"/>
      <w:r w:rsidRPr="00FF4867">
        <w:t>–</w:t>
      </w:r>
      <w:r w:rsidRPr="00FF4867">
        <w:tab/>
      </w:r>
      <w:r w:rsidRPr="00FF4867">
        <w:rPr>
          <w:i/>
        </w:rPr>
        <w:t>ZP-CSI-RS-Resource</w:t>
      </w:r>
      <w:bookmarkEnd w:id="2627"/>
      <w:bookmarkEnd w:id="2628"/>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629" w:name="_Toc60777426"/>
      <w:bookmarkStart w:id="2630" w:name="_Toc162895052"/>
      <w:r w:rsidRPr="00FF4867">
        <w:t>–</w:t>
      </w:r>
      <w:r w:rsidRPr="00FF4867">
        <w:tab/>
      </w:r>
      <w:r w:rsidRPr="00FF4867">
        <w:rPr>
          <w:i/>
        </w:rPr>
        <w:t>ZP-CSI-RS-ResourceSet</w:t>
      </w:r>
      <w:bookmarkEnd w:id="2629"/>
      <w:bookmarkEnd w:id="2630"/>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631" w:name="_Toc60777427"/>
      <w:bookmarkStart w:id="2632" w:name="_Toc162895053"/>
      <w:r w:rsidRPr="00FF4867">
        <w:t>–</w:t>
      </w:r>
      <w:r w:rsidRPr="00FF4867">
        <w:tab/>
      </w:r>
      <w:r w:rsidRPr="00FF4867">
        <w:rPr>
          <w:i/>
        </w:rPr>
        <w:t>ZP-CSI-RS-ResourceSetId</w:t>
      </w:r>
      <w:bookmarkEnd w:id="2631"/>
      <w:bookmarkEnd w:id="2632"/>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633" w:name="_Toc60777428"/>
      <w:bookmarkStart w:id="2634" w:name="_Toc162895054"/>
      <w:r w:rsidRPr="00FF4867">
        <w:t>6.3.3</w:t>
      </w:r>
      <w:r w:rsidRPr="00FF4867">
        <w:tab/>
        <w:t>UE capability information elements</w:t>
      </w:r>
      <w:bookmarkEnd w:id="2633"/>
      <w:bookmarkEnd w:id="2634"/>
    </w:p>
    <w:p w14:paraId="1A8EEC31" w14:textId="77777777" w:rsidR="00394471" w:rsidRPr="00FF4867" w:rsidRDefault="00394471" w:rsidP="00394471">
      <w:pPr>
        <w:pStyle w:val="Heading4"/>
      </w:pPr>
      <w:bookmarkStart w:id="2635" w:name="_Toc60777429"/>
      <w:bookmarkStart w:id="2636" w:name="_Toc162895055"/>
      <w:r w:rsidRPr="00FF4867">
        <w:t>–</w:t>
      </w:r>
      <w:r w:rsidRPr="00FF4867">
        <w:tab/>
      </w:r>
      <w:r w:rsidRPr="00FF4867">
        <w:rPr>
          <w:i/>
        </w:rPr>
        <w:t>AccessStratumRelease</w:t>
      </w:r>
      <w:bookmarkEnd w:id="2635"/>
      <w:bookmarkEnd w:id="2636"/>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637" w:name="_Toc162895056"/>
      <w:r w:rsidRPr="00FF4867">
        <w:t>–</w:t>
      </w:r>
      <w:r w:rsidRPr="00FF4867">
        <w:tab/>
      </w:r>
      <w:r w:rsidRPr="00FF4867">
        <w:rPr>
          <w:i/>
          <w:iCs/>
        </w:rPr>
        <w:t>AerialParameters</w:t>
      </w:r>
      <w:bookmarkEnd w:id="2637"/>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638" w:name="_Toc162895057"/>
      <w:bookmarkStart w:id="2639" w:name="_Toc60777430"/>
      <w:r w:rsidRPr="00FF4867">
        <w:t>–</w:t>
      </w:r>
      <w:r w:rsidRPr="00FF4867">
        <w:tab/>
      </w:r>
      <w:r w:rsidRPr="00FF4867">
        <w:rPr>
          <w:i/>
          <w:iCs/>
        </w:rPr>
        <w:t>AppLayerMeasParameters</w:t>
      </w:r>
      <w:bookmarkEnd w:id="2638"/>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640" w:name="_Toc162895058"/>
      <w:r w:rsidRPr="00FF4867">
        <w:t>–</w:t>
      </w:r>
      <w:r w:rsidRPr="00FF4867">
        <w:tab/>
      </w:r>
      <w:r w:rsidRPr="00FF4867">
        <w:rPr>
          <w:i/>
          <w:noProof/>
        </w:rPr>
        <w:t>BandCombinationList</w:t>
      </w:r>
      <w:bookmarkEnd w:id="2639"/>
      <w:bookmarkEnd w:id="2640"/>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641"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641"/>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642" w:name="_Toc60777431"/>
      <w:bookmarkStart w:id="2643" w:name="_Toc162895059"/>
      <w:r w:rsidRPr="00FF4867">
        <w:t>–</w:t>
      </w:r>
      <w:r w:rsidRPr="00FF4867">
        <w:tab/>
      </w:r>
      <w:r w:rsidRPr="00FF4867">
        <w:rPr>
          <w:i/>
          <w:iCs/>
        </w:rPr>
        <w:t>BandCombinationListSidelink</w:t>
      </w:r>
      <w:r w:rsidR="00D027C1" w:rsidRPr="00FF4867">
        <w:rPr>
          <w:i/>
          <w:iCs/>
        </w:rPr>
        <w:t>EUTRA-NR</w:t>
      </w:r>
      <w:bookmarkEnd w:id="2642"/>
      <w:bookmarkEnd w:id="2643"/>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644" w:name="_Toc162895060"/>
      <w:r w:rsidRPr="00FF4867">
        <w:t>–</w:t>
      </w:r>
      <w:r w:rsidRPr="00FF4867">
        <w:tab/>
      </w:r>
      <w:r w:rsidRPr="00FF4867">
        <w:rPr>
          <w:i/>
          <w:iCs/>
        </w:rPr>
        <w:t>BandCombinationListSL-Discovery</w:t>
      </w:r>
      <w:bookmarkEnd w:id="2644"/>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645" w:name="_Toc60777432"/>
      <w:bookmarkStart w:id="2646" w:name="_Toc162895061"/>
      <w:r w:rsidRPr="00FF4867">
        <w:t>–</w:t>
      </w:r>
      <w:r w:rsidRPr="00FF4867">
        <w:tab/>
      </w:r>
      <w:r w:rsidRPr="00FF4867">
        <w:rPr>
          <w:i/>
          <w:noProof/>
        </w:rPr>
        <w:t>CA-BandwidthClassEUTRA</w:t>
      </w:r>
      <w:bookmarkEnd w:id="2645"/>
      <w:bookmarkEnd w:id="2646"/>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647" w:name="_Toc60777433"/>
      <w:bookmarkStart w:id="2648" w:name="_Toc162895062"/>
      <w:r w:rsidRPr="00FF4867">
        <w:t>–</w:t>
      </w:r>
      <w:r w:rsidRPr="00FF4867">
        <w:tab/>
      </w:r>
      <w:r w:rsidRPr="00FF4867">
        <w:rPr>
          <w:i/>
          <w:noProof/>
        </w:rPr>
        <w:t>CA-BandwidthClassNR</w:t>
      </w:r>
      <w:bookmarkEnd w:id="2647"/>
      <w:bookmarkEnd w:id="2648"/>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649" w:name="_Toc60777434"/>
      <w:bookmarkStart w:id="2650" w:name="_Toc162895063"/>
      <w:r w:rsidRPr="00FF4867">
        <w:t>–</w:t>
      </w:r>
      <w:r w:rsidRPr="00FF4867">
        <w:tab/>
      </w:r>
      <w:r w:rsidRPr="00FF4867">
        <w:rPr>
          <w:i/>
          <w:noProof/>
        </w:rPr>
        <w:t>CA-ParametersEUTRA</w:t>
      </w:r>
      <w:bookmarkEnd w:id="2649"/>
      <w:bookmarkEnd w:id="2650"/>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651" w:name="_Toc60777435"/>
      <w:bookmarkStart w:id="2652" w:name="_Toc162895064"/>
      <w:r w:rsidRPr="00FF4867">
        <w:t>–</w:t>
      </w:r>
      <w:r w:rsidRPr="00FF4867">
        <w:tab/>
      </w:r>
      <w:r w:rsidRPr="00FF4867">
        <w:rPr>
          <w:i/>
        </w:rPr>
        <w:t>CA-ParametersNR</w:t>
      </w:r>
      <w:bookmarkEnd w:id="2651"/>
      <w:bookmarkEnd w:id="2652"/>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653" w:name="_Hlk159944578"/>
      <w:r w:rsidRPr="00FF4867">
        <w:t>supportedAggBW-FR1-r17</w:t>
      </w:r>
      <w:bookmarkEnd w:id="2653"/>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654"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654"/>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655" w:name="_Hlk159940737"/>
      <w:r w:rsidRPr="00FF4867">
        <w:rPr>
          <w:color w:val="993366"/>
        </w:rPr>
        <w:t>OPTIONAL</w:t>
      </w:r>
      <w:r w:rsidRPr="00FF4867">
        <w:t>,</w:t>
      </w:r>
      <w:bookmarkEnd w:id="2655"/>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656" w:name="_Toc60777436"/>
      <w:bookmarkStart w:id="2657" w:name="_Toc162895065"/>
      <w:r w:rsidRPr="00FF4867">
        <w:t>–</w:t>
      </w:r>
      <w:r w:rsidRPr="00FF4867">
        <w:tab/>
      </w:r>
      <w:r w:rsidRPr="00FF4867">
        <w:rPr>
          <w:i/>
          <w:iCs/>
        </w:rPr>
        <w:t>CA-ParametersNRDC</w:t>
      </w:r>
      <w:bookmarkEnd w:id="2656"/>
      <w:bookmarkEnd w:id="2657"/>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658" w:name="_Hlk159944691"/>
      <w:r w:rsidRPr="00FF4867">
        <w:t>ca-ParametersNR-ForDC-v1780</w:t>
      </w:r>
      <w:bookmarkEnd w:id="2658"/>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659" w:name="_Toc60777437"/>
      <w:bookmarkStart w:id="2660" w:name="_Toc162895066"/>
      <w:r w:rsidRPr="00FF4867">
        <w:rPr>
          <w:rFonts w:eastAsia="宋体"/>
        </w:rPr>
        <w:t>–</w:t>
      </w:r>
      <w:r w:rsidRPr="00FF4867">
        <w:rPr>
          <w:rFonts w:eastAsia="宋体"/>
        </w:rPr>
        <w:tab/>
      </w:r>
      <w:r w:rsidRPr="00FF4867">
        <w:rPr>
          <w:rFonts w:eastAsia="宋体"/>
          <w:i/>
          <w:lang w:eastAsia="en-GB"/>
        </w:rPr>
        <w:t>CarrierAggregationVariant</w:t>
      </w:r>
      <w:bookmarkEnd w:id="2659"/>
      <w:bookmarkEnd w:id="2660"/>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661" w:name="_Toc60777438"/>
      <w:bookmarkStart w:id="2662" w:name="_Toc162895067"/>
      <w:r w:rsidRPr="00FF4867">
        <w:t>–</w:t>
      </w:r>
      <w:r w:rsidRPr="00FF4867">
        <w:tab/>
      </w:r>
      <w:r w:rsidRPr="00FF4867">
        <w:rPr>
          <w:i/>
        </w:rPr>
        <w:t>CodebookParameters</w:t>
      </w:r>
      <w:bookmarkEnd w:id="2661"/>
      <w:bookmarkEnd w:id="2662"/>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663" w:name="_Toc162895068"/>
      <w:r w:rsidRPr="00FF4867">
        <w:t>–</w:t>
      </w:r>
      <w:r w:rsidRPr="00FF4867">
        <w:tab/>
      </w:r>
      <w:r w:rsidRPr="00FF4867">
        <w:rPr>
          <w:i/>
          <w:iCs/>
        </w:rPr>
        <w:t>DL-PRS-MeasurementWithRxFH-RRC-Connected</w:t>
      </w:r>
      <w:bookmarkEnd w:id="2663"/>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664" w:name="_Hlk159176511"/>
      <w:r w:rsidRPr="00FF4867">
        <w:t>PRS measurement with Rx frequency hopping within a measurement gap and measurement reporting in RRC_CONNECTED for RedCap UEs</w:t>
      </w:r>
      <w:bookmarkEnd w:id="2664"/>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665" w:name="_Toc162895069"/>
      <w:r w:rsidRPr="00FF4867">
        <w:t>–</w:t>
      </w:r>
      <w:r w:rsidRPr="00FF4867">
        <w:tab/>
      </w:r>
      <w:r w:rsidRPr="00FF4867">
        <w:rPr>
          <w:i/>
          <w:iCs/>
        </w:rPr>
        <w:t>ERedCapParameters</w:t>
      </w:r>
      <w:bookmarkEnd w:id="2665"/>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666" w:name="_Toc60777439"/>
      <w:bookmarkStart w:id="2667" w:name="_Toc162895070"/>
      <w:r w:rsidRPr="00FF4867">
        <w:t>–</w:t>
      </w:r>
      <w:r w:rsidRPr="00FF4867">
        <w:tab/>
      </w:r>
      <w:r w:rsidRPr="00FF4867">
        <w:rPr>
          <w:i/>
        </w:rPr>
        <w:t>FeatureSetCombination</w:t>
      </w:r>
      <w:bookmarkEnd w:id="2666"/>
      <w:bookmarkEnd w:id="2667"/>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668" w:name="_Toc60777440"/>
      <w:bookmarkStart w:id="2669" w:name="_Toc162895071"/>
      <w:r w:rsidRPr="00FF4867">
        <w:t>–</w:t>
      </w:r>
      <w:r w:rsidRPr="00FF4867">
        <w:tab/>
      </w:r>
      <w:r w:rsidRPr="00FF4867">
        <w:rPr>
          <w:i/>
        </w:rPr>
        <w:t>FeatureSetCombinationId</w:t>
      </w:r>
      <w:bookmarkEnd w:id="2668"/>
      <w:bookmarkEnd w:id="2669"/>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670" w:name="_Toc60777441"/>
      <w:bookmarkStart w:id="2671" w:name="_Toc162895072"/>
      <w:r w:rsidRPr="00FF4867">
        <w:t>–</w:t>
      </w:r>
      <w:r w:rsidRPr="00FF4867">
        <w:tab/>
      </w:r>
      <w:r w:rsidRPr="00FF4867">
        <w:rPr>
          <w:i/>
        </w:rPr>
        <w:t>FeatureSetDownlink</w:t>
      </w:r>
      <w:bookmarkEnd w:id="2670"/>
      <w:bookmarkEnd w:id="2671"/>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672" w:name="_Toc60777442"/>
      <w:bookmarkStart w:id="2673" w:name="_Toc162895073"/>
      <w:r w:rsidRPr="00FF4867">
        <w:t>–</w:t>
      </w:r>
      <w:r w:rsidRPr="00FF4867">
        <w:tab/>
      </w:r>
      <w:r w:rsidRPr="00FF4867">
        <w:rPr>
          <w:i/>
        </w:rPr>
        <w:t>FeatureSetDownlinkId</w:t>
      </w:r>
      <w:bookmarkEnd w:id="2672"/>
      <w:bookmarkEnd w:id="2673"/>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674" w:name="_Toc60777443"/>
      <w:bookmarkStart w:id="2675" w:name="_Toc162895074"/>
      <w:r w:rsidRPr="00FF4867">
        <w:t>–</w:t>
      </w:r>
      <w:r w:rsidRPr="00FF4867">
        <w:tab/>
      </w:r>
      <w:r w:rsidRPr="00FF4867">
        <w:rPr>
          <w:i/>
          <w:noProof/>
        </w:rPr>
        <w:t>FeatureSetDownlinkPerCC</w:t>
      </w:r>
      <w:bookmarkEnd w:id="2674"/>
      <w:bookmarkEnd w:id="2675"/>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676" w:name="_Hlk159400752"/>
      <w:r w:rsidRPr="00FF4867">
        <w:rPr>
          <w:color w:val="808080"/>
        </w:rPr>
        <w:t>Supports scheduling restriction relaxation and measurement restriction relaxation</w:t>
      </w:r>
      <w:bookmarkEnd w:id="2676"/>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677" w:name="_Toc60777444"/>
      <w:bookmarkStart w:id="2678" w:name="_Toc162895075"/>
      <w:r w:rsidRPr="00FF4867">
        <w:t>–</w:t>
      </w:r>
      <w:r w:rsidRPr="00FF4867">
        <w:tab/>
      </w:r>
      <w:r w:rsidRPr="00FF4867">
        <w:rPr>
          <w:i/>
        </w:rPr>
        <w:t>FeatureSetDownlinkPerCC-Id</w:t>
      </w:r>
      <w:bookmarkEnd w:id="2677"/>
      <w:bookmarkEnd w:id="2678"/>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679" w:name="_Toc60777445"/>
      <w:bookmarkStart w:id="2680" w:name="_Toc162895076"/>
      <w:r w:rsidRPr="00FF4867">
        <w:t>–</w:t>
      </w:r>
      <w:r w:rsidRPr="00FF4867">
        <w:tab/>
      </w:r>
      <w:r w:rsidRPr="00FF4867">
        <w:rPr>
          <w:i/>
        </w:rPr>
        <w:t>FeatureSetEUTRA-DownlinkId</w:t>
      </w:r>
      <w:bookmarkEnd w:id="2679"/>
      <w:bookmarkEnd w:id="2680"/>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681" w:name="_Toc60777446"/>
      <w:bookmarkStart w:id="2682" w:name="_Toc162895077"/>
      <w:r w:rsidRPr="00FF4867">
        <w:rPr>
          <w:rFonts w:eastAsia="Malgun Gothic"/>
        </w:rPr>
        <w:t>–</w:t>
      </w:r>
      <w:r w:rsidRPr="00FF4867">
        <w:rPr>
          <w:rFonts w:eastAsia="Malgun Gothic"/>
        </w:rPr>
        <w:tab/>
      </w:r>
      <w:r w:rsidRPr="00FF4867">
        <w:rPr>
          <w:rFonts w:eastAsia="Malgun Gothic"/>
          <w:i/>
        </w:rPr>
        <w:t>FeatureSetEUTRA-UplinkId</w:t>
      </w:r>
      <w:bookmarkEnd w:id="2681"/>
      <w:bookmarkEnd w:id="2682"/>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683" w:name="_Toc60777447"/>
      <w:bookmarkStart w:id="2684" w:name="_Toc162895078"/>
      <w:r w:rsidRPr="00FF4867">
        <w:t>–</w:t>
      </w:r>
      <w:r w:rsidRPr="00FF4867">
        <w:tab/>
      </w:r>
      <w:r w:rsidRPr="00FF4867">
        <w:rPr>
          <w:i/>
        </w:rPr>
        <w:t>FeatureSets</w:t>
      </w:r>
      <w:bookmarkEnd w:id="2683"/>
      <w:bookmarkEnd w:id="2684"/>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685" w:name="_Toc60777448"/>
      <w:bookmarkStart w:id="2686" w:name="_Toc162895079"/>
      <w:r w:rsidRPr="00FF4867">
        <w:t>–</w:t>
      </w:r>
      <w:r w:rsidRPr="00FF4867">
        <w:tab/>
      </w:r>
      <w:r w:rsidRPr="00FF4867">
        <w:rPr>
          <w:i/>
        </w:rPr>
        <w:t>FeatureSetUplink</w:t>
      </w:r>
      <w:bookmarkEnd w:id="2685"/>
      <w:bookmarkEnd w:id="2686"/>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687" w:name="_Toc60777449"/>
      <w:bookmarkStart w:id="2688" w:name="_Toc162895080"/>
      <w:r w:rsidRPr="00FF4867">
        <w:rPr>
          <w:rFonts w:eastAsia="Malgun Gothic"/>
        </w:rPr>
        <w:t>–</w:t>
      </w:r>
      <w:r w:rsidRPr="00FF4867">
        <w:rPr>
          <w:rFonts w:eastAsia="Malgun Gothic"/>
        </w:rPr>
        <w:tab/>
      </w:r>
      <w:r w:rsidRPr="00FF4867">
        <w:rPr>
          <w:rFonts w:eastAsia="Malgun Gothic"/>
          <w:i/>
        </w:rPr>
        <w:t>FeatureSetUplinkId</w:t>
      </w:r>
      <w:bookmarkEnd w:id="2687"/>
      <w:bookmarkEnd w:id="2688"/>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689" w:name="_Toc60777450"/>
      <w:bookmarkStart w:id="2690" w:name="_Toc162895081"/>
      <w:r w:rsidRPr="00FF4867">
        <w:t>–</w:t>
      </w:r>
      <w:r w:rsidRPr="00FF4867">
        <w:tab/>
      </w:r>
      <w:r w:rsidRPr="00FF4867">
        <w:rPr>
          <w:i/>
          <w:noProof/>
        </w:rPr>
        <w:t>FeatureSetUplinkPerCC</w:t>
      </w:r>
      <w:bookmarkEnd w:id="2689"/>
      <w:bookmarkEnd w:id="2690"/>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691" w:name="_Toc60777451"/>
      <w:bookmarkStart w:id="2692" w:name="_Toc162895082"/>
      <w:r w:rsidRPr="00FF4867">
        <w:t>–</w:t>
      </w:r>
      <w:r w:rsidRPr="00FF4867">
        <w:tab/>
      </w:r>
      <w:r w:rsidRPr="00FF4867">
        <w:rPr>
          <w:i/>
        </w:rPr>
        <w:t>FeatureSetUplinkPerCC-Id</w:t>
      </w:r>
      <w:bookmarkEnd w:id="2691"/>
      <w:bookmarkEnd w:id="2692"/>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693" w:name="_Toc60777452"/>
      <w:bookmarkStart w:id="2694" w:name="_Toc162895083"/>
      <w:r w:rsidRPr="00FF4867">
        <w:t>–</w:t>
      </w:r>
      <w:r w:rsidRPr="00FF4867">
        <w:tab/>
      </w:r>
      <w:r w:rsidRPr="00FF4867">
        <w:rPr>
          <w:i/>
          <w:noProof/>
        </w:rPr>
        <w:t>FreqBandIndicatorEUTRA</w:t>
      </w:r>
      <w:bookmarkEnd w:id="2693"/>
      <w:bookmarkEnd w:id="2694"/>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695" w:name="_Toc60777453"/>
      <w:bookmarkStart w:id="2696" w:name="_Toc162895084"/>
      <w:r w:rsidRPr="00FF4867">
        <w:t>–</w:t>
      </w:r>
      <w:r w:rsidRPr="00FF4867">
        <w:tab/>
      </w:r>
      <w:r w:rsidRPr="00FF4867">
        <w:rPr>
          <w:i/>
          <w:noProof/>
        </w:rPr>
        <w:t>FreqBandList</w:t>
      </w:r>
      <w:bookmarkEnd w:id="2695"/>
      <w:bookmarkEnd w:id="2696"/>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697" w:name="_Toc60777454"/>
      <w:bookmarkStart w:id="2698" w:name="_Toc162895085"/>
      <w:r w:rsidRPr="00FF4867">
        <w:t>–</w:t>
      </w:r>
      <w:r w:rsidRPr="00FF4867">
        <w:tab/>
      </w:r>
      <w:r w:rsidRPr="00FF4867">
        <w:rPr>
          <w:i/>
          <w:noProof/>
        </w:rPr>
        <w:t>FreqSeparationClass</w:t>
      </w:r>
      <w:bookmarkEnd w:id="2697"/>
      <w:bookmarkEnd w:id="2698"/>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699" w:name="_Toc60777455"/>
      <w:bookmarkStart w:id="2700" w:name="_Toc162895086"/>
      <w:r w:rsidRPr="00FF4867">
        <w:rPr>
          <w:i/>
          <w:iCs/>
        </w:rPr>
        <w:t>–</w:t>
      </w:r>
      <w:r w:rsidRPr="00FF4867">
        <w:rPr>
          <w:i/>
          <w:iCs/>
        </w:rPr>
        <w:tab/>
      </w:r>
      <w:r w:rsidRPr="00FF4867">
        <w:rPr>
          <w:i/>
          <w:iCs/>
          <w:noProof/>
        </w:rPr>
        <w:t>FreqSeparationClassDL-Only</w:t>
      </w:r>
      <w:bookmarkEnd w:id="2699"/>
      <w:bookmarkEnd w:id="2700"/>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701" w:name="_Toc162895087"/>
      <w:r w:rsidRPr="00FF4867">
        <w:t>–</w:t>
      </w:r>
      <w:r w:rsidRPr="00FF4867">
        <w:tab/>
      </w:r>
      <w:r w:rsidRPr="00FF4867">
        <w:rPr>
          <w:i/>
        </w:rPr>
        <w:t>FR2-2-AccessParamsPerBand</w:t>
      </w:r>
      <w:bookmarkEnd w:id="2701"/>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702" w:name="_Toc60777456"/>
      <w:bookmarkStart w:id="2703" w:name="_Toc162895088"/>
      <w:r w:rsidRPr="00FF4867">
        <w:t>–</w:t>
      </w:r>
      <w:r w:rsidRPr="00FF4867">
        <w:tab/>
      </w:r>
      <w:r w:rsidRPr="00FF4867">
        <w:rPr>
          <w:i/>
          <w:iCs/>
        </w:rPr>
        <w:t>HighSpeedParameters</w:t>
      </w:r>
      <w:bookmarkEnd w:id="2702"/>
      <w:bookmarkEnd w:id="2703"/>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704" w:name="_Toc60777457"/>
      <w:bookmarkStart w:id="2705" w:name="_Toc162895089"/>
      <w:r w:rsidRPr="00FF4867">
        <w:t>–</w:t>
      </w:r>
      <w:r w:rsidRPr="00FF4867">
        <w:tab/>
      </w:r>
      <w:r w:rsidRPr="00FF4867">
        <w:rPr>
          <w:i/>
          <w:noProof/>
        </w:rPr>
        <w:t>IMS-Parameters</w:t>
      </w:r>
      <w:bookmarkEnd w:id="2704"/>
      <w:bookmarkEnd w:id="2705"/>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706" w:name="_Toc60777458"/>
      <w:bookmarkStart w:id="2707" w:name="_Toc162895090"/>
      <w:r w:rsidRPr="00FF4867">
        <w:t>–</w:t>
      </w:r>
      <w:r w:rsidRPr="00FF4867">
        <w:tab/>
      </w:r>
      <w:r w:rsidRPr="00FF4867">
        <w:rPr>
          <w:i/>
        </w:rPr>
        <w:t>InterRAT-Parameters</w:t>
      </w:r>
      <w:bookmarkEnd w:id="2706"/>
      <w:bookmarkEnd w:id="2707"/>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708" w:name="_Toc60777459"/>
      <w:bookmarkStart w:id="2709" w:name="_Toc162895091"/>
      <w:r w:rsidRPr="00FF4867">
        <w:rPr>
          <w:rFonts w:eastAsia="Malgun Gothic"/>
        </w:rPr>
        <w:t>–</w:t>
      </w:r>
      <w:r w:rsidRPr="00FF4867">
        <w:rPr>
          <w:rFonts w:eastAsia="Malgun Gothic"/>
        </w:rPr>
        <w:tab/>
      </w:r>
      <w:r w:rsidRPr="00FF4867">
        <w:rPr>
          <w:rFonts w:eastAsia="Malgun Gothic"/>
          <w:i/>
        </w:rPr>
        <w:t>MAC-Parameters</w:t>
      </w:r>
      <w:bookmarkEnd w:id="2708"/>
      <w:bookmarkEnd w:id="2709"/>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710" w:name="_Toc60777460"/>
      <w:bookmarkStart w:id="2711" w:name="_Toc162895092"/>
      <w:r w:rsidRPr="00FF4867">
        <w:rPr>
          <w:rFonts w:eastAsia="Malgun Gothic"/>
        </w:rPr>
        <w:t>–</w:t>
      </w:r>
      <w:r w:rsidRPr="00FF4867">
        <w:rPr>
          <w:rFonts w:eastAsia="Malgun Gothic"/>
        </w:rPr>
        <w:tab/>
      </w:r>
      <w:r w:rsidRPr="00FF4867">
        <w:rPr>
          <w:rFonts w:eastAsia="Malgun Gothic"/>
          <w:i/>
        </w:rPr>
        <w:t>MeasAndMobParameters</w:t>
      </w:r>
      <w:bookmarkEnd w:id="2710"/>
      <w:bookmarkEnd w:id="2711"/>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712" w:name="_Toc60777461"/>
      <w:bookmarkStart w:id="2713" w:name="_Toc162895093"/>
      <w:r w:rsidRPr="00FF4867">
        <w:t>–</w:t>
      </w:r>
      <w:r w:rsidRPr="00FF4867">
        <w:tab/>
      </w:r>
      <w:r w:rsidRPr="00FF4867">
        <w:rPr>
          <w:i/>
        </w:rPr>
        <w:t>MeasAndMobParametersMRDC</w:t>
      </w:r>
      <w:bookmarkEnd w:id="2712"/>
      <w:bookmarkEnd w:id="2713"/>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714" w:name="_Toc60777462"/>
      <w:bookmarkStart w:id="2715" w:name="_Toc162895094"/>
      <w:r w:rsidRPr="00FF4867">
        <w:t>–</w:t>
      </w:r>
      <w:r w:rsidRPr="00FF4867">
        <w:tab/>
      </w:r>
      <w:r w:rsidRPr="00FF4867">
        <w:rPr>
          <w:i/>
          <w:noProof/>
        </w:rPr>
        <w:t>MIMO-Layers</w:t>
      </w:r>
      <w:bookmarkEnd w:id="2714"/>
      <w:bookmarkEnd w:id="2715"/>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716" w:name="_Toc60777463"/>
      <w:bookmarkStart w:id="2717" w:name="_Toc162895095"/>
      <w:r w:rsidRPr="00FF4867">
        <w:t>–</w:t>
      </w:r>
      <w:r w:rsidRPr="00FF4867">
        <w:tab/>
      </w:r>
      <w:r w:rsidRPr="00FF4867">
        <w:rPr>
          <w:i/>
        </w:rPr>
        <w:t>MIMO-ParametersPerBand</w:t>
      </w:r>
      <w:bookmarkEnd w:id="2716"/>
      <w:bookmarkEnd w:id="2717"/>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718" w:name="_Toc60777464"/>
      <w:bookmarkStart w:id="2719" w:name="_Toc162895096"/>
      <w:r w:rsidRPr="00FF4867">
        <w:t>–</w:t>
      </w:r>
      <w:r w:rsidRPr="00FF4867">
        <w:tab/>
      </w:r>
      <w:r w:rsidRPr="00FF4867">
        <w:rPr>
          <w:i/>
          <w:noProof/>
        </w:rPr>
        <w:t>ModulationOrder</w:t>
      </w:r>
      <w:bookmarkEnd w:id="2718"/>
      <w:bookmarkEnd w:id="2719"/>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720" w:name="_Toc60777465"/>
      <w:bookmarkStart w:id="2721" w:name="_Toc162895097"/>
      <w:r w:rsidRPr="00FF4867">
        <w:t>–</w:t>
      </w:r>
      <w:r w:rsidRPr="00FF4867">
        <w:tab/>
      </w:r>
      <w:r w:rsidRPr="00FF4867">
        <w:rPr>
          <w:i/>
          <w:noProof/>
        </w:rPr>
        <w:t>MRDC-Parameters</w:t>
      </w:r>
      <w:bookmarkEnd w:id="2720"/>
      <w:bookmarkEnd w:id="2721"/>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722" w:name="_Toc162895098"/>
      <w:r w:rsidRPr="00FF4867">
        <w:t>–</w:t>
      </w:r>
      <w:r w:rsidRPr="00FF4867">
        <w:tab/>
      </w:r>
      <w:r w:rsidRPr="00FF4867">
        <w:rPr>
          <w:i/>
          <w:noProof/>
        </w:rPr>
        <w:t>NCR-Parameters</w:t>
      </w:r>
      <w:bookmarkEnd w:id="2722"/>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723" w:name="_Toc60777466"/>
      <w:bookmarkStart w:id="2724" w:name="_Toc162895099"/>
      <w:r w:rsidRPr="00FF4867">
        <w:t>–</w:t>
      </w:r>
      <w:r w:rsidRPr="00FF4867">
        <w:tab/>
      </w:r>
      <w:r w:rsidRPr="00FF4867">
        <w:rPr>
          <w:i/>
          <w:noProof/>
        </w:rPr>
        <w:t>NRDC-Parameters</w:t>
      </w:r>
      <w:bookmarkEnd w:id="2723"/>
      <w:bookmarkEnd w:id="2724"/>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725" w:name="_Toc162895100"/>
      <w:r w:rsidRPr="00FF4867">
        <w:t>–</w:t>
      </w:r>
      <w:r w:rsidRPr="00FF4867">
        <w:tab/>
      </w:r>
      <w:r w:rsidRPr="00FF4867">
        <w:rPr>
          <w:i/>
          <w:iCs/>
          <w:noProof/>
        </w:rPr>
        <w:t>NTN-Parameters</w:t>
      </w:r>
      <w:bookmarkEnd w:id="2725"/>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726" w:name="_Toc60777467"/>
      <w:bookmarkStart w:id="2727" w:name="_Toc162895101"/>
      <w:r w:rsidRPr="00FF4867">
        <w:t>–</w:t>
      </w:r>
      <w:r w:rsidRPr="00FF4867">
        <w:tab/>
      </w:r>
      <w:r w:rsidRPr="00FF4867">
        <w:rPr>
          <w:i/>
        </w:rPr>
        <w:t>OLPC-SRS-Pos</w:t>
      </w:r>
      <w:bookmarkEnd w:id="2726"/>
      <w:bookmarkEnd w:id="2727"/>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728" w:name="_Toc60777468"/>
      <w:bookmarkStart w:id="2729" w:name="_Toc162895102"/>
      <w:r w:rsidRPr="00FF4867">
        <w:rPr>
          <w:rFonts w:eastAsia="Malgun Gothic"/>
        </w:rPr>
        <w:t>–</w:t>
      </w:r>
      <w:r w:rsidRPr="00FF4867">
        <w:rPr>
          <w:rFonts w:eastAsia="Malgun Gothic"/>
        </w:rPr>
        <w:tab/>
      </w:r>
      <w:r w:rsidRPr="00FF4867">
        <w:rPr>
          <w:rFonts w:eastAsia="Malgun Gothic"/>
          <w:i/>
        </w:rPr>
        <w:t>PDCP-Parameters</w:t>
      </w:r>
      <w:bookmarkEnd w:id="2728"/>
      <w:bookmarkEnd w:id="2729"/>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730" w:name="_Toc60777469"/>
      <w:bookmarkStart w:id="2731" w:name="_Toc162895103"/>
      <w:r w:rsidRPr="00FF4867">
        <w:t>–</w:t>
      </w:r>
      <w:r w:rsidRPr="00FF4867">
        <w:tab/>
      </w:r>
      <w:r w:rsidRPr="00FF4867">
        <w:rPr>
          <w:i/>
        </w:rPr>
        <w:t>PDCP-ParametersMRDC</w:t>
      </w:r>
      <w:bookmarkEnd w:id="2730"/>
      <w:bookmarkEnd w:id="2731"/>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732" w:name="_Toc60777470"/>
      <w:bookmarkStart w:id="2733" w:name="_Toc162895104"/>
      <w:r w:rsidRPr="00FF4867">
        <w:t>–</w:t>
      </w:r>
      <w:r w:rsidRPr="00FF4867">
        <w:tab/>
      </w:r>
      <w:r w:rsidRPr="00FF4867">
        <w:rPr>
          <w:i/>
        </w:rPr>
        <w:t>Phy-Parameters</w:t>
      </w:r>
      <w:bookmarkEnd w:id="2732"/>
      <w:bookmarkEnd w:id="2733"/>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734" w:name="_Toc162895105"/>
      <w:r w:rsidRPr="00FF4867">
        <w:t>–</w:t>
      </w:r>
      <w:r w:rsidRPr="00FF4867">
        <w:tab/>
      </w:r>
      <w:r w:rsidRPr="00FF4867">
        <w:rPr>
          <w:i/>
        </w:rPr>
        <w:t>Phy-ParametersMRDC</w:t>
      </w:r>
      <w:bookmarkEnd w:id="2734"/>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735" w:name="_Toc162895106"/>
      <w:r w:rsidRPr="00FF4867">
        <w:t>–</w:t>
      </w:r>
      <w:r w:rsidRPr="00FF4867">
        <w:tab/>
      </w:r>
      <w:r w:rsidRPr="00FF4867">
        <w:rPr>
          <w:i/>
        </w:rPr>
        <w:t>Phy-ParametersSharedSpectrumChAccess</w:t>
      </w:r>
      <w:bookmarkEnd w:id="2735"/>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736" w:name="_Toc162895107"/>
      <w:r w:rsidRPr="00FF4867">
        <w:t>–</w:t>
      </w:r>
      <w:r w:rsidRPr="00FF4867">
        <w:tab/>
      </w:r>
      <w:r w:rsidRPr="00FF4867">
        <w:rPr>
          <w:i/>
          <w:iCs/>
        </w:rPr>
        <w:t>PosSRS-BWA-RRC-Inactive</w:t>
      </w:r>
      <w:bookmarkEnd w:id="2736"/>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737" w:name="_Toc162895108"/>
      <w:r w:rsidRPr="00FF4867">
        <w:t>–</w:t>
      </w:r>
      <w:r w:rsidRPr="00FF4867">
        <w:tab/>
      </w:r>
      <w:r w:rsidRPr="00FF4867">
        <w:rPr>
          <w:i/>
          <w:iCs/>
        </w:rPr>
        <w:t>PosSRS-RRC-Inactive-OutsideInitialUL-BWP</w:t>
      </w:r>
      <w:bookmarkEnd w:id="2737"/>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738" w:name="_Toc162895109"/>
      <w:r w:rsidRPr="00FF4867">
        <w:t>–</w:t>
      </w:r>
      <w:r w:rsidRPr="00FF4867">
        <w:tab/>
      </w:r>
      <w:r w:rsidRPr="00FF4867">
        <w:rPr>
          <w:i/>
          <w:iCs/>
        </w:rPr>
        <w:t>PosSRS-TxFrequencyHoppingRRC-Connected</w:t>
      </w:r>
      <w:bookmarkEnd w:id="2738"/>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739" w:name="_Hlk159176551"/>
      <w:r w:rsidRPr="00FF4867">
        <w:t>RRC_CONNECTED UE for support of positioning SRS with Tx frequency hopping for RedCap UEs</w:t>
      </w:r>
      <w:bookmarkEnd w:id="2739"/>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740" w:name="_Toc162895110"/>
      <w:r w:rsidRPr="00FF4867">
        <w:t>–</w:t>
      </w:r>
      <w:r w:rsidRPr="00FF4867">
        <w:tab/>
      </w:r>
      <w:r w:rsidRPr="00FF4867">
        <w:rPr>
          <w:i/>
          <w:iCs/>
        </w:rPr>
        <w:t>PosSRS-TxFrequencyHoppingRRC-Inactive</w:t>
      </w:r>
      <w:bookmarkEnd w:id="2740"/>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741" w:name="_Toc60777472"/>
      <w:bookmarkStart w:id="2742" w:name="_Toc162895111"/>
      <w:r w:rsidRPr="00FF4867">
        <w:rPr>
          <w:i/>
          <w:iCs/>
        </w:rPr>
        <w:t>–</w:t>
      </w:r>
      <w:r w:rsidRPr="00FF4867">
        <w:rPr>
          <w:i/>
          <w:iCs/>
        </w:rPr>
        <w:tab/>
        <w:t>PowSav-Parameters</w:t>
      </w:r>
      <w:bookmarkEnd w:id="2741"/>
      <w:bookmarkEnd w:id="2742"/>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743" w:name="_Toc60777473"/>
      <w:bookmarkStart w:id="2744" w:name="_Toc162895112"/>
      <w:r w:rsidRPr="00FF4867">
        <w:t>–</w:t>
      </w:r>
      <w:r w:rsidRPr="00FF4867">
        <w:tab/>
      </w:r>
      <w:r w:rsidRPr="00FF4867">
        <w:rPr>
          <w:i/>
          <w:noProof/>
        </w:rPr>
        <w:t>ProcessingParameters</w:t>
      </w:r>
      <w:bookmarkEnd w:id="2743"/>
      <w:bookmarkEnd w:id="2744"/>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745" w:name="_Toc162895113"/>
      <w:r w:rsidRPr="00FF4867">
        <w:t>–</w:t>
      </w:r>
      <w:r w:rsidRPr="00FF4867">
        <w:tab/>
      </w:r>
      <w:r w:rsidRPr="00FF4867">
        <w:rPr>
          <w:i/>
          <w:iCs/>
          <w:noProof/>
        </w:rPr>
        <w:t>PRS-ProcessingCapabilityOutsideMGinPPWperType</w:t>
      </w:r>
      <w:bookmarkEnd w:id="2745"/>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746" w:name="_Toc60777474"/>
      <w:bookmarkStart w:id="2747" w:name="_Toc162895114"/>
      <w:r w:rsidRPr="00FF4867">
        <w:t>–</w:t>
      </w:r>
      <w:r w:rsidRPr="00FF4867">
        <w:tab/>
      </w:r>
      <w:r w:rsidRPr="00FF4867">
        <w:rPr>
          <w:i/>
          <w:noProof/>
        </w:rPr>
        <w:t>RAT-Type</w:t>
      </w:r>
      <w:bookmarkEnd w:id="2746"/>
      <w:bookmarkEnd w:id="2747"/>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748" w:name="_Toc162895115"/>
      <w:r w:rsidRPr="00FF4867">
        <w:t>–</w:t>
      </w:r>
      <w:r w:rsidRPr="00FF4867">
        <w:tab/>
      </w:r>
      <w:r w:rsidRPr="00FF4867">
        <w:rPr>
          <w:i/>
          <w:iCs/>
          <w:noProof/>
        </w:rPr>
        <w:t>RedCapParameters</w:t>
      </w:r>
      <w:bookmarkEnd w:id="2748"/>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749"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750" w:name="_Hlk130557812"/>
      <w:r w:rsidRPr="00FF4867">
        <w:t>ncd-SSB-</w:t>
      </w:r>
      <w:r w:rsidR="00C56DE7" w:rsidRPr="00FF4867">
        <w:t>F</w:t>
      </w:r>
      <w:r w:rsidRPr="00FF4867">
        <w:t>orRedCapInitialBWP-SDT</w:t>
      </w:r>
      <w:bookmarkEnd w:id="2750"/>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749"/>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751" w:name="_Toc60777475"/>
      <w:bookmarkStart w:id="2752" w:name="_Toc162895116"/>
      <w:r w:rsidRPr="00FF4867">
        <w:rPr>
          <w:rFonts w:eastAsia="Malgun Gothic"/>
        </w:rPr>
        <w:t>–</w:t>
      </w:r>
      <w:r w:rsidRPr="00FF4867">
        <w:rPr>
          <w:rFonts w:eastAsia="Malgun Gothic"/>
        </w:rPr>
        <w:tab/>
      </w:r>
      <w:r w:rsidRPr="00FF4867">
        <w:rPr>
          <w:rFonts w:eastAsia="Malgun Gothic"/>
          <w:i/>
        </w:rPr>
        <w:t>RF-Parameters</w:t>
      </w:r>
      <w:bookmarkEnd w:id="2751"/>
      <w:bookmarkEnd w:id="2752"/>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753" w:name="_Hlk158983372"/>
      <w:r w:rsidRPr="00FF4867">
        <w:rPr>
          <w:color w:val="808080"/>
        </w:rPr>
        <w:t>SRS for positioning configuration in multiple cells for UEs in RRC_INACTIVE state for initial UL BWP</w:t>
      </w:r>
      <w:bookmarkEnd w:id="2753"/>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754" w:name="_Toc60777476"/>
      <w:bookmarkStart w:id="2755" w:name="_Toc162895117"/>
      <w:r w:rsidRPr="00FF4867">
        <w:t>–</w:t>
      </w:r>
      <w:r w:rsidRPr="00FF4867">
        <w:tab/>
      </w:r>
      <w:r w:rsidRPr="00FF4867">
        <w:rPr>
          <w:i/>
        </w:rPr>
        <w:t>RF-ParametersMRDC</w:t>
      </w:r>
      <w:bookmarkEnd w:id="2754"/>
      <w:bookmarkEnd w:id="2755"/>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756" w:name="_Toc60777477"/>
      <w:bookmarkStart w:id="2757" w:name="_Toc162895118"/>
      <w:r w:rsidRPr="00FF4867">
        <w:rPr>
          <w:rFonts w:eastAsia="Malgun Gothic"/>
        </w:rPr>
        <w:t>–</w:t>
      </w:r>
      <w:r w:rsidRPr="00FF4867">
        <w:rPr>
          <w:rFonts w:eastAsia="Malgun Gothic"/>
        </w:rPr>
        <w:tab/>
      </w:r>
      <w:r w:rsidRPr="00FF4867">
        <w:rPr>
          <w:rFonts w:eastAsia="Malgun Gothic"/>
          <w:i/>
        </w:rPr>
        <w:t>RLC-Parameters</w:t>
      </w:r>
      <w:bookmarkEnd w:id="2756"/>
      <w:bookmarkEnd w:id="2757"/>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758" w:name="_Toc60777478"/>
      <w:bookmarkStart w:id="2759" w:name="_Toc162895119"/>
      <w:r w:rsidRPr="00FF4867">
        <w:rPr>
          <w:rFonts w:eastAsia="Malgun Gothic"/>
        </w:rPr>
        <w:t>–</w:t>
      </w:r>
      <w:r w:rsidRPr="00FF4867">
        <w:rPr>
          <w:rFonts w:eastAsia="Malgun Gothic"/>
        </w:rPr>
        <w:tab/>
      </w:r>
      <w:r w:rsidRPr="00FF4867">
        <w:rPr>
          <w:rFonts w:eastAsia="Malgun Gothic"/>
          <w:i/>
        </w:rPr>
        <w:t>SDAP-Parameters</w:t>
      </w:r>
      <w:bookmarkEnd w:id="2758"/>
      <w:bookmarkEnd w:id="2759"/>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760" w:name="_Toc162895120"/>
      <w:bookmarkStart w:id="2761" w:name="_Toc60777479"/>
      <w:r w:rsidRPr="00FF4867">
        <w:t>–</w:t>
      </w:r>
      <w:r w:rsidRPr="00FF4867">
        <w:tab/>
      </w:r>
      <w:r w:rsidRPr="00FF4867">
        <w:rPr>
          <w:i/>
        </w:rPr>
        <w:t>SharedSpectrumChAccessParamsPerBand</w:t>
      </w:r>
      <w:bookmarkEnd w:id="2760"/>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762" w:name="_Toc162895121"/>
      <w:r w:rsidRPr="00FF4867">
        <w:t>–</w:t>
      </w:r>
      <w:r w:rsidRPr="00FF4867">
        <w:tab/>
        <w:t>S</w:t>
      </w:r>
      <w:r w:rsidRPr="00FF4867">
        <w:rPr>
          <w:i/>
          <w:iCs/>
        </w:rPr>
        <w:t>haredSpectrumChAccessParamsSidelinkPerBand</w:t>
      </w:r>
      <w:bookmarkEnd w:id="2762"/>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763" w:name="_Toc162895122"/>
      <w:r w:rsidRPr="00FF4867">
        <w:t>–</w:t>
      </w:r>
      <w:r w:rsidRPr="00FF4867">
        <w:tab/>
      </w:r>
      <w:r w:rsidRPr="00FF4867">
        <w:rPr>
          <w:i/>
          <w:iCs/>
        </w:rPr>
        <w:t>SidelinkParameters</w:t>
      </w:r>
      <w:bookmarkEnd w:id="2761"/>
      <w:bookmarkEnd w:id="2763"/>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764" w:name="_Toc162895123"/>
      <w:r w:rsidRPr="00FF4867">
        <w:t>–</w:t>
      </w:r>
      <w:r w:rsidRPr="00FF4867">
        <w:tab/>
      </w:r>
      <w:r w:rsidRPr="00FF4867">
        <w:rPr>
          <w:i/>
          <w:iCs/>
        </w:rPr>
        <w:t>SimultaneousRxTxPerBandPair</w:t>
      </w:r>
      <w:bookmarkEnd w:id="2764"/>
    </w:p>
    <w:p w14:paraId="2A29BA40" w14:textId="77777777" w:rsidR="00B55A01" w:rsidRPr="00FF4867" w:rsidRDefault="00B55A01" w:rsidP="00B55A01">
      <w:r w:rsidRPr="00FF4867">
        <w:t xml:space="preserve">The IE </w:t>
      </w:r>
      <w:bookmarkStart w:id="2765" w:name="_Hlk80719536"/>
      <w:r w:rsidRPr="00FF4867">
        <w:rPr>
          <w:i/>
        </w:rPr>
        <w:t>SimultaneousRxTxPerBandPair</w:t>
      </w:r>
      <w:r w:rsidRPr="00FF4867">
        <w:t xml:space="preserve"> </w:t>
      </w:r>
      <w:bookmarkEnd w:id="2765"/>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766" w:name="_Toc60777480"/>
      <w:bookmarkStart w:id="2767" w:name="_Toc162895124"/>
      <w:r w:rsidRPr="00FF4867">
        <w:t>–</w:t>
      </w:r>
      <w:r w:rsidRPr="00FF4867">
        <w:tab/>
      </w:r>
      <w:r w:rsidRPr="00FF4867">
        <w:rPr>
          <w:i/>
        </w:rPr>
        <w:t>SON-Parameters</w:t>
      </w:r>
      <w:bookmarkEnd w:id="2766"/>
      <w:bookmarkEnd w:id="2767"/>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768" w:name="_Toc60777481"/>
      <w:bookmarkStart w:id="2769" w:name="_Toc162895125"/>
      <w:r w:rsidRPr="00FF4867">
        <w:t>–</w:t>
      </w:r>
      <w:r w:rsidRPr="00FF4867">
        <w:tab/>
      </w:r>
      <w:r w:rsidRPr="00FF4867">
        <w:rPr>
          <w:i/>
        </w:rPr>
        <w:t>SpatialRelationsSRS-Pos</w:t>
      </w:r>
      <w:bookmarkEnd w:id="2768"/>
      <w:bookmarkEnd w:id="2769"/>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770" w:name="_Toc162895126"/>
      <w:r w:rsidRPr="00FF4867">
        <w:t>–</w:t>
      </w:r>
      <w:r w:rsidRPr="00FF4867">
        <w:tab/>
      </w:r>
      <w:r w:rsidRPr="00FF4867">
        <w:rPr>
          <w:i/>
          <w:iCs/>
        </w:rPr>
        <w:t>SRS-AllPosResourcesRRC-Inactive</w:t>
      </w:r>
      <w:bookmarkEnd w:id="2770"/>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771" w:name="_Toc60777482"/>
      <w:bookmarkStart w:id="2772" w:name="_Toc162895127"/>
      <w:r w:rsidRPr="00FF4867">
        <w:t>–</w:t>
      </w:r>
      <w:r w:rsidRPr="00FF4867">
        <w:tab/>
      </w:r>
      <w:r w:rsidRPr="00FF4867">
        <w:rPr>
          <w:i/>
          <w:noProof/>
        </w:rPr>
        <w:t>SRS-SwitchingTimeNR</w:t>
      </w:r>
      <w:bookmarkEnd w:id="2771"/>
      <w:bookmarkEnd w:id="2772"/>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773" w:name="_Toc60777483"/>
      <w:bookmarkStart w:id="2774" w:name="_Toc162895128"/>
      <w:r w:rsidRPr="00FF4867">
        <w:t>–</w:t>
      </w:r>
      <w:r w:rsidRPr="00FF4867">
        <w:tab/>
      </w:r>
      <w:r w:rsidRPr="00FF4867">
        <w:rPr>
          <w:i/>
          <w:noProof/>
        </w:rPr>
        <w:t>SRS-SwitchingTimeEUTRA</w:t>
      </w:r>
      <w:bookmarkEnd w:id="2773"/>
      <w:bookmarkEnd w:id="2774"/>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775" w:name="_Toc162895129"/>
      <w:bookmarkStart w:id="2776" w:name="_Toc60777484"/>
      <w:r w:rsidRPr="00FF4867">
        <w:t>–</w:t>
      </w:r>
      <w:r w:rsidRPr="00FF4867">
        <w:tab/>
      </w:r>
      <w:r w:rsidRPr="00FF4867">
        <w:rPr>
          <w:i/>
          <w:iCs/>
          <w:noProof/>
        </w:rPr>
        <w:t>SupportedAggBandwidth</w:t>
      </w:r>
      <w:bookmarkEnd w:id="2775"/>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777" w:name="_Toc162895130"/>
      <w:r w:rsidRPr="00FF4867">
        <w:t>–</w:t>
      </w:r>
      <w:r w:rsidRPr="00FF4867">
        <w:tab/>
      </w:r>
      <w:r w:rsidRPr="00FF4867">
        <w:rPr>
          <w:i/>
          <w:noProof/>
        </w:rPr>
        <w:t>SupportedBandwidth</w:t>
      </w:r>
      <w:bookmarkEnd w:id="2776"/>
      <w:bookmarkEnd w:id="2777"/>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778" w:name="_Toc60777485"/>
      <w:bookmarkStart w:id="2779" w:name="_Toc162895131"/>
      <w:r w:rsidRPr="00FF4867">
        <w:t>–</w:t>
      </w:r>
      <w:r w:rsidRPr="00FF4867">
        <w:tab/>
      </w:r>
      <w:r w:rsidRPr="00FF4867">
        <w:rPr>
          <w:i/>
        </w:rPr>
        <w:t>UE-BasedPerfMeas-Parameters</w:t>
      </w:r>
      <w:bookmarkEnd w:id="2778"/>
      <w:bookmarkEnd w:id="2779"/>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780" w:name="_Toc60777486"/>
      <w:bookmarkStart w:id="2781" w:name="_Toc162895132"/>
      <w:r w:rsidRPr="00FF4867">
        <w:t>–</w:t>
      </w:r>
      <w:r w:rsidRPr="00FF4867">
        <w:tab/>
      </w:r>
      <w:r w:rsidRPr="00FF4867">
        <w:rPr>
          <w:i/>
          <w:noProof/>
        </w:rPr>
        <w:t>UE-CapabilityRAT-ContainerList</w:t>
      </w:r>
      <w:bookmarkEnd w:id="2780"/>
      <w:bookmarkEnd w:id="2781"/>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782" w:name="_Toc60777487"/>
      <w:bookmarkStart w:id="2783" w:name="_Toc162895133"/>
      <w:r w:rsidRPr="00FF4867">
        <w:t>–</w:t>
      </w:r>
      <w:r w:rsidRPr="00FF4867">
        <w:tab/>
      </w:r>
      <w:r w:rsidRPr="00FF4867">
        <w:rPr>
          <w:i/>
        </w:rPr>
        <w:t>UE-CapabilityRAT-RequestList</w:t>
      </w:r>
      <w:bookmarkEnd w:id="2782"/>
      <w:bookmarkEnd w:id="2783"/>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784" w:name="_Toc60777488"/>
      <w:bookmarkStart w:id="2785" w:name="_Toc162895134"/>
      <w:r w:rsidRPr="00FF4867">
        <w:t>–</w:t>
      </w:r>
      <w:r w:rsidRPr="00FF4867">
        <w:tab/>
      </w:r>
      <w:r w:rsidRPr="00FF4867">
        <w:rPr>
          <w:i/>
        </w:rPr>
        <w:t>UE-CapabilityRequestFilterCommon</w:t>
      </w:r>
      <w:bookmarkEnd w:id="2784"/>
      <w:bookmarkEnd w:id="2785"/>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786" w:name="_Toc60777489"/>
      <w:bookmarkStart w:id="2787" w:name="_Toc162895135"/>
      <w:r w:rsidRPr="00FF4867">
        <w:t>–</w:t>
      </w:r>
      <w:r w:rsidRPr="00FF4867">
        <w:tab/>
      </w:r>
      <w:r w:rsidRPr="00FF4867">
        <w:rPr>
          <w:i/>
        </w:rPr>
        <w:t>UE-CapabilityRequestFilterNR</w:t>
      </w:r>
      <w:bookmarkEnd w:id="2786"/>
      <w:bookmarkEnd w:id="2787"/>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788" w:name="_Toc60777490"/>
      <w:bookmarkStart w:id="2789" w:name="_Toc162895136"/>
      <w:r w:rsidRPr="00FF4867">
        <w:t>–</w:t>
      </w:r>
      <w:r w:rsidRPr="00FF4867">
        <w:tab/>
      </w:r>
      <w:r w:rsidRPr="00FF4867">
        <w:rPr>
          <w:i/>
          <w:noProof/>
        </w:rPr>
        <w:t>UE-MRDC-Capability</w:t>
      </w:r>
      <w:bookmarkEnd w:id="2788"/>
      <w:bookmarkEnd w:id="2789"/>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790" w:name="_Toc60777491"/>
      <w:bookmarkStart w:id="2791" w:name="_Toc162895137"/>
      <w:bookmarkStart w:id="2792" w:name="_Hlk54199415"/>
      <w:r w:rsidRPr="00FF4867">
        <w:t>–</w:t>
      </w:r>
      <w:r w:rsidRPr="00FF4867">
        <w:tab/>
      </w:r>
      <w:r w:rsidRPr="00FF4867">
        <w:rPr>
          <w:i/>
          <w:noProof/>
        </w:rPr>
        <w:t>UE-NR-Capability</w:t>
      </w:r>
      <w:bookmarkEnd w:id="2790"/>
      <w:bookmarkEnd w:id="2791"/>
    </w:p>
    <w:bookmarkEnd w:id="2792"/>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793"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793"/>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794" w:name="_Hlk130562710"/>
      <w:r w:rsidRPr="00FF4867">
        <w:t>redCapParameters-v1740                   RedCapParameters-v1740,</w:t>
      </w:r>
    </w:p>
    <w:bookmarkEnd w:id="2794"/>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795" w:name="_Toc162895138"/>
      <w:r w:rsidRPr="00FF4867">
        <w:rPr>
          <w:lang w:eastAsia="zh-CN"/>
        </w:rPr>
        <w:t>–</w:t>
      </w:r>
      <w:r w:rsidRPr="00FF4867">
        <w:rPr>
          <w:lang w:eastAsia="zh-CN"/>
        </w:rPr>
        <w:tab/>
      </w:r>
      <w:r w:rsidRPr="00FF4867">
        <w:rPr>
          <w:i/>
          <w:iCs/>
          <w:lang w:eastAsia="zh-CN"/>
        </w:rPr>
        <w:t>UE-RadioPagingInfo</w:t>
      </w:r>
      <w:bookmarkEnd w:id="2795"/>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796" w:name="_Toc60777493"/>
      <w:bookmarkStart w:id="2797" w:name="_Toc162895139"/>
      <w:r w:rsidRPr="00FF4867">
        <w:t>6.3.4</w:t>
      </w:r>
      <w:r w:rsidRPr="00FF4867">
        <w:tab/>
        <w:t>Other information elements</w:t>
      </w:r>
      <w:bookmarkEnd w:id="2796"/>
      <w:bookmarkEnd w:id="2797"/>
    </w:p>
    <w:p w14:paraId="1CCDB294" w14:textId="5CFAF7AE" w:rsidR="00394471" w:rsidRPr="00FF4867" w:rsidRDefault="00394471" w:rsidP="00394471">
      <w:pPr>
        <w:pStyle w:val="Heading4"/>
      </w:pPr>
      <w:bookmarkStart w:id="2798" w:name="_Toc60777494"/>
      <w:bookmarkStart w:id="2799" w:name="_Toc162895140"/>
      <w:r w:rsidRPr="00FF4867">
        <w:t>–</w:t>
      </w:r>
      <w:r w:rsidRPr="00FF4867">
        <w:tab/>
      </w:r>
      <w:r w:rsidRPr="00FF4867">
        <w:rPr>
          <w:i/>
        </w:rPr>
        <w:t>AbsoluteTimeInfo</w:t>
      </w:r>
      <w:bookmarkEnd w:id="2798"/>
      <w:bookmarkEnd w:id="2799"/>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800" w:name="_Toc162895141"/>
      <w:r w:rsidRPr="00FF4867">
        <w:t>–</w:t>
      </w:r>
      <w:r w:rsidRPr="00FF4867">
        <w:tab/>
      </w:r>
      <w:r w:rsidRPr="00FF4867">
        <w:rPr>
          <w:i/>
          <w:iCs/>
        </w:rPr>
        <w:t>AppLayerIdleInactiveConfig</w:t>
      </w:r>
      <w:bookmarkEnd w:id="2800"/>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801" w:name="_Toc162895142"/>
      <w:bookmarkStart w:id="2802" w:name="_Hlk88212843"/>
      <w:r w:rsidRPr="00FF4867">
        <w:t>–</w:t>
      </w:r>
      <w:r w:rsidRPr="00FF4867">
        <w:tab/>
      </w:r>
      <w:r w:rsidRPr="00FF4867">
        <w:rPr>
          <w:i/>
          <w:iCs/>
        </w:rPr>
        <w:t>AppLayerMeasConfig</w:t>
      </w:r>
      <w:bookmarkEnd w:id="2801"/>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803"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803"/>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02"/>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804"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804"/>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805" w:name="_Toc60777495"/>
      <w:bookmarkStart w:id="2806" w:name="_Toc162895143"/>
      <w:r w:rsidRPr="00FF4867">
        <w:t>–</w:t>
      </w:r>
      <w:r w:rsidRPr="00FF4867">
        <w:tab/>
      </w:r>
      <w:r w:rsidRPr="00FF4867">
        <w:rPr>
          <w:i/>
        </w:rPr>
        <w:t>AreaConfiguration</w:t>
      </w:r>
      <w:bookmarkEnd w:id="2805"/>
      <w:bookmarkEnd w:id="2806"/>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807" w:name="_Toc60777496"/>
      <w:bookmarkStart w:id="2808" w:name="_Toc162895144"/>
      <w:r w:rsidRPr="00FF4867">
        <w:t>–</w:t>
      </w:r>
      <w:r w:rsidRPr="00FF4867">
        <w:tab/>
      </w:r>
      <w:r w:rsidRPr="00FF4867">
        <w:rPr>
          <w:bCs/>
          <w:i/>
        </w:rPr>
        <w:t>BT-NameList</w:t>
      </w:r>
      <w:bookmarkEnd w:id="2807"/>
      <w:bookmarkEnd w:id="280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Heading4"/>
        <w:rPr>
          <w:i/>
          <w:iCs/>
        </w:rPr>
      </w:pPr>
      <w:bookmarkStart w:id="2809" w:name="_Toc162895145"/>
      <w:r w:rsidRPr="00FF4867">
        <w:rPr>
          <w:rFonts w:eastAsia="宋体"/>
        </w:rPr>
        <w:t>–</w:t>
      </w:r>
      <w:r w:rsidRPr="00FF4867">
        <w:rPr>
          <w:rFonts w:eastAsia="宋体"/>
        </w:rPr>
        <w:tab/>
      </w:r>
      <w:r w:rsidR="00CF0B27" w:rsidRPr="00FF4867">
        <w:rPr>
          <w:i/>
          <w:iCs/>
        </w:rPr>
        <w:t>DedicatedInfoF1c</w:t>
      </w:r>
      <w:bookmarkEnd w:id="280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Heading4"/>
        <w:rPr>
          <w:rFonts w:eastAsia="宋体"/>
        </w:rPr>
      </w:pPr>
      <w:bookmarkStart w:id="2810" w:name="_Toc60777497"/>
      <w:bookmarkStart w:id="2811"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810"/>
      <w:bookmarkEnd w:id="2811"/>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812" w:name="_Toc60777498"/>
      <w:bookmarkStart w:id="2813" w:name="_Toc162895147"/>
      <w:r w:rsidRPr="00FF4867">
        <w:t>–</w:t>
      </w:r>
      <w:r w:rsidRPr="00FF4867">
        <w:tab/>
      </w:r>
      <w:r w:rsidRPr="00FF4867">
        <w:rPr>
          <w:i/>
        </w:rPr>
        <w:t>EUTRA-MBSFN-SubframeConfigList</w:t>
      </w:r>
      <w:bookmarkEnd w:id="2812"/>
      <w:bookmarkEnd w:id="281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宋体"/>
          <w:i/>
          <w:noProof/>
        </w:rPr>
      </w:pPr>
      <w:bookmarkStart w:id="2814" w:name="_Toc60777499"/>
      <w:bookmarkStart w:id="2815" w:name="_Toc162895148"/>
      <w:r w:rsidRPr="00FF4867">
        <w:rPr>
          <w:rFonts w:eastAsia="宋体"/>
        </w:rPr>
        <w:t>–</w:t>
      </w:r>
      <w:r w:rsidRPr="00FF4867">
        <w:rPr>
          <w:rFonts w:eastAsia="宋体"/>
        </w:rPr>
        <w:tab/>
      </w:r>
      <w:r w:rsidRPr="00FF4867">
        <w:rPr>
          <w:rFonts w:eastAsia="宋体"/>
          <w:i/>
          <w:noProof/>
        </w:rPr>
        <w:t>EUTRA-MultiBandInfoList</w:t>
      </w:r>
      <w:bookmarkEnd w:id="2814"/>
      <w:bookmarkEnd w:id="2815"/>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宋体"/>
          <w:i/>
        </w:rPr>
      </w:pPr>
      <w:bookmarkStart w:id="2816" w:name="_Toc162895149"/>
      <w:r w:rsidRPr="00FF4867">
        <w:rPr>
          <w:rFonts w:eastAsia="宋体"/>
        </w:rPr>
        <w:t>–</w:t>
      </w:r>
      <w:r w:rsidRPr="00FF4867">
        <w:rPr>
          <w:rFonts w:eastAsia="宋体"/>
        </w:rPr>
        <w:tab/>
      </w:r>
      <w:r w:rsidRPr="00FF4867">
        <w:rPr>
          <w:rFonts w:eastAsia="宋体"/>
          <w:i/>
        </w:rPr>
        <w:t>EUTRA-MultiBandInfoListAerial</w:t>
      </w:r>
      <w:bookmarkEnd w:id="2816"/>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宋体"/>
        </w:rPr>
      </w:pPr>
      <w:bookmarkStart w:id="2817" w:name="_Toc60777500"/>
      <w:bookmarkStart w:id="2818" w:name="_Toc162895150"/>
      <w:r w:rsidRPr="00FF4867">
        <w:rPr>
          <w:rFonts w:eastAsia="宋体"/>
        </w:rPr>
        <w:t>–</w:t>
      </w:r>
      <w:r w:rsidRPr="00FF4867">
        <w:rPr>
          <w:rFonts w:eastAsia="宋体"/>
        </w:rPr>
        <w:tab/>
      </w:r>
      <w:r w:rsidRPr="00FF4867">
        <w:rPr>
          <w:rFonts w:eastAsia="宋体"/>
          <w:i/>
        </w:rPr>
        <w:t>EUTRA-NS-PmaxList</w:t>
      </w:r>
      <w:bookmarkEnd w:id="2817"/>
      <w:bookmarkEnd w:id="2818"/>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宋体"/>
        </w:rPr>
      </w:pPr>
      <w:bookmarkStart w:id="2819" w:name="_Toc60777501"/>
      <w:bookmarkStart w:id="2820" w:name="_Toc162895151"/>
      <w:r w:rsidRPr="00FF4867">
        <w:rPr>
          <w:rFonts w:eastAsia="宋体"/>
        </w:rPr>
        <w:t>–</w:t>
      </w:r>
      <w:r w:rsidRPr="00FF4867">
        <w:rPr>
          <w:rFonts w:eastAsia="宋体"/>
        </w:rPr>
        <w:tab/>
      </w:r>
      <w:r w:rsidRPr="00FF4867">
        <w:rPr>
          <w:rFonts w:eastAsia="宋体"/>
          <w:i/>
          <w:noProof/>
        </w:rPr>
        <w:t>EUTRA-PhysCellId</w:t>
      </w:r>
      <w:bookmarkEnd w:id="2819"/>
      <w:bookmarkEnd w:id="2820"/>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宋体"/>
        </w:rPr>
      </w:pPr>
      <w:bookmarkStart w:id="2821" w:name="_Toc60777502"/>
      <w:bookmarkStart w:id="2822" w:name="_Toc162895152"/>
      <w:r w:rsidRPr="00FF4867">
        <w:rPr>
          <w:rFonts w:eastAsia="宋体"/>
        </w:rPr>
        <w:t>–</w:t>
      </w:r>
      <w:r w:rsidRPr="00FF4867">
        <w:rPr>
          <w:rFonts w:eastAsia="宋体"/>
        </w:rPr>
        <w:tab/>
      </w:r>
      <w:r w:rsidRPr="00FF4867">
        <w:rPr>
          <w:rFonts w:eastAsia="宋体"/>
          <w:i/>
        </w:rPr>
        <w:t>EUTRA-PhysCellIdRange</w:t>
      </w:r>
      <w:bookmarkEnd w:id="2821"/>
      <w:bookmarkEnd w:id="2822"/>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宋体"/>
          <w:i/>
          <w:noProof/>
        </w:rPr>
      </w:pPr>
      <w:bookmarkStart w:id="2823" w:name="_Toc60777503"/>
      <w:bookmarkStart w:id="2824"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823"/>
      <w:bookmarkEnd w:id="2824"/>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825" w:name="_Toc60777504"/>
      <w:bookmarkStart w:id="2826" w:name="_Toc162895154"/>
      <w:r w:rsidRPr="00FF4867">
        <w:t>–</w:t>
      </w:r>
      <w:r w:rsidRPr="00FF4867">
        <w:tab/>
      </w:r>
      <w:r w:rsidRPr="00FF4867">
        <w:rPr>
          <w:i/>
        </w:rPr>
        <w:t>EUTRA-Q-OffsetRange</w:t>
      </w:r>
      <w:bookmarkEnd w:id="2825"/>
      <w:bookmarkEnd w:id="282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宋体"/>
          <w:lang w:eastAsia="zh-CN"/>
        </w:rPr>
      </w:pPr>
      <w:bookmarkStart w:id="2827" w:name="_Toc60777505"/>
      <w:bookmarkStart w:id="2828" w:name="_Toc162895155"/>
      <w:r w:rsidRPr="00FF4867">
        <w:t>–</w:t>
      </w:r>
      <w:r w:rsidRPr="00FF4867">
        <w:tab/>
      </w:r>
      <w:r w:rsidRPr="00FF4867">
        <w:rPr>
          <w:rFonts w:eastAsia="宋体"/>
          <w:i/>
          <w:iCs/>
          <w:lang w:eastAsia="zh-CN"/>
        </w:rPr>
        <w:t>IAB-IP-Address</w:t>
      </w:r>
      <w:bookmarkEnd w:id="2827"/>
      <w:bookmarkEnd w:id="2828"/>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Heading4"/>
        <w:rPr>
          <w:rFonts w:eastAsia="宋体"/>
          <w:lang w:eastAsia="zh-CN"/>
        </w:rPr>
      </w:pPr>
      <w:bookmarkStart w:id="2829" w:name="_Toc60777506"/>
      <w:bookmarkStart w:id="2830" w:name="_Toc162895156"/>
      <w:r w:rsidRPr="00FF4867">
        <w:t>–</w:t>
      </w:r>
      <w:r w:rsidRPr="00FF4867">
        <w:tab/>
      </w:r>
      <w:r w:rsidRPr="00FF4867">
        <w:rPr>
          <w:rFonts w:eastAsia="宋体"/>
          <w:i/>
          <w:iCs/>
          <w:lang w:eastAsia="zh-CN"/>
        </w:rPr>
        <w:t>IAB-IP-AddressIndex</w:t>
      </w:r>
      <w:bookmarkEnd w:id="2829"/>
      <w:bookmarkEnd w:id="2830"/>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Heading4"/>
        <w:rPr>
          <w:rFonts w:eastAsia="宋体"/>
          <w:lang w:eastAsia="zh-CN"/>
        </w:rPr>
      </w:pPr>
      <w:bookmarkStart w:id="2831" w:name="_Toc60777507"/>
      <w:bookmarkStart w:id="2832" w:name="_Toc162895157"/>
      <w:r w:rsidRPr="00FF4867">
        <w:t>–</w:t>
      </w:r>
      <w:r w:rsidRPr="00FF4867">
        <w:tab/>
      </w:r>
      <w:r w:rsidRPr="00FF4867">
        <w:rPr>
          <w:rFonts w:eastAsia="宋体"/>
          <w:i/>
          <w:iCs/>
          <w:lang w:eastAsia="zh-CN"/>
        </w:rPr>
        <w:t>IAB-IP-Usage</w:t>
      </w:r>
      <w:bookmarkEnd w:id="2831"/>
      <w:bookmarkEnd w:id="2832"/>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833" w:name="_Toc60777508"/>
      <w:bookmarkStart w:id="2834" w:name="_Toc162895158"/>
      <w:r w:rsidRPr="00FF4867">
        <w:t>–</w:t>
      </w:r>
      <w:r w:rsidRPr="00FF4867">
        <w:tab/>
      </w:r>
      <w:r w:rsidRPr="00FF4867">
        <w:rPr>
          <w:i/>
        </w:rPr>
        <w:t>LoggingDuration</w:t>
      </w:r>
      <w:bookmarkEnd w:id="2833"/>
      <w:bookmarkEnd w:id="283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835" w:name="_Toc60777509"/>
      <w:bookmarkStart w:id="2836" w:name="_Toc162895159"/>
      <w:r w:rsidRPr="00FF4867">
        <w:t>–</w:t>
      </w:r>
      <w:r w:rsidRPr="00FF4867">
        <w:tab/>
      </w:r>
      <w:r w:rsidRPr="00FF4867">
        <w:rPr>
          <w:i/>
        </w:rPr>
        <w:t>LoggingInterval</w:t>
      </w:r>
      <w:bookmarkEnd w:id="2835"/>
      <w:bookmarkEnd w:id="2836"/>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837" w:name="_Toc60777510"/>
      <w:bookmarkStart w:id="2838" w:name="_Toc162895160"/>
      <w:r w:rsidRPr="00FF4867">
        <w:t>–</w:t>
      </w:r>
      <w:r w:rsidRPr="00FF4867">
        <w:tab/>
      </w:r>
      <w:r w:rsidRPr="00FF4867">
        <w:rPr>
          <w:i/>
        </w:rPr>
        <w:t>LogMeasResultListBT</w:t>
      </w:r>
      <w:bookmarkEnd w:id="2837"/>
      <w:bookmarkEnd w:id="2838"/>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839" w:name="_Toc60777511"/>
      <w:bookmarkStart w:id="2840" w:name="_Toc162895161"/>
      <w:r w:rsidRPr="00FF4867">
        <w:t>–</w:t>
      </w:r>
      <w:r w:rsidRPr="00FF4867">
        <w:tab/>
      </w:r>
      <w:r w:rsidRPr="00FF4867">
        <w:rPr>
          <w:i/>
        </w:rPr>
        <w:t>LogMeasResultListWLAN</w:t>
      </w:r>
      <w:bookmarkEnd w:id="2839"/>
      <w:bookmarkEnd w:id="2840"/>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841" w:name="_Toc162895162"/>
      <w:r w:rsidRPr="00FF4867">
        <w:t>–</w:t>
      </w:r>
      <w:r w:rsidRPr="00FF4867">
        <w:tab/>
      </w:r>
      <w:r w:rsidRPr="00FF4867">
        <w:rPr>
          <w:i/>
        </w:rPr>
        <w:t>MeasConfigAppLayerId</w:t>
      </w:r>
      <w:bookmarkEnd w:id="2841"/>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842" w:name="_Toc60777512"/>
      <w:bookmarkStart w:id="2843" w:name="_Toc162895163"/>
      <w:r w:rsidRPr="00FF4867">
        <w:t>–</w:t>
      </w:r>
      <w:r w:rsidRPr="00FF4867">
        <w:tab/>
      </w:r>
      <w:r w:rsidRPr="00FF4867">
        <w:rPr>
          <w:i/>
        </w:rPr>
        <w:t>OtherConfig</w:t>
      </w:r>
      <w:bookmarkEnd w:id="2842"/>
      <w:bookmarkEnd w:id="2843"/>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configured</w:t>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844" w:name="_Toc60777513"/>
      <w:bookmarkStart w:id="2845" w:name="_Toc162895164"/>
      <w:r w:rsidRPr="00FF4867">
        <w:t>–</w:t>
      </w:r>
      <w:r w:rsidRPr="00FF4867">
        <w:tab/>
      </w:r>
      <w:r w:rsidRPr="00FF4867">
        <w:rPr>
          <w:i/>
        </w:rPr>
        <w:t>PhysCellIdUTRA-FDD</w:t>
      </w:r>
      <w:bookmarkEnd w:id="2844"/>
      <w:bookmarkEnd w:id="284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846" w:name="_Toc60777514"/>
      <w:bookmarkStart w:id="2847" w:name="_Toc162895165"/>
      <w:r w:rsidRPr="00FF4867">
        <w:t>–</w:t>
      </w:r>
      <w:r w:rsidRPr="00FF4867">
        <w:tab/>
      </w:r>
      <w:r w:rsidRPr="00FF4867">
        <w:rPr>
          <w:i/>
        </w:rPr>
        <w:t>RRC-TransactionIdentifier</w:t>
      </w:r>
      <w:bookmarkEnd w:id="2846"/>
      <w:bookmarkEnd w:id="284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848" w:name="_Toc60777515"/>
      <w:bookmarkStart w:id="2849" w:name="_Toc162895166"/>
      <w:r w:rsidRPr="00FF4867">
        <w:t>–</w:t>
      </w:r>
      <w:r w:rsidRPr="00FF4867">
        <w:tab/>
      </w:r>
      <w:r w:rsidRPr="00FF4867">
        <w:rPr>
          <w:bCs/>
          <w:i/>
        </w:rPr>
        <w:t>Sensor-NameList</w:t>
      </w:r>
      <w:bookmarkEnd w:id="2848"/>
      <w:bookmarkEnd w:id="2849"/>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850" w:name="_Toc60777516"/>
      <w:bookmarkStart w:id="2851" w:name="_Toc162895167"/>
      <w:r w:rsidRPr="00FF4867">
        <w:t>–</w:t>
      </w:r>
      <w:r w:rsidRPr="00FF4867">
        <w:tab/>
      </w:r>
      <w:r w:rsidRPr="00FF4867">
        <w:rPr>
          <w:i/>
        </w:rPr>
        <w:t>TraceReference</w:t>
      </w:r>
      <w:bookmarkEnd w:id="2850"/>
      <w:bookmarkEnd w:id="2851"/>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852" w:name="_Toc60777517"/>
      <w:bookmarkStart w:id="2853" w:name="_Toc162895168"/>
      <w:r w:rsidRPr="00FF4867">
        <w:t>–</w:t>
      </w:r>
      <w:r w:rsidRPr="00FF4867">
        <w:tab/>
      </w:r>
      <w:r w:rsidRPr="00FF4867">
        <w:rPr>
          <w:i/>
          <w:iCs/>
        </w:rPr>
        <w:t>UE-MeasurementsAvailable</w:t>
      </w:r>
      <w:bookmarkEnd w:id="2852"/>
      <w:bookmarkEnd w:id="2853"/>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854" w:name="_Toc60777518"/>
      <w:bookmarkStart w:id="2855" w:name="_Toc162895169"/>
      <w:r w:rsidRPr="00FF4867">
        <w:t>–</w:t>
      </w:r>
      <w:r w:rsidRPr="00FF4867">
        <w:tab/>
      </w:r>
      <w:r w:rsidRPr="00FF4867">
        <w:rPr>
          <w:i/>
          <w:iCs/>
        </w:rPr>
        <w:t>UTRA-FDD-Q-OffsetRange</w:t>
      </w:r>
      <w:bookmarkEnd w:id="2854"/>
      <w:bookmarkEnd w:id="2855"/>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856" w:name="_Toc60777519"/>
      <w:bookmarkStart w:id="2857" w:name="_Toc162895170"/>
      <w:r w:rsidRPr="00FF4867">
        <w:t>–</w:t>
      </w:r>
      <w:r w:rsidRPr="00FF4867">
        <w:tab/>
      </w:r>
      <w:r w:rsidRPr="00FF4867">
        <w:rPr>
          <w:i/>
        </w:rPr>
        <w:t>VisitedCellInfoList</w:t>
      </w:r>
      <w:bookmarkEnd w:id="2856"/>
      <w:bookmarkEnd w:id="2857"/>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858" w:name="_Toc60777520"/>
      <w:bookmarkStart w:id="2859" w:name="_Toc162895171"/>
      <w:r w:rsidRPr="00FF4867">
        <w:t>–</w:t>
      </w:r>
      <w:r w:rsidRPr="00FF4867">
        <w:tab/>
      </w:r>
      <w:r w:rsidRPr="00FF4867">
        <w:rPr>
          <w:bCs/>
          <w:i/>
        </w:rPr>
        <w:t>WLAN-NameList</w:t>
      </w:r>
      <w:bookmarkEnd w:id="2858"/>
      <w:bookmarkEnd w:id="2859"/>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860" w:name="_Toc60777521"/>
      <w:bookmarkStart w:id="2861" w:name="_Toc162895172"/>
      <w:r w:rsidRPr="00FF4867">
        <w:t>6.3.</w:t>
      </w:r>
      <w:r w:rsidRPr="00FF4867">
        <w:rPr>
          <w:lang w:eastAsia="zh-CN"/>
        </w:rPr>
        <w:t>5</w:t>
      </w:r>
      <w:r w:rsidRPr="00FF4867">
        <w:tab/>
        <w:t>Sidelink information elements</w:t>
      </w:r>
      <w:bookmarkEnd w:id="2860"/>
      <w:bookmarkEnd w:id="2861"/>
    </w:p>
    <w:p w14:paraId="15CC7909" w14:textId="7D660A03" w:rsidR="00394471" w:rsidRPr="00FF4867" w:rsidRDefault="00394471" w:rsidP="00394471">
      <w:pPr>
        <w:pStyle w:val="Heading4"/>
        <w:rPr>
          <w:i/>
          <w:iCs/>
        </w:rPr>
      </w:pPr>
      <w:bookmarkStart w:id="2862" w:name="_Toc60777522"/>
      <w:bookmarkStart w:id="2863" w:name="_Toc162895173"/>
      <w:r w:rsidRPr="00FF4867">
        <w:t>–</w:t>
      </w:r>
      <w:r w:rsidRPr="00FF4867">
        <w:tab/>
      </w:r>
      <w:r w:rsidRPr="00FF4867">
        <w:rPr>
          <w:i/>
          <w:iCs/>
        </w:rPr>
        <w:t>SL-BWP-Config</w:t>
      </w:r>
      <w:bookmarkEnd w:id="2862"/>
      <w:bookmarkEnd w:id="2863"/>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864" w:name="_Toc60777523"/>
      <w:bookmarkStart w:id="2865" w:name="_Toc162895174"/>
      <w:r w:rsidRPr="00FF4867">
        <w:t>–</w:t>
      </w:r>
      <w:r w:rsidRPr="00FF4867">
        <w:tab/>
      </w:r>
      <w:r w:rsidRPr="00FF4867">
        <w:rPr>
          <w:i/>
          <w:iCs/>
        </w:rPr>
        <w:t>SL-BWP-ConfigCommon</w:t>
      </w:r>
      <w:bookmarkEnd w:id="2864"/>
      <w:bookmarkEnd w:id="2865"/>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866" w:name="_Toc162895175"/>
      <w:r w:rsidRPr="00FF4867">
        <w:t>–</w:t>
      </w:r>
      <w:r w:rsidRPr="00FF4867">
        <w:tab/>
      </w:r>
      <w:r w:rsidRPr="00FF4867">
        <w:rPr>
          <w:i/>
          <w:iCs/>
        </w:rPr>
        <w:t>SL-BWP-DiscPoolConfig</w:t>
      </w:r>
      <w:bookmarkEnd w:id="2866"/>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867" w:name="_Toc162895176"/>
      <w:r w:rsidRPr="00FF4867">
        <w:t>–</w:t>
      </w:r>
      <w:r w:rsidRPr="00FF4867">
        <w:tab/>
      </w:r>
      <w:r w:rsidRPr="00FF4867">
        <w:rPr>
          <w:i/>
          <w:iCs/>
        </w:rPr>
        <w:t>SL-BWP-DiscPoolConfigCommon</w:t>
      </w:r>
      <w:bookmarkEnd w:id="2867"/>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868" w:name="_Toc60777524"/>
      <w:bookmarkStart w:id="2869" w:name="_Toc162895177"/>
      <w:r w:rsidRPr="00FF4867">
        <w:t>–</w:t>
      </w:r>
      <w:r w:rsidRPr="00FF4867">
        <w:tab/>
      </w:r>
      <w:r w:rsidRPr="00FF4867">
        <w:rPr>
          <w:i/>
          <w:iCs/>
        </w:rPr>
        <w:t>SL-BWP-PoolConfig</w:t>
      </w:r>
      <w:bookmarkEnd w:id="2868"/>
      <w:bookmarkEnd w:id="2869"/>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870" w:name="_Toc60777525"/>
      <w:bookmarkStart w:id="2871" w:name="_Toc162895178"/>
      <w:r w:rsidRPr="00FF4867">
        <w:t>–</w:t>
      </w:r>
      <w:r w:rsidRPr="00FF4867">
        <w:tab/>
      </w:r>
      <w:r w:rsidRPr="00FF4867">
        <w:rPr>
          <w:i/>
          <w:iCs/>
        </w:rPr>
        <w:t>SL-BWP-PoolConfigCommon</w:t>
      </w:r>
      <w:bookmarkEnd w:id="2870"/>
      <w:bookmarkEnd w:id="2871"/>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宋体"/>
        </w:rPr>
      </w:pPr>
      <w:bookmarkStart w:id="2872" w:name="_Toc162895179"/>
      <w:r w:rsidRPr="00FF4867">
        <w:rPr>
          <w:rFonts w:eastAsia="宋体"/>
        </w:rPr>
        <w:t>–</w:t>
      </w:r>
      <w:r w:rsidRPr="00FF4867">
        <w:rPr>
          <w:rFonts w:eastAsia="宋体"/>
        </w:rPr>
        <w:tab/>
      </w:r>
      <w:r w:rsidRPr="00FF4867">
        <w:rPr>
          <w:rFonts w:eastAsia="宋体"/>
          <w:i/>
          <w:iCs/>
        </w:rPr>
        <w:t>SL-BWP-PRS-PoolConfig</w:t>
      </w:r>
      <w:bookmarkEnd w:id="2872"/>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873" w:name="_Hlk149406165"/>
      <w:r w:rsidRPr="00FF4867">
        <w:rPr>
          <w:rFonts w:eastAsia="宋体"/>
        </w:rPr>
        <w:t>sl-PRS-ResourcePoolID-r18         SL-PRS-ResourcePoolID-r18,</w:t>
      </w:r>
      <w:bookmarkEnd w:id="2873"/>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宋体"/>
        </w:rPr>
      </w:pPr>
      <w:bookmarkStart w:id="2874" w:name="_Toc162895180"/>
      <w:r w:rsidRPr="00FF4867">
        <w:rPr>
          <w:rFonts w:eastAsia="宋体"/>
        </w:rPr>
        <w:t>–</w:t>
      </w:r>
      <w:r w:rsidRPr="00FF4867">
        <w:rPr>
          <w:rFonts w:eastAsia="宋体"/>
        </w:rPr>
        <w:tab/>
      </w:r>
      <w:r w:rsidRPr="00FF4867">
        <w:rPr>
          <w:rFonts w:eastAsia="宋体"/>
          <w:i/>
          <w:iCs/>
        </w:rPr>
        <w:t>SL-BWP-PRS-PoolConfigCommon</w:t>
      </w:r>
      <w:bookmarkEnd w:id="2874"/>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875" w:name="_Toc60777526"/>
      <w:bookmarkStart w:id="2876" w:name="_Toc162895181"/>
      <w:r w:rsidRPr="00FF4867">
        <w:t>–</w:t>
      </w:r>
      <w:r w:rsidRPr="00FF4867">
        <w:tab/>
      </w:r>
      <w:r w:rsidRPr="00FF4867">
        <w:rPr>
          <w:i/>
          <w:iCs/>
        </w:rPr>
        <w:t>SL-CBR-PriorityTxConfigList</w:t>
      </w:r>
      <w:bookmarkEnd w:id="2875"/>
      <w:bookmarkEnd w:id="2876"/>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877" w:name="_Toc60777527"/>
      <w:bookmarkStart w:id="2878" w:name="_Toc162895182"/>
      <w:r w:rsidRPr="00FF4867">
        <w:t>–</w:t>
      </w:r>
      <w:r w:rsidRPr="00FF4867">
        <w:tab/>
      </w:r>
      <w:r w:rsidRPr="00FF4867">
        <w:rPr>
          <w:i/>
          <w:iCs/>
        </w:rPr>
        <w:t>SL-CBR-CommonTxConfigList</w:t>
      </w:r>
      <w:bookmarkEnd w:id="2877"/>
      <w:bookmarkEnd w:id="2878"/>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879" w:name="_Toc162895183"/>
      <w:r w:rsidRPr="00FF4867">
        <w:t>–</w:t>
      </w:r>
      <w:r w:rsidRPr="00FF4867">
        <w:tab/>
      </w:r>
      <w:r w:rsidRPr="00FF4867">
        <w:rPr>
          <w:i/>
          <w:iCs/>
        </w:rPr>
        <w:t>SL-CBR-CommonTxDedicated-SL-PRS-RP-List</w:t>
      </w:r>
      <w:bookmarkEnd w:id="2879"/>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880" w:name="_Toc60777528"/>
      <w:bookmarkStart w:id="2881" w:name="_Toc162895184"/>
      <w:r w:rsidRPr="00FF4867">
        <w:t>–</w:t>
      </w:r>
      <w:r w:rsidRPr="00FF4867">
        <w:tab/>
      </w:r>
      <w:r w:rsidRPr="00FF4867">
        <w:rPr>
          <w:i/>
          <w:iCs/>
        </w:rPr>
        <w:t>SL-ConfigDedicatedNR</w:t>
      </w:r>
      <w:bookmarkEnd w:id="2880"/>
      <w:bookmarkEnd w:id="2881"/>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882" w:name="_Toc60777529"/>
      <w:bookmarkStart w:id="2883" w:name="_Toc162895185"/>
      <w:r w:rsidRPr="00FF4867">
        <w:t>–</w:t>
      </w:r>
      <w:r w:rsidRPr="00FF4867">
        <w:tab/>
      </w:r>
      <w:r w:rsidRPr="00FF4867">
        <w:rPr>
          <w:i/>
          <w:iCs/>
        </w:rPr>
        <w:t>SL-Config</w:t>
      </w:r>
      <w:r w:rsidRPr="00FF4867">
        <w:rPr>
          <w:i/>
          <w:iCs/>
          <w:lang w:eastAsia="zh-CN"/>
        </w:rPr>
        <w:t>uredGrantConfig</w:t>
      </w:r>
      <w:bookmarkEnd w:id="2882"/>
      <w:bookmarkEnd w:id="2883"/>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884" w:name="_Toc162895186"/>
      <w:r w:rsidRPr="00FF4867">
        <w:t>–</w:t>
      </w:r>
      <w:r w:rsidRPr="00FF4867">
        <w:tab/>
      </w:r>
      <w:r w:rsidRPr="00FF4867">
        <w:rPr>
          <w:i/>
          <w:iCs/>
        </w:rPr>
        <w:t>SL-Config</w:t>
      </w:r>
      <w:r w:rsidRPr="00FF4867">
        <w:rPr>
          <w:i/>
          <w:iCs/>
          <w:lang w:eastAsia="zh-CN"/>
        </w:rPr>
        <w:t>uredGrantConfigDedicated-SL-PRS-RP</w:t>
      </w:r>
      <w:bookmarkEnd w:id="2884"/>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885" w:name="_Toc60777530"/>
      <w:bookmarkStart w:id="2886" w:name="_Toc162895187"/>
      <w:r w:rsidRPr="00FF4867">
        <w:t>–</w:t>
      </w:r>
      <w:r w:rsidRPr="00FF4867">
        <w:tab/>
      </w:r>
      <w:r w:rsidRPr="00FF4867">
        <w:rPr>
          <w:i/>
          <w:iCs/>
        </w:rPr>
        <w:t>SL-DestinationIdentity</w:t>
      </w:r>
      <w:bookmarkEnd w:id="2885"/>
      <w:bookmarkEnd w:id="2886"/>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887" w:name="_Toc76423838"/>
      <w:bookmarkStart w:id="2888" w:name="_Toc162895188"/>
      <w:bookmarkStart w:id="2889" w:name="OLE_LINK20"/>
      <w:r w:rsidRPr="00FF4867">
        <w:rPr>
          <w:i/>
        </w:rPr>
        <w:t>–</w:t>
      </w:r>
      <w:r w:rsidRPr="00FF4867">
        <w:rPr>
          <w:i/>
        </w:rPr>
        <w:tab/>
        <w:t>SL-DRX-Config</w:t>
      </w:r>
      <w:bookmarkEnd w:id="2887"/>
      <w:bookmarkEnd w:id="2888"/>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889"/>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890" w:name="_Toc162895189"/>
      <w:r w:rsidRPr="00FF4867">
        <w:rPr>
          <w:i/>
        </w:rPr>
        <w:t>–</w:t>
      </w:r>
      <w:r w:rsidRPr="00FF4867">
        <w:rPr>
          <w:i/>
        </w:rPr>
        <w:tab/>
        <w:t>SL-DRX-ConfigGC-BC</w:t>
      </w:r>
      <w:bookmarkEnd w:id="2890"/>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891" w:name="OLE_LINK23"/>
      <w:r w:rsidRPr="00FF4867">
        <w:t>SL-DRX-GC-BC-QoS-r17</w:t>
      </w:r>
      <w:bookmarkEnd w:id="2891"/>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892"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893" w:name="OLE_LINK32"/>
      <w:bookmarkEnd w:id="2892"/>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893"/>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894" w:name="OLE_LINK27"/>
      <w:bookmarkStart w:id="2895" w:name="OLE_LINK28"/>
      <w:r w:rsidRPr="00FF4867">
        <w:t xml:space="preserve">    </w:t>
      </w:r>
      <w:bookmarkEnd w:id="2894"/>
      <w:bookmarkEnd w:id="2895"/>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896" w:name="OLE_LINK34"/>
            <w:bookmarkStart w:id="2897"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896"/>
            <w:bookmarkEnd w:id="2897"/>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898" w:name="_Toc76423520"/>
      <w:bookmarkStart w:id="2899" w:name="_Toc162895190"/>
      <w:r w:rsidRPr="00FF4867">
        <w:rPr>
          <w:i/>
        </w:rPr>
        <w:t>–</w:t>
      </w:r>
      <w:r w:rsidRPr="00FF4867">
        <w:rPr>
          <w:i/>
        </w:rPr>
        <w:tab/>
        <w:t>SL-DRX-Config</w:t>
      </w:r>
      <w:bookmarkEnd w:id="2898"/>
      <w:r w:rsidRPr="00FF4867">
        <w:rPr>
          <w:i/>
        </w:rPr>
        <w:t>UC</w:t>
      </w:r>
      <w:bookmarkEnd w:id="2899"/>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900" w:name="_Toc162895191"/>
      <w:r w:rsidRPr="00FF4867">
        <w:rPr>
          <w:i/>
        </w:rPr>
        <w:t>–</w:t>
      </w:r>
      <w:r w:rsidRPr="00FF4867">
        <w:rPr>
          <w:i/>
        </w:rPr>
        <w:tab/>
        <w:t>SL-DRX-ConfigUC-SemiStatic</w:t>
      </w:r>
      <w:bookmarkEnd w:id="2900"/>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901" w:name="_Toc60777531"/>
      <w:bookmarkStart w:id="2902" w:name="_Toc162895192"/>
      <w:r w:rsidRPr="00FF4867">
        <w:t>–</w:t>
      </w:r>
      <w:r w:rsidRPr="00FF4867">
        <w:tab/>
      </w:r>
      <w:r w:rsidRPr="00FF4867">
        <w:rPr>
          <w:i/>
          <w:iCs/>
        </w:rPr>
        <w:t>SL-FreqConfig</w:t>
      </w:r>
      <w:bookmarkEnd w:id="2901"/>
      <w:bookmarkEnd w:id="2902"/>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903" w:name="_Toc60777532"/>
      <w:bookmarkStart w:id="2904" w:name="_Toc162895193"/>
      <w:r w:rsidRPr="00FF4867">
        <w:t>–</w:t>
      </w:r>
      <w:r w:rsidRPr="00FF4867">
        <w:tab/>
      </w:r>
      <w:r w:rsidRPr="00FF4867">
        <w:rPr>
          <w:i/>
          <w:iCs/>
        </w:rPr>
        <w:t>SL-FreqConfigCommon</w:t>
      </w:r>
      <w:bookmarkEnd w:id="2903"/>
      <w:bookmarkEnd w:id="2904"/>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905" w:name="_Toc162895194"/>
      <w:r w:rsidRPr="00FF4867">
        <w:t>–</w:t>
      </w:r>
      <w:r w:rsidRPr="00FF4867">
        <w:tab/>
      </w:r>
      <w:r w:rsidRPr="00FF4867">
        <w:rPr>
          <w:i/>
          <w:iCs/>
        </w:rPr>
        <w:t>SL-FreqSelectionConfig</w:t>
      </w:r>
      <w:bookmarkEnd w:id="2905"/>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宋体"/>
          <w:i/>
          <w:iCs/>
        </w:rPr>
      </w:pPr>
      <w:bookmarkStart w:id="2906" w:name="_Toc162895195"/>
      <w:r w:rsidRPr="00FF4867">
        <w:rPr>
          <w:rFonts w:eastAsia="宋体"/>
          <w:i/>
          <w:iCs/>
        </w:rPr>
        <w:t>–</w:t>
      </w:r>
      <w:r w:rsidRPr="00FF4867">
        <w:rPr>
          <w:rFonts w:eastAsia="宋体"/>
          <w:i/>
          <w:iCs/>
        </w:rPr>
        <w:tab/>
        <w:t>SL-IndirectPathAddChange</w:t>
      </w:r>
      <w:bookmarkEnd w:id="2906"/>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t xml:space="preserve">    </w:t>
      </w:r>
      <w:bookmarkStart w:id="2907" w:name="_Hlk148536394"/>
      <w:r w:rsidRPr="00FF4867">
        <w:rPr>
          <w:rFonts w:eastAsia="宋体"/>
        </w:rPr>
        <w:t>sl-IndirectPathCellIdentity-r18</w:t>
      </w:r>
      <w:bookmarkEnd w:id="2907"/>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908" w:name="_Toc162895196"/>
      <w:bookmarkStart w:id="2909" w:name="_Hlk97544730"/>
      <w:r w:rsidRPr="00FF4867">
        <w:t>–</w:t>
      </w:r>
      <w:r w:rsidRPr="00FF4867">
        <w:tab/>
      </w:r>
      <w:r w:rsidRPr="00FF4867">
        <w:rPr>
          <w:i/>
          <w:iCs/>
        </w:rPr>
        <w:t>SL-InterUE-CoordinationConfig</w:t>
      </w:r>
      <w:bookmarkEnd w:id="2908"/>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910" w:name="OLE_LINK41"/>
      <w:r w:rsidRPr="00FF4867">
        <w:t xml:space="preserve">    </w:t>
      </w:r>
      <w:bookmarkEnd w:id="2910"/>
      <w:r w:rsidRPr="00FF4867">
        <w:t xml:space="preserve">sl-IUC-Explicit-r17                       </w:t>
      </w:r>
      <w:r w:rsidRPr="00FF4867">
        <w:rPr>
          <w:color w:val="993366"/>
        </w:rPr>
        <w:t>ENUMERATED</w:t>
      </w:r>
      <w:r w:rsidRPr="00FF4867">
        <w:t xml:space="preserve"> </w:t>
      </w:r>
      <w:bookmarkStart w:id="2911" w:name="OLE_LINK31"/>
      <w:r w:rsidRPr="00FF4867">
        <w:t>{enabled, disabled}</w:t>
      </w:r>
      <w:bookmarkEnd w:id="2911"/>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912" w:name="OLE_LINK42"/>
      <w:r w:rsidRPr="00FF4867">
        <w:t>sl-Condition1-A-2-</w:t>
      </w:r>
      <w:bookmarkEnd w:id="2912"/>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913" w:name="OLE_LINK43"/>
      <w:r w:rsidRPr="00FF4867">
        <w:t>sl-ThresholdRSRP-Condition1-B-1-Option1List</w:t>
      </w:r>
      <w:bookmarkEnd w:id="2913"/>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914" w:name="OLE_LINK48"/>
      <w:r w:rsidRPr="00FF4867">
        <w:t xml:space="preserve">    </w:t>
      </w:r>
      <w:bookmarkEnd w:id="2914"/>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915" w:name="OLE_LINK51"/>
      <w:r w:rsidRPr="00FF4867">
        <w:t xml:space="preserve">    </w:t>
      </w:r>
      <w:bookmarkEnd w:id="2915"/>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916" w:name="OLE_LINK52"/>
      <w:r w:rsidRPr="00FF4867">
        <w:t xml:space="preserve">    </w:t>
      </w:r>
      <w:bookmarkEnd w:id="2916"/>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917" w:name="OLE_LINK53"/>
      <w:bookmarkStart w:id="2918" w:name="OLE_LINK54"/>
      <w:r w:rsidRPr="00FF4867">
        <w:t xml:space="preserve">    </w:t>
      </w:r>
      <w:bookmarkEnd w:id="2917"/>
      <w:bookmarkEnd w:id="2918"/>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919" w:name="OLE_LINK57"/>
      <w:r w:rsidRPr="00FF4867">
        <w:t xml:space="preserve">    </w:t>
      </w:r>
      <w:bookmarkEnd w:id="2919"/>
      <w:r w:rsidRPr="00FF4867">
        <w:t>sl-PriorityCoordInfoCondition-r17</w:t>
      </w:r>
      <w:bookmarkStart w:id="2920"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920"/>
      <w:r w:rsidRPr="00FF4867">
        <w:rPr>
          <w:color w:val="808080"/>
        </w:rPr>
        <w:t>M</w:t>
      </w:r>
    </w:p>
    <w:p w14:paraId="4314802E" w14:textId="2B954D59" w:rsidR="006F46B2" w:rsidRPr="00FF4867" w:rsidRDefault="006F46B2" w:rsidP="004122A9">
      <w:pPr>
        <w:pStyle w:val="PL"/>
        <w:rPr>
          <w:color w:val="808080"/>
        </w:rPr>
      </w:pPr>
      <w:bookmarkStart w:id="2921" w:name="OLE_LINK55"/>
      <w:bookmarkStart w:id="2922" w:name="OLE_LINK56"/>
      <w:r w:rsidRPr="00FF4867">
        <w:t xml:space="preserve">    </w:t>
      </w:r>
      <w:bookmarkEnd w:id="2921"/>
      <w:bookmarkEnd w:id="2922"/>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923" w:name="OLE_LINK58"/>
      <w:r w:rsidRPr="00FF4867">
        <w:t xml:space="preserve">    sl-NumSubCH-PreferredResourceSet</w:t>
      </w:r>
      <w:bookmarkEnd w:id="2923"/>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924" w:name="OLE_LINK61"/>
      <w:r w:rsidRPr="00FF4867">
        <w:t xml:space="preserve">    sl-ReservedPeriodPreferredResourceSet</w:t>
      </w:r>
      <w:bookmarkEnd w:id="2924"/>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925" w:name="OLE_LINK62"/>
      <w:r w:rsidRPr="00FF4867">
        <w:t xml:space="preserve">    sl-DetermineResourceType</w:t>
      </w:r>
      <w:bookmarkEnd w:id="2925"/>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926" w:name="OLE_LINK60"/>
      <w:r w:rsidRPr="00FF4867">
        <w:t xml:space="preserve">    ...</w:t>
      </w:r>
    </w:p>
    <w:p w14:paraId="13C60B8D" w14:textId="77777777" w:rsidR="006F46B2" w:rsidRPr="00FF4867" w:rsidRDefault="006F46B2" w:rsidP="004122A9">
      <w:pPr>
        <w:pStyle w:val="PL"/>
      </w:pPr>
      <w:r w:rsidRPr="00FF4867">
        <w:t>}</w:t>
      </w:r>
    </w:p>
    <w:bookmarkEnd w:id="2926"/>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927" w:name="OLE_LINK33"/>
      <w:r w:rsidRPr="00FF4867">
        <w:t xml:space="preserve">    </w:t>
      </w:r>
      <w:bookmarkStart w:id="2928" w:name="OLE_LINK45"/>
      <w:bookmarkEnd w:id="2927"/>
      <w:r w:rsidRPr="00FF4867">
        <w:t>sl-RB-SetPSFCH</w:t>
      </w:r>
      <w:bookmarkEnd w:id="2928"/>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929" w:name="OLE_LINK46"/>
      <w:r w:rsidRPr="00FF4867">
        <w:t>sl-TypeUE-A</w:t>
      </w:r>
      <w:bookmarkEnd w:id="2929"/>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930" w:name="OLE_LINK49"/>
      <w:r w:rsidRPr="00FF4867">
        <w:t xml:space="preserve">    sl-SlotLevelResourceExclusion</w:t>
      </w:r>
      <w:bookmarkEnd w:id="293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931" w:name="OLE_LINK50"/>
      <w:r w:rsidRPr="00FF4867">
        <w:t xml:space="preserve">    sl-OptionForCondition2-A-1</w:t>
      </w:r>
      <w:bookmarkEnd w:id="2931"/>
      <w:r w:rsidRPr="00FF4867">
        <w:t>-r17</w:t>
      </w:r>
      <w:bookmarkStart w:id="2932"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933" w:name="OLE_LINK63"/>
      <w:bookmarkEnd w:id="2932"/>
      <w:r w:rsidRPr="00FF4867">
        <w:t xml:space="preserve">    sl-IndicationUE-B</w:t>
      </w:r>
      <w:bookmarkEnd w:id="2933"/>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934" w:name="OLE_LINK7"/>
            <w:r w:rsidRPr="00FF4867">
              <w:rPr>
                <w:b/>
                <w:bCs/>
                <w:i/>
                <w:iCs/>
                <w:lang w:eastAsia="sv-SE"/>
              </w:rPr>
              <w:t>sl-T</w:t>
            </w:r>
            <w:bookmarkEnd w:id="2934"/>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935" w:name="OLE_LINK44"/>
            <w:r w:rsidRPr="00FF4867">
              <w:rPr>
                <w:b/>
                <w:bCs/>
                <w:i/>
                <w:iCs/>
                <w:lang w:eastAsia="sv-SE"/>
              </w:rPr>
              <w:t>sl-T</w:t>
            </w:r>
            <w:r w:rsidRPr="00FF4867">
              <w:rPr>
                <w:b/>
                <w:bCs/>
                <w:i/>
                <w:iCs/>
                <w:lang w:eastAsia="en-GB"/>
              </w:rPr>
              <w:t>hresholdRSRP-Condition1-B-1-Option1List</w:t>
            </w:r>
            <w:bookmarkEnd w:id="2935"/>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936" w:name="_Hlk112586157"/>
            <w:r w:rsidRPr="00FF4867">
              <w:rPr>
                <w:b/>
                <w:i/>
                <w:lang w:eastAsia="sv-SE"/>
              </w:rPr>
              <w:t>sl-DeltaRSRP-Thresh</w:t>
            </w:r>
          </w:p>
          <w:bookmarkEnd w:id="2936"/>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937" w:name="_Hlk112587119"/>
            <w:r w:rsidR="002E7B14" w:rsidRPr="00FF4867">
              <w:t xml:space="preserve">corresponding to </w:t>
            </w:r>
            <w:bookmarkEnd w:id="2937"/>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909"/>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938" w:name="_Toc162895197"/>
      <w:r w:rsidRPr="00FF4867">
        <w:t>–</w:t>
      </w:r>
      <w:r w:rsidRPr="00FF4867">
        <w:tab/>
      </w:r>
      <w:r w:rsidRPr="00FF4867">
        <w:rPr>
          <w:i/>
          <w:iCs/>
        </w:rPr>
        <w:t>SL-LBT-FailureRecoveryConfig</w:t>
      </w:r>
      <w:bookmarkEnd w:id="2938"/>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939"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939"/>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940" w:name="_Toc60777533"/>
      <w:bookmarkStart w:id="2941" w:name="_Toc162895198"/>
      <w:r w:rsidRPr="00FF4867">
        <w:t>–</w:t>
      </w:r>
      <w:r w:rsidRPr="00FF4867">
        <w:tab/>
      </w:r>
      <w:r w:rsidRPr="00FF4867">
        <w:rPr>
          <w:i/>
          <w:iCs/>
        </w:rPr>
        <w:t>SL-LogicalChannelConfig</w:t>
      </w:r>
      <w:bookmarkEnd w:id="2940"/>
      <w:bookmarkEnd w:id="2941"/>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942" w:name="_Toc162895199"/>
      <w:r w:rsidRPr="00FF4867">
        <w:t>–</w:t>
      </w:r>
      <w:r w:rsidRPr="00FF4867">
        <w:tab/>
      </w:r>
      <w:r w:rsidRPr="00FF4867">
        <w:rPr>
          <w:i/>
          <w:iCs/>
        </w:rPr>
        <w:t>SL-L2RelayUE</w:t>
      </w:r>
      <w:r w:rsidR="009620A4" w:rsidRPr="00FF4867">
        <w:rPr>
          <w:i/>
          <w:iCs/>
        </w:rPr>
        <w:t>-</w:t>
      </w:r>
      <w:r w:rsidRPr="00FF4867">
        <w:rPr>
          <w:i/>
          <w:iCs/>
        </w:rPr>
        <w:t>Config</w:t>
      </w:r>
      <w:bookmarkEnd w:id="2942"/>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943" w:name="_Hlk152164589"/>
      <w:r w:rsidRPr="00FF4867">
        <w:t>sl-SourceRemoteUE-ToAddModList</w:t>
      </w:r>
      <w:bookmarkEnd w:id="2943"/>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944" w:name="_Toc162895200"/>
      <w:r w:rsidRPr="00FF4867">
        <w:t>–</w:t>
      </w:r>
      <w:r w:rsidRPr="00FF4867">
        <w:tab/>
      </w:r>
      <w:r w:rsidRPr="00FF4867">
        <w:rPr>
          <w:i/>
          <w:iCs/>
        </w:rPr>
        <w:t>SL-L2RemoteUE</w:t>
      </w:r>
      <w:r w:rsidR="009620A4" w:rsidRPr="00FF4867">
        <w:rPr>
          <w:i/>
          <w:iCs/>
        </w:rPr>
        <w:t>-</w:t>
      </w:r>
      <w:r w:rsidRPr="00FF4867">
        <w:rPr>
          <w:i/>
          <w:iCs/>
        </w:rPr>
        <w:t>Config</w:t>
      </w:r>
      <w:bookmarkEnd w:id="2944"/>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945" w:name="_Toc60777534"/>
      <w:bookmarkStart w:id="2946" w:name="_Toc162895201"/>
      <w:r w:rsidRPr="00FF4867">
        <w:t>–</w:t>
      </w:r>
      <w:r w:rsidRPr="00FF4867">
        <w:tab/>
      </w:r>
      <w:r w:rsidRPr="00FF4867">
        <w:rPr>
          <w:i/>
          <w:iCs/>
        </w:rPr>
        <w:t>SL-MeasConfigCommon</w:t>
      </w:r>
      <w:bookmarkEnd w:id="2945"/>
      <w:bookmarkEnd w:id="2946"/>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947" w:name="_Toc60777535"/>
      <w:bookmarkStart w:id="2948" w:name="_Toc162895202"/>
      <w:r w:rsidRPr="00FF4867">
        <w:t>–</w:t>
      </w:r>
      <w:r w:rsidRPr="00FF4867">
        <w:tab/>
      </w:r>
      <w:r w:rsidRPr="00FF4867">
        <w:rPr>
          <w:i/>
          <w:iCs/>
        </w:rPr>
        <w:t>SL-MeasConfigInfo</w:t>
      </w:r>
      <w:bookmarkEnd w:id="2947"/>
      <w:bookmarkEnd w:id="2948"/>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949" w:name="_Toc60777536"/>
      <w:bookmarkStart w:id="2950" w:name="_Toc162895203"/>
      <w:r w:rsidRPr="00FF4867">
        <w:t>–</w:t>
      </w:r>
      <w:r w:rsidRPr="00FF4867">
        <w:tab/>
      </w:r>
      <w:r w:rsidRPr="00FF4867">
        <w:rPr>
          <w:i/>
          <w:iCs/>
        </w:rPr>
        <w:t>SL-MeasIdList</w:t>
      </w:r>
      <w:bookmarkEnd w:id="2949"/>
      <w:bookmarkEnd w:id="2950"/>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951" w:name="_Toc60777537"/>
      <w:bookmarkStart w:id="2952" w:name="_Toc162895204"/>
      <w:r w:rsidRPr="00FF4867">
        <w:t>–</w:t>
      </w:r>
      <w:r w:rsidRPr="00FF4867">
        <w:tab/>
      </w:r>
      <w:r w:rsidRPr="00FF4867">
        <w:rPr>
          <w:i/>
          <w:iCs/>
        </w:rPr>
        <w:t>SL-MeasObjectList</w:t>
      </w:r>
      <w:bookmarkEnd w:id="2951"/>
      <w:bookmarkEnd w:id="2952"/>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953" w:name="_Toc162895205"/>
      <w:r w:rsidRPr="00FF4867">
        <w:t>–</w:t>
      </w:r>
      <w:r w:rsidRPr="00FF4867">
        <w:tab/>
      </w:r>
      <w:r w:rsidRPr="00FF4867">
        <w:rPr>
          <w:i/>
          <w:iCs/>
        </w:rPr>
        <w:t>SL-PagingIdentityRemoteUE</w:t>
      </w:r>
      <w:bookmarkEnd w:id="2953"/>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954" w:name="_Toc162895206"/>
      <w:r w:rsidRPr="00FF4867">
        <w:t>–</w:t>
      </w:r>
      <w:r w:rsidRPr="00FF4867">
        <w:tab/>
      </w:r>
      <w:r w:rsidRPr="00FF4867">
        <w:rPr>
          <w:i/>
          <w:iCs/>
        </w:rPr>
        <w:t>SL-PBPS-CPS-Config</w:t>
      </w:r>
      <w:bookmarkEnd w:id="2954"/>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955" w:name="_Toc60777538"/>
      <w:bookmarkStart w:id="2956" w:name="_Toc162895207"/>
      <w:r w:rsidRPr="00FF4867">
        <w:t>–</w:t>
      </w:r>
      <w:r w:rsidRPr="00FF4867">
        <w:tab/>
      </w:r>
      <w:r w:rsidRPr="00FF4867">
        <w:rPr>
          <w:i/>
          <w:iCs/>
        </w:rPr>
        <w:t>SL-PDCP-Config</w:t>
      </w:r>
      <w:bookmarkEnd w:id="2955"/>
      <w:bookmarkEnd w:id="2956"/>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957" w:name="_Toc162895208"/>
      <w:r w:rsidRPr="00FF4867">
        <w:t>-</w:t>
      </w:r>
      <w:r w:rsidRPr="00FF4867">
        <w:tab/>
      </w:r>
      <w:r w:rsidRPr="00FF4867">
        <w:rPr>
          <w:i/>
          <w:iCs/>
        </w:rPr>
        <w:t>SL-PosBWP-ConfigCommon</w:t>
      </w:r>
      <w:bookmarkEnd w:id="2957"/>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958" w:name="_Toc139045954"/>
      <w:bookmarkStart w:id="2959" w:name="_Toc162895209"/>
      <w:r w:rsidRPr="00FF4867">
        <w:t>–</w:t>
      </w:r>
      <w:r w:rsidRPr="00FF4867">
        <w:tab/>
      </w:r>
      <w:r w:rsidRPr="00FF4867">
        <w:rPr>
          <w:i/>
          <w:iCs/>
        </w:rPr>
        <w:t>SL-PRS-ResourcePool</w:t>
      </w:r>
      <w:bookmarkEnd w:id="2958"/>
      <w:bookmarkEnd w:id="2959"/>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960"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960"/>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961" w:name="_Toc60777539"/>
      <w:bookmarkStart w:id="2962" w:name="_Toc162895210"/>
      <w:r w:rsidRPr="00FF4867">
        <w:t>–</w:t>
      </w:r>
      <w:r w:rsidRPr="00FF4867">
        <w:tab/>
      </w:r>
      <w:r w:rsidRPr="00FF4867">
        <w:rPr>
          <w:i/>
          <w:iCs/>
        </w:rPr>
        <w:t>SL-PSSCH-TxConfigList</w:t>
      </w:r>
      <w:bookmarkEnd w:id="2961"/>
      <w:bookmarkEnd w:id="2962"/>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963" w:name="_Toc60777540"/>
      <w:bookmarkStart w:id="2964" w:name="_Toc162895211"/>
      <w:r w:rsidRPr="00FF4867">
        <w:t>–</w:t>
      </w:r>
      <w:r w:rsidRPr="00FF4867">
        <w:tab/>
      </w:r>
      <w:r w:rsidRPr="00FF4867">
        <w:rPr>
          <w:i/>
          <w:iCs/>
        </w:rPr>
        <w:t>SL-QoS-FlowIdentity</w:t>
      </w:r>
      <w:bookmarkEnd w:id="2963"/>
      <w:bookmarkEnd w:id="2964"/>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965" w:name="_Toc60777541"/>
      <w:bookmarkStart w:id="2966" w:name="_Toc162895212"/>
      <w:r w:rsidRPr="00FF4867">
        <w:t>–</w:t>
      </w:r>
      <w:r w:rsidRPr="00FF4867">
        <w:tab/>
      </w:r>
      <w:r w:rsidRPr="00FF4867">
        <w:rPr>
          <w:i/>
          <w:iCs/>
        </w:rPr>
        <w:t>SL-QoS-Profile</w:t>
      </w:r>
      <w:bookmarkEnd w:id="2965"/>
      <w:bookmarkEnd w:id="2966"/>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967" w:name="_Toc60777542"/>
      <w:bookmarkStart w:id="2968" w:name="_Toc162895213"/>
      <w:r w:rsidRPr="00FF4867">
        <w:t>–</w:t>
      </w:r>
      <w:r w:rsidRPr="00FF4867">
        <w:tab/>
      </w:r>
      <w:r w:rsidRPr="00FF4867">
        <w:rPr>
          <w:i/>
        </w:rPr>
        <w:t>SL-QuantityConfig</w:t>
      </w:r>
      <w:bookmarkEnd w:id="2967"/>
      <w:bookmarkEnd w:id="2968"/>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969" w:name="_Toc60777543"/>
      <w:bookmarkStart w:id="2970" w:name="_Toc162895214"/>
      <w:r w:rsidRPr="00FF4867">
        <w:t>–</w:t>
      </w:r>
      <w:r w:rsidRPr="00FF4867">
        <w:tab/>
      </w:r>
      <w:r w:rsidRPr="00FF4867">
        <w:rPr>
          <w:i/>
          <w:iCs/>
        </w:rPr>
        <w:t>SL-RadioBearerConfig</w:t>
      </w:r>
      <w:bookmarkEnd w:id="2969"/>
      <w:bookmarkEnd w:id="2970"/>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971" w:name="_Toc162895215"/>
      <w:r w:rsidRPr="00FF4867">
        <w:t>–</w:t>
      </w:r>
      <w:r w:rsidRPr="00FF4867">
        <w:tab/>
      </w:r>
      <w:r w:rsidRPr="00FF4867">
        <w:rPr>
          <w:i/>
          <w:iCs/>
        </w:rPr>
        <w:t>SL-RBSetConfig</w:t>
      </w:r>
      <w:bookmarkEnd w:id="2971"/>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972" w:name="_Toc162895216"/>
      <w:r w:rsidRPr="00FF4867">
        <w:t>–</w:t>
      </w:r>
      <w:r w:rsidRPr="00FF4867">
        <w:tab/>
      </w:r>
      <w:r w:rsidRPr="00FF4867">
        <w:rPr>
          <w:i/>
          <w:iCs/>
        </w:rPr>
        <w:t>SL-RelayIndicationMP</w:t>
      </w:r>
      <w:bookmarkEnd w:id="2972"/>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973" w:name="_Toc162895217"/>
      <w:r w:rsidRPr="00FF4867">
        <w:t>–</w:t>
      </w:r>
      <w:r w:rsidRPr="00FF4867">
        <w:tab/>
      </w:r>
      <w:r w:rsidRPr="00FF4867">
        <w:rPr>
          <w:i/>
          <w:iCs/>
        </w:rPr>
        <w:t>SL-RelayUE-ConfigU2U</w:t>
      </w:r>
      <w:bookmarkEnd w:id="2973"/>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974" w:name="_Hlk140481333"/>
            <w:r w:rsidRPr="00FF4867">
              <w:rPr>
                <w:i/>
                <w:iCs/>
                <w:lang w:eastAsia="sv-SE"/>
              </w:rPr>
              <w:t>SL-RSRP-ThreshRelay</w:t>
            </w:r>
            <w:bookmarkEnd w:id="297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975" w:name="_Toc162895218"/>
      <w:r w:rsidRPr="00FF4867">
        <w:t>–</w:t>
      </w:r>
      <w:r w:rsidRPr="00FF4867">
        <w:tab/>
      </w:r>
      <w:r w:rsidRPr="00FF4867">
        <w:rPr>
          <w:i/>
          <w:iCs/>
        </w:rPr>
        <w:t>SL-RemoteUE-Config</w:t>
      </w:r>
      <w:bookmarkEnd w:id="2975"/>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976" w:name="_Toc162895219"/>
      <w:r w:rsidRPr="00FF4867">
        <w:rPr>
          <w:i/>
          <w:iCs/>
        </w:rPr>
        <w:t>–</w:t>
      </w:r>
      <w:r w:rsidRPr="00FF4867">
        <w:rPr>
          <w:i/>
          <w:iCs/>
        </w:rPr>
        <w:tab/>
        <w:t>SL-RemoteUE-ConfigU2U</w:t>
      </w:r>
      <w:bookmarkEnd w:id="2976"/>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977" w:name="_Toc60777544"/>
      <w:bookmarkStart w:id="2978" w:name="_Toc162895220"/>
      <w:r w:rsidRPr="00FF4867">
        <w:t>–</w:t>
      </w:r>
      <w:r w:rsidRPr="00FF4867">
        <w:tab/>
      </w:r>
      <w:r w:rsidRPr="00FF4867">
        <w:rPr>
          <w:i/>
          <w:iCs/>
        </w:rPr>
        <w:t>SL-ReportConfigList</w:t>
      </w:r>
      <w:bookmarkEnd w:id="2977"/>
      <w:bookmarkEnd w:id="2978"/>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979" w:name="_Toc60777545"/>
      <w:bookmarkStart w:id="2980" w:name="_Toc162895221"/>
      <w:r w:rsidRPr="00FF4867">
        <w:t>–</w:t>
      </w:r>
      <w:r w:rsidRPr="00FF4867">
        <w:tab/>
      </w:r>
      <w:r w:rsidRPr="00FF4867">
        <w:rPr>
          <w:i/>
          <w:iCs/>
        </w:rPr>
        <w:t>SL-ResourcePool</w:t>
      </w:r>
      <w:bookmarkEnd w:id="2979"/>
      <w:bookmarkEnd w:id="2980"/>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981" w:name="_Toc60777546"/>
      <w:bookmarkStart w:id="2982" w:name="_Toc162895222"/>
      <w:r w:rsidRPr="00FF4867">
        <w:t>–</w:t>
      </w:r>
      <w:r w:rsidRPr="00FF4867">
        <w:tab/>
      </w:r>
      <w:r w:rsidRPr="00FF4867">
        <w:rPr>
          <w:i/>
          <w:iCs/>
        </w:rPr>
        <w:t>SL-RLC-BearerConfig</w:t>
      </w:r>
      <w:bookmarkEnd w:id="2981"/>
      <w:bookmarkEnd w:id="2982"/>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983" w:name="_Toc60777547"/>
      <w:bookmarkStart w:id="2984" w:name="_Toc162895223"/>
      <w:r w:rsidRPr="00FF4867">
        <w:t>–</w:t>
      </w:r>
      <w:r w:rsidRPr="00FF4867">
        <w:tab/>
      </w:r>
      <w:r w:rsidRPr="00FF4867">
        <w:rPr>
          <w:i/>
          <w:iCs/>
        </w:rPr>
        <w:t>SL-RLC-BearerConfigIndex</w:t>
      </w:r>
      <w:bookmarkEnd w:id="2983"/>
      <w:bookmarkEnd w:id="2984"/>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985" w:name="_Toc162895224"/>
      <w:r w:rsidRPr="00FF4867">
        <w:t>–</w:t>
      </w:r>
      <w:r w:rsidRPr="00FF4867">
        <w:tab/>
      </w:r>
      <w:r w:rsidRPr="00FF4867">
        <w:rPr>
          <w:i/>
          <w:iCs/>
        </w:rPr>
        <w:t>SL-RLC-ChannelConfig</w:t>
      </w:r>
      <w:bookmarkEnd w:id="2985"/>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Heading4"/>
        <w:rPr>
          <w:rFonts w:eastAsia="宋体"/>
        </w:rPr>
      </w:pPr>
      <w:bookmarkStart w:id="2986" w:name="_Toc162895225"/>
      <w:r w:rsidRPr="00FF4867">
        <w:rPr>
          <w:rFonts w:eastAsia="宋体"/>
        </w:rPr>
        <w:t>–</w:t>
      </w:r>
      <w:r w:rsidRPr="00FF4867">
        <w:rPr>
          <w:rFonts w:eastAsia="宋体"/>
        </w:rPr>
        <w:tab/>
      </w:r>
      <w:r w:rsidRPr="00FF4867">
        <w:rPr>
          <w:rFonts w:eastAsia="宋体"/>
          <w:i/>
          <w:iCs/>
        </w:rPr>
        <w:t>SL-RLC-ChannelID</w:t>
      </w:r>
      <w:bookmarkEnd w:id="2986"/>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987" w:name="_Toc60777548"/>
      <w:bookmarkStart w:id="2988" w:name="_Toc162895226"/>
      <w:r w:rsidRPr="00FF4867">
        <w:t>–</w:t>
      </w:r>
      <w:r w:rsidRPr="00FF4867">
        <w:tab/>
      </w:r>
      <w:r w:rsidRPr="00FF4867">
        <w:rPr>
          <w:i/>
          <w:iCs/>
        </w:rPr>
        <w:t>SL-RLC-Config</w:t>
      </w:r>
      <w:bookmarkEnd w:id="2987"/>
      <w:bookmarkEnd w:id="2988"/>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989" w:name="_Toc60777549"/>
      <w:bookmarkStart w:id="2990" w:name="_Toc162895227"/>
      <w:r w:rsidRPr="00FF4867">
        <w:t>–</w:t>
      </w:r>
      <w:r w:rsidRPr="00FF4867">
        <w:tab/>
      </w:r>
      <w:r w:rsidRPr="00FF4867">
        <w:rPr>
          <w:i/>
          <w:iCs/>
        </w:rPr>
        <w:t>SL-ScheduledConfig</w:t>
      </w:r>
      <w:bookmarkEnd w:id="2989"/>
      <w:bookmarkEnd w:id="2990"/>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991" w:name="_Toc60777550"/>
      <w:bookmarkStart w:id="2992" w:name="_Toc162895228"/>
      <w:r w:rsidRPr="00FF4867">
        <w:t>–</w:t>
      </w:r>
      <w:r w:rsidRPr="00FF4867">
        <w:tab/>
      </w:r>
      <w:r w:rsidRPr="00FF4867">
        <w:rPr>
          <w:i/>
          <w:iCs/>
        </w:rPr>
        <w:t>SL-SDAP-Config</w:t>
      </w:r>
      <w:bookmarkEnd w:id="2991"/>
      <w:bookmarkEnd w:id="2992"/>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993" w:name="_Toc162895229"/>
      <w:r w:rsidRPr="00FF4867">
        <w:t>–</w:t>
      </w:r>
      <w:r w:rsidRPr="00FF4867">
        <w:tab/>
      </w:r>
      <w:r w:rsidRPr="00FF4867">
        <w:rPr>
          <w:i/>
          <w:iCs/>
        </w:rPr>
        <w:t>SL-ServingCellInfo</w:t>
      </w:r>
      <w:bookmarkEnd w:id="2993"/>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994" w:name="_Toc162895230"/>
      <w:r w:rsidRPr="00FF4867">
        <w:t>–</w:t>
      </w:r>
      <w:r w:rsidRPr="00FF4867">
        <w:tab/>
      </w:r>
      <w:r w:rsidRPr="00FF4867">
        <w:rPr>
          <w:i/>
          <w:iCs/>
        </w:rPr>
        <w:t>SL-SourceIdentity</w:t>
      </w:r>
      <w:bookmarkEnd w:id="2994"/>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宋体"/>
        </w:rPr>
      </w:pPr>
      <w:bookmarkStart w:id="2995" w:name="_Toc83740326"/>
      <w:bookmarkStart w:id="2996" w:name="_Toc162895231"/>
      <w:r w:rsidRPr="00FF4867">
        <w:rPr>
          <w:rFonts w:eastAsia="宋体"/>
        </w:rPr>
        <w:t>–</w:t>
      </w:r>
      <w:r w:rsidRPr="00FF4867">
        <w:rPr>
          <w:rFonts w:eastAsia="宋体"/>
        </w:rPr>
        <w:tab/>
      </w:r>
      <w:r w:rsidRPr="00FF4867">
        <w:rPr>
          <w:rFonts w:eastAsia="宋体"/>
          <w:i/>
          <w:iCs/>
        </w:rPr>
        <w:t>SL-SRAP-Config</w:t>
      </w:r>
      <w:bookmarkEnd w:id="2995"/>
      <w:bookmarkEnd w:id="2996"/>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宋体"/>
        </w:rPr>
      </w:pPr>
      <w:bookmarkStart w:id="2997"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997"/>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998" w:name="_Toc60777551"/>
      <w:bookmarkStart w:id="2999" w:name="_Toc162895233"/>
      <w:r w:rsidRPr="00FF4867">
        <w:t>–</w:t>
      </w:r>
      <w:r w:rsidRPr="00FF4867">
        <w:tab/>
      </w:r>
      <w:r w:rsidRPr="00FF4867">
        <w:rPr>
          <w:i/>
          <w:iCs/>
        </w:rPr>
        <w:t>SL-SyncConfig</w:t>
      </w:r>
      <w:bookmarkEnd w:id="2998"/>
      <w:bookmarkEnd w:id="2999"/>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3000" w:name="_Toc60777552"/>
      <w:bookmarkStart w:id="3001" w:name="_Toc162895234"/>
      <w:r w:rsidRPr="00FF4867">
        <w:t>–</w:t>
      </w:r>
      <w:r w:rsidRPr="00FF4867">
        <w:tab/>
      </w:r>
      <w:r w:rsidRPr="00FF4867">
        <w:rPr>
          <w:i/>
          <w:iCs/>
        </w:rPr>
        <w:t>SL-Thres-RSRP-List</w:t>
      </w:r>
      <w:bookmarkEnd w:id="3000"/>
      <w:bookmarkEnd w:id="3001"/>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3002" w:name="_Toc60777553"/>
      <w:bookmarkStart w:id="3003" w:name="_Toc162895235"/>
      <w:r w:rsidRPr="00FF4867">
        <w:t>–</w:t>
      </w:r>
      <w:r w:rsidRPr="00FF4867">
        <w:tab/>
      </w:r>
      <w:r w:rsidRPr="00FF4867">
        <w:rPr>
          <w:i/>
          <w:iCs/>
        </w:rPr>
        <w:t>SL-TxPower</w:t>
      </w:r>
      <w:bookmarkEnd w:id="3002"/>
      <w:bookmarkEnd w:id="3003"/>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3004" w:name="_Toc60777554"/>
      <w:bookmarkStart w:id="3005" w:name="_Toc162895236"/>
      <w:r w:rsidRPr="00FF4867">
        <w:t>–</w:t>
      </w:r>
      <w:r w:rsidRPr="00FF4867">
        <w:tab/>
      </w:r>
      <w:r w:rsidRPr="00FF4867">
        <w:rPr>
          <w:i/>
          <w:iCs/>
        </w:rPr>
        <w:t>SL-TypeTxSync</w:t>
      </w:r>
      <w:bookmarkEnd w:id="3004"/>
      <w:bookmarkEnd w:id="3005"/>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3006" w:name="_Toc60777555"/>
      <w:bookmarkStart w:id="3007" w:name="_Toc162895237"/>
      <w:r w:rsidRPr="00FF4867">
        <w:t>–</w:t>
      </w:r>
      <w:r w:rsidRPr="00FF4867">
        <w:tab/>
      </w:r>
      <w:r w:rsidRPr="00FF4867">
        <w:rPr>
          <w:i/>
          <w:iCs/>
        </w:rPr>
        <w:t>SL-UE-SelectedConfig</w:t>
      </w:r>
      <w:bookmarkEnd w:id="3006"/>
      <w:bookmarkEnd w:id="3007"/>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3008" w:name="_Toc60777556"/>
      <w:bookmarkStart w:id="3009" w:name="_Toc162895238"/>
      <w:r w:rsidRPr="00FF4867">
        <w:t>–</w:t>
      </w:r>
      <w:r w:rsidRPr="00FF4867">
        <w:tab/>
      </w:r>
      <w:r w:rsidRPr="00FF4867">
        <w:rPr>
          <w:i/>
          <w:iCs/>
        </w:rPr>
        <w:t>SL-ZoneConfig</w:t>
      </w:r>
      <w:bookmarkEnd w:id="3008"/>
      <w:bookmarkEnd w:id="3009"/>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3010" w:name="_Toc60777557"/>
      <w:bookmarkStart w:id="3011" w:name="_Toc162895239"/>
      <w:r w:rsidRPr="00FF4867">
        <w:t>–</w:t>
      </w:r>
      <w:r w:rsidRPr="00FF4867">
        <w:tab/>
      </w:r>
      <w:r w:rsidRPr="00FF4867">
        <w:rPr>
          <w:i/>
          <w:iCs/>
        </w:rPr>
        <w:t>SLRB-Uu-ConfigIndex</w:t>
      </w:r>
      <w:bookmarkEnd w:id="3010"/>
      <w:bookmarkEnd w:id="3011"/>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3012" w:name="_Toc162895240"/>
      <w:r w:rsidRPr="00FF4867">
        <w:t>6.3.</w:t>
      </w:r>
      <w:r w:rsidR="0064192E" w:rsidRPr="00FF4867">
        <w:rPr>
          <w:lang w:eastAsia="zh-CN"/>
        </w:rPr>
        <w:t>6</w:t>
      </w:r>
      <w:r w:rsidRPr="00FF4867">
        <w:tab/>
        <w:t>MBS information elements</w:t>
      </w:r>
      <w:bookmarkEnd w:id="3012"/>
    </w:p>
    <w:p w14:paraId="69DCB4EE" w14:textId="321112F2" w:rsidR="00807B1C" w:rsidRPr="00FF4867" w:rsidRDefault="00807B1C" w:rsidP="00807B1C">
      <w:pPr>
        <w:pStyle w:val="Heading4"/>
      </w:pPr>
      <w:bookmarkStart w:id="3013" w:name="_Toc162895241"/>
      <w:r w:rsidRPr="00FF4867">
        <w:t>–</w:t>
      </w:r>
      <w:r w:rsidRPr="00FF4867">
        <w:tab/>
      </w:r>
      <w:r w:rsidRPr="00FF4867">
        <w:rPr>
          <w:i/>
          <w:iCs/>
        </w:rPr>
        <w:t>CarrierFreqListMBS</w:t>
      </w:r>
      <w:bookmarkEnd w:id="3013"/>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3014" w:name="_Toc162895242"/>
      <w:r w:rsidRPr="00FF4867">
        <w:t>–</w:t>
      </w:r>
      <w:r w:rsidRPr="00FF4867">
        <w:tab/>
      </w:r>
      <w:r w:rsidRPr="00FF4867">
        <w:rPr>
          <w:i/>
        </w:rPr>
        <w:t>CFR-</w:t>
      </w:r>
      <w:r w:rsidRPr="00FF4867">
        <w:rPr>
          <w:i/>
          <w:iCs/>
        </w:rPr>
        <w:t>ConfigMCCH</w:t>
      </w:r>
      <w:r w:rsidRPr="00FF4867">
        <w:rPr>
          <w:i/>
        </w:rPr>
        <w:t>-MTCH</w:t>
      </w:r>
      <w:bookmarkEnd w:id="3014"/>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3015" w:name="_Toc162895243"/>
      <w:r w:rsidRPr="00FF4867">
        <w:t>–</w:t>
      </w:r>
      <w:r w:rsidRPr="00FF4867">
        <w:tab/>
      </w:r>
      <w:r w:rsidRPr="00FF4867">
        <w:rPr>
          <w:i/>
        </w:rPr>
        <w:t>DRX-</w:t>
      </w:r>
      <w:r w:rsidRPr="00FF4867">
        <w:rPr>
          <w:i/>
          <w:iCs/>
        </w:rPr>
        <w:t>ConfigPTM</w:t>
      </w:r>
      <w:bookmarkEnd w:id="3015"/>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3016" w:name="_Toc162895244"/>
      <w:r w:rsidRPr="00FF4867">
        <w:t>–</w:t>
      </w:r>
      <w:r w:rsidRPr="00FF4867">
        <w:tab/>
      </w:r>
      <w:r w:rsidRPr="00FF4867">
        <w:rPr>
          <w:i/>
        </w:rPr>
        <w:t>MBS-</w:t>
      </w:r>
      <w:r w:rsidRPr="00FF4867">
        <w:rPr>
          <w:i/>
          <w:iCs/>
        </w:rPr>
        <w:t>NeighbourCellList</w:t>
      </w:r>
      <w:bookmarkEnd w:id="3016"/>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3017" w:name="_Toc162895245"/>
      <w:r w:rsidRPr="00FF4867">
        <w:t>–</w:t>
      </w:r>
      <w:r w:rsidRPr="00FF4867">
        <w:tab/>
      </w:r>
      <w:r w:rsidRPr="00FF4867">
        <w:rPr>
          <w:i/>
        </w:rPr>
        <w:t>MBS-NonServingInfoList</w:t>
      </w:r>
      <w:bookmarkEnd w:id="3017"/>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3018" w:name="_Toc162895246"/>
      <w:r w:rsidRPr="00FF4867">
        <w:t>–</w:t>
      </w:r>
      <w:r w:rsidRPr="00FF4867">
        <w:tab/>
      </w:r>
      <w:r w:rsidRPr="00FF4867">
        <w:rPr>
          <w:i/>
        </w:rPr>
        <w:t>MBS-</w:t>
      </w:r>
      <w:r w:rsidRPr="00FF4867">
        <w:rPr>
          <w:i/>
          <w:iCs/>
        </w:rPr>
        <w:t>ServiceList</w:t>
      </w:r>
      <w:bookmarkEnd w:id="3018"/>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3019" w:name="_Toc162895247"/>
      <w:r w:rsidRPr="00FF4867">
        <w:t>–</w:t>
      </w:r>
      <w:r w:rsidRPr="00FF4867">
        <w:tab/>
      </w:r>
      <w:r w:rsidRPr="00FF4867">
        <w:rPr>
          <w:i/>
        </w:rPr>
        <w:t>MBS-</w:t>
      </w:r>
      <w:r w:rsidRPr="00FF4867">
        <w:rPr>
          <w:i/>
          <w:iCs/>
        </w:rPr>
        <w:t>SessionInfoList</w:t>
      </w:r>
      <w:bookmarkEnd w:id="3019"/>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3020" w:name="_Toc162895248"/>
      <w:r w:rsidRPr="00FF4867">
        <w:t>–</w:t>
      </w:r>
      <w:r w:rsidRPr="00FF4867">
        <w:tab/>
      </w:r>
      <w:r w:rsidRPr="00FF4867">
        <w:rPr>
          <w:i/>
        </w:rPr>
        <w:t>MBS-SessionInfoListMulticast</w:t>
      </w:r>
      <w:bookmarkEnd w:id="3020"/>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3021" w:name="_Toc162895249"/>
      <w:r w:rsidRPr="00FF4867">
        <w:t>–</w:t>
      </w:r>
      <w:r w:rsidRPr="00FF4867">
        <w:tab/>
      </w:r>
      <w:r w:rsidRPr="00FF4867">
        <w:rPr>
          <w:i/>
        </w:rPr>
        <w:t>MTCH-SSB-MappingWindowList</w:t>
      </w:r>
      <w:bookmarkEnd w:id="3021"/>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3022" w:name="_Toc162895250"/>
      <w:r w:rsidRPr="00FF4867">
        <w:t>–</w:t>
      </w:r>
      <w:r w:rsidRPr="00FF4867">
        <w:tab/>
      </w:r>
      <w:r w:rsidRPr="00FF4867">
        <w:rPr>
          <w:i/>
        </w:rPr>
        <w:t>PDSCH-ConfigBroadcast</w:t>
      </w:r>
      <w:bookmarkEnd w:id="302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023" w:name="_Toc162895251"/>
      <w:r w:rsidRPr="00FF4867">
        <w:t>–</w:t>
      </w:r>
      <w:r w:rsidRPr="00FF4867">
        <w:tab/>
      </w:r>
      <w:r w:rsidRPr="00FF4867">
        <w:rPr>
          <w:i/>
        </w:rPr>
        <w:t>TMGI</w:t>
      </w:r>
      <w:bookmarkEnd w:id="302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024" w:name="_Toc60777558"/>
      <w:bookmarkStart w:id="3025" w:name="_Toc162895252"/>
      <w:r w:rsidRPr="00FF4867">
        <w:t>6.4</w:t>
      </w:r>
      <w:r w:rsidRPr="00FF4867">
        <w:tab/>
        <w:t>RRC multiplicity and type constraint values</w:t>
      </w:r>
      <w:bookmarkEnd w:id="3024"/>
      <w:bookmarkEnd w:id="3025"/>
    </w:p>
    <w:p w14:paraId="27B1C840" w14:textId="37441C44" w:rsidR="00394471" w:rsidRPr="00FF4867" w:rsidRDefault="00394471" w:rsidP="00394471">
      <w:pPr>
        <w:pStyle w:val="Heading3"/>
      </w:pPr>
      <w:bookmarkStart w:id="3026" w:name="_Toc60777559"/>
      <w:bookmarkStart w:id="3027" w:name="_Toc162895253"/>
      <w:r w:rsidRPr="00FF4867">
        <w:t>–</w:t>
      </w:r>
      <w:r w:rsidRPr="00FF4867">
        <w:tab/>
        <w:t>Multiplicity and type constraint definitions</w:t>
      </w:r>
      <w:bookmarkEnd w:id="3026"/>
      <w:bookmarkEnd w:id="302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028" w:name="_Toc60777560"/>
      <w:bookmarkStart w:id="3029" w:name="_Toc162895254"/>
      <w:r w:rsidRPr="00FF4867">
        <w:t>–</w:t>
      </w:r>
      <w:r w:rsidRPr="00FF4867">
        <w:tab/>
        <w:t>End of NR-RRC-Definitions</w:t>
      </w:r>
      <w:bookmarkEnd w:id="3028"/>
      <w:bookmarkEnd w:id="3029"/>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030" w:name="_Toc60777561"/>
      <w:bookmarkStart w:id="3031" w:name="_Toc162895255"/>
      <w:r w:rsidRPr="00FF4867">
        <w:t>6.5</w:t>
      </w:r>
      <w:r w:rsidRPr="00FF4867">
        <w:tab/>
        <w:t>Short Message</w:t>
      </w:r>
      <w:bookmarkEnd w:id="3030"/>
      <w:bookmarkEnd w:id="3031"/>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032" w:name="_Toc60777562"/>
      <w:bookmarkStart w:id="3033" w:name="_Toc162895256"/>
      <w:r w:rsidRPr="00FF4867">
        <w:t>6.6</w:t>
      </w:r>
      <w:r w:rsidRPr="00FF4867">
        <w:tab/>
        <w:t>PC5 RRC messages</w:t>
      </w:r>
      <w:bookmarkEnd w:id="3032"/>
      <w:bookmarkEnd w:id="3033"/>
    </w:p>
    <w:p w14:paraId="27B15115" w14:textId="59EBA2A8" w:rsidR="00394471" w:rsidRPr="00FF4867" w:rsidRDefault="00394471" w:rsidP="00394471">
      <w:pPr>
        <w:pStyle w:val="Heading3"/>
      </w:pPr>
      <w:bookmarkStart w:id="3034" w:name="_Toc60777563"/>
      <w:bookmarkStart w:id="3035" w:name="_Toc162895257"/>
      <w:r w:rsidRPr="00FF4867">
        <w:t>6.6.1</w:t>
      </w:r>
      <w:r w:rsidRPr="00FF4867">
        <w:tab/>
        <w:t>General message structure</w:t>
      </w:r>
      <w:bookmarkEnd w:id="3034"/>
      <w:bookmarkEnd w:id="3035"/>
    </w:p>
    <w:p w14:paraId="588057B6" w14:textId="4144B2B0" w:rsidR="00394471" w:rsidRPr="00FF4867" w:rsidRDefault="00394471" w:rsidP="00394471">
      <w:pPr>
        <w:pStyle w:val="Heading4"/>
        <w:rPr>
          <w:noProof/>
          <w:lang w:eastAsia="zh-CN"/>
        </w:rPr>
      </w:pPr>
      <w:bookmarkStart w:id="3036" w:name="_Toc60777564"/>
      <w:bookmarkStart w:id="3037" w:name="_Toc162895258"/>
      <w:r w:rsidRPr="00FF4867">
        <w:t>–</w:t>
      </w:r>
      <w:r w:rsidRPr="00FF4867">
        <w:tab/>
      </w:r>
      <w:r w:rsidRPr="00FF4867">
        <w:rPr>
          <w:i/>
          <w:iCs/>
          <w:noProof/>
        </w:rPr>
        <w:t>PC5-RRC-Definitions</w:t>
      </w:r>
      <w:bookmarkEnd w:id="3036"/>
      <w:bookmarkEnd w:id="3037"/>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038" w:name="_Hlk103182236"/>
      <w:r w:rsidR="005500DB" w:rsidRPr="00FF4867">
        <w:t>CellAccessRelatedInfo</w:t>
      </w:r>
      <w:bookmarkEnd w:id="3038"/>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039" w:name="_Hlk103182249"/>
      <w:r w:rsidR="005500DB" w:rsidRPr="00FF4867">
        <w:t>maxNrofRelayMeas-r17</w:t>
      </w:r>
      <w:bookmarkEnd w:id="3039"/>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040" w:name="_Hlk103182270"/>
      <w:r w:rsidRPr="00FF4867">
        <w:t>SL-SourceIdentity-r17</w:t>
      </w:r>
      <w:bookmarkEnd w:id="3040"/>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041" w:name="_Toc60777565"/>
      <w:bookmarkStart w:id="3042" w:name="_Toc162895259"/>
      <w:r w:rsidRPr="00FF4867">
        <w:t>–</w:t>
      </w:r>
      <w:r w:rsidRPr="00FF4867">
        <w:tab/>
      </w:r>
      <w:r w:rsidRPr="00FF4867">
        <w:rPr>
          <w:i/>
          <w:iCs/>
          <w:noProof/>
        </w:rPr>
        <w:t>SBCCH-SL-BCH-Message</w:t>
      </w:r>
      <w:bookmarkEnd w:id="3041"/>
      <w:bookmarkEnd w:id="3042"/>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043" w:name="_Toc60777566"/>
      <w:bookmarkStart w:id="3044" w:name="_Toc162895260"/>
      <w:r w:rsidRPr="00FF4867">
        <w:t>–</w:t>
      </w:r>
      <w:r w:rsidRPr="00FF4867">
        <w:tab/>
      </w:r>
      <w:r w:rsidRPr="00FF4867">
        <w:rPr>
          <w:i/>
          <w:iCs/>
        </w:rPr>
        <w:t>S</w:t>
      </w:r>
      <w:r w:rsidRPr="00FF4867">
        <w:rPr>
          <w:i/>
          <w:iCs/>
          <w:noProof/>
        </w:rPr>
        <w:t>CCH-Message</w:t>
      </w:r>
      <w:bookmarkEnd w:id="3043"/>
      <w:bookmarkEnd w:id="3044"/>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3045" w:name="_Toc60777567"/>
      <w:bookmarkStart w:id="3046" w:name="_Toc162895261"/>
      <w:r w:rsidRPr="00FF4867">
        <w:t>–</w:t>
      </w:r>
      <w:r w:rsidRPr="00FF4867">
        <w:tab/>
      </w:r>
      <w:r w:rsidRPr="00FF4867">
        <w:rPr>
          <w:i/>
          <w:iCs/>
          <w:noProof/>
        </w:rPr>
        <w:t>MasterInformationBlockSidelink</w:t>
      </w:r>
      <w:bookmarkEnd w:id="3045"/>
      <w:bookmarkEnd w:id="3046"/>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047" w:name="_Toc60777568"/>
      <w:bookmarkStart w:id="3048" w:name="_Toc162895262"/>
      <w:r w:rsidRPr="00FF4867">
        <w:rPr>
          <w:rFonts w:eastAsia="MS Mincho"/>
        </w:rPr>
        <w:t>–</w:t>
      </w:r>
      <w:r w:rsidRPr="00FF4867">
        <w:rPr>
          <w:rFonts w:eastAsia="MS Mincho"/>
        </w:rPr>
        <w:tab/>
      </w:r>
      <w:r w:rsidRPr="00FF4867">
        <w:rPr>
          <w:rFonts w:eastAsia="MS Mincho"/>
          <w:i/>
          <w:iCs/>
        </w:rPr>
        <w:t>MeasurementReportSidelink</w:t>
      </w:r>
      <w:bookmarkEnd w:id="3047"/>
      <w:bookmarkEnd w:id="3048"/>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049" w:name="_Hlk103182387"/>
    </w:p>
    <w:p w14:paraId="1B763DCD" w14:textId="6346A808" w:rsidR="005500DB" w:rsidRPr="00FF4867" w:rsidRDefault="005500DB" w:rsidP="004122A9">
      <w:pPr>
        <w:pStyle w:val="PL"/>
      </w:pPr>
      <w:r w:rsidRPr="00FF4867">
        <w:t>SL-MeasResultListRelay-r17</w:t>
      </w:r>
      <w:bookmarkEnd w:id="3049"/>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050" w:name="_Hlk103182407"/>
      <w:r w:rsidRPr="00FF4867">
        <w:t xml:space="preserve">SL-MeasResultRelay-r17 </w:t>
      </w:r>
      <w:bookmarkEnd w:id="3050"/>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051" w:name="_Toc162895263"/>
      <w:r w:rsidRPr="00FF4867">
        <w:t>–</w:t>
      </w:r>
      <w:r w:rsidRPr="00FF4867">
        <w:tab/>
      </w:r>
      <w:r w:rsidRPr="00FF4867">
        <w:rPr>
          <w:i/>
          <w:iCs/>
        </w:rPr>
        <w:t>NotificationMessageSidelink</w:t>
      </w:r>
      <w:bookmarkEnd w:id="3051"/>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052" w:name="_Toc162895264"/>
      <w:r w:rsidRPr="00FF4867">
        <w:t>–</w:t>
      </w:r>
      <w:r w:rsidRPr="00FF4867">
        <w:tab/>
      </w:r>
      <w:r w:rsidRPr="00FF4867">
        <w:rPr>
          <w:i/>
          <w:iCs/>
        </w:rPr>
        <w:t>RemoteUEInformationSidelink</w:t>
      </w:r>
      <w:bookmarkEnd w:id="3052"/>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053" w:name="_Toc60777569"/>
      <w:bookmarkStart w:id="3054" w:name="_Toc162895265"/>
      <w:r w:rsidRPr="00FF4867">
        <w:t>–</w:t>
      </w:r>
      <w:r w:rsidRPr="00FF4867">
        <w:tab/>
      </w:r>
      <w:r w:rsidRPr="00FF4867">
        <w:rPr>
          <w:i/>
          <w:iCs/>
          <w:noProof/>
        </w:rPr>
        <w:t>RRCReconfigurationSidelink</w:t>
      </w:r>
      <w:bookmarkEnd w:id="3053"/>
      <w:bookmarkEnd w:id="3054"/>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055" w:name="_Hlk152173715"/>
      <w:r w:rsidRPr="00FF4867">
        <w:t>SL-SRAP-ConfigPC5</w:t>
      </w:r>
      <w:bookmarkEnd w:id="3055"/>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056" w:name="_Toc60777570"/>
      <w:bookmarkStart w:id="3057" w:name="_Toc162895266"/>
      <w:r w:rsidRPr="00FF4867">
        <w:t>–</w:t>
      </w:r>
      <w:r w:rsidRPr="00FF4867">
        <w:tab/>
      </w:r>
      <w:r w:rsidRPr="00FF4867">
        <w:rPr>
          <w:i/>
          <w:iCs/>
          <w:noProof/>
        </w:rPr>
        <w:t>RRCReconfigurationCompleteSidelink</w:t>
      </w:r>
      <w:bookmarkEnd w:id="3056"/>
      <w:bookmarkEnd w:id="3057"/>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058" w:name="_Toc60777571"/>
      <w:bookmarkStart w:id="3059" w:name="_Toc162895267"/>
      <w:r w:rsidRPr="00FF4867">
        <w:t>–</w:t>
      </w:r>
      <w:r w:rsidRPr="00FF4867">
        <w:tab/>
      </w:r>
      <w:r w:rsidRPr="00FF4867">
        <w:rPr>
          <w:i/>
          <w:iCs/>
          <w:noProof/>
        </w:rPr>
        <w:t>RRCReconfigurationFailureSidelink</w:t>
      </w:r>
      <w:bookmarkEnd w:id="3058"/>
      <w:bookmarkEnd w:id="3059"/>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060" w:name="_Toc162895268"/>
      <w:r w:rsidRPr="00FF4867">
        <w:t>–</w:t>
      </w:r>
      <w:r w:rsidRPr="00FF4867">
        <w:tab/>
      </w:r>
      <w:r w:rsidRPr="00FF4867">
        <w:rPr>
          <w:i/>
        </w:rPr>
        <w:t>UEAssistanceInformationSidelink</w:t>
      </w:r>
      <w:bookmarkEnd w:id="3060"/>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061" w:name="_Toc60777572"/>
      <w:bookmarkStart w:id="3062" w:name="_Toc162895269"/>
      <w:r w:rsidRPr="00FF4867">
        <w:t>–</w:t>
      </w:r>
      <w:r w:rsidRPr="00FF4867">
        <w:tab/>
      </w:r>
      <w:r w:rsidRPr="00FF4867">
        <w:rPr>
          <w:i/>
          <w:iCs/>
        </w:rPr>
        <w:t>UECapabilityEnquiry</w:t>
      </w:r>
      <w:r w:rsidRPr="00FF4867">
        <w:rPr>
          <w:i/>
          <w:iCs/>
          <w:noProof/>
        </w:rPr>
        <w:t>Sidelink</w:t>
      </w:r>
      <w:bookmarkEnd w:id="3061"/>
      <w:bookmarkEnd w:id="3062"/>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063" w:name="_Toc60777573"/>
      <w:bookmarkStart w:id="3064" w:name="_Toc162895270"/>
      <w:r w:rsidRPr="00FF4867">
        <w:t>–</w:t>
      </w:r>
      <w:r w:rsidRPr="00FF4867">
        <w:tab/>
      </w:r>
      <w:r w:rsidRPr="00FF4867">
        <w:rPr>
          <w:i/>
          <w:iCs/>
        </w:rPr>
        <w:t>UECapabilityInformation</w:t>
      </w:r>
      <w:r w:rsidRPr="00FF4867">
        <w:rPr>
          <w:i/>
          <w:iCs/>
          <w:noProof/>
        </w:rPr>
        <w:t>Sidelink</w:t>
      </w:r>
      <w:bookmarkEnd w:id="3063"/>
      <w:bookmarkEnd w:id="3064"/>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065" w:name="_Toc162895271"/>
      <w:r w:rsidRPr="00FF4867">
        <w:rPr>
          <w:i/>
          <w:iCs/>
        </w:rPr>
        <w:t>–</w:t>
      </w:r>
      <w:r w:rsidRPr="00FF4867">
        <w:rPr>
          <w:i/>
          <w:iCs/>
        </w:rPr>
        <w:tab/>
        <w:t>UEInformationRequestSidelink</w:t>
      </w:r>
      <w:bookmarkEnd w:id="3065"/>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066" w:name="_Toc162895272"/>
      <w:r w:rsidRPr="00FF4867">
        <w:t>–</w:t>
      </w:r>
      <w:r w:rsidRPr="00FF4867">
        <w:tab/>
      </w:r>
      <w:r w:rsidRPr="00FF4867">
        <w:rPr>
          <w:i/>
          <w:iCs/>
        </w:rPr>
        <w:t>UEInformationResponseSidelink</w:t>
      </w:r>
      <w:bookmarkEnd w:id="3066"/>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067" w:name="_Toc162895273"/>
      <w:r w:rsidRPr="00FF4867">
        <w:t>–</w:t>
      </w:r>
      <w:r w:rsidRPr="00FF4867">
        <w:tab/>
      </w:r>
      <w:r w:rsidRPr="00FF4867">
        <w:rPr>
          <w:i/>
          <w:iCs/>
        </w:rPr>
        <w:t>UuMessageTransferSidelink</w:t>
      </w:r>
      <w:bookmarkEnd w:id="3067"/>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068" w:name="_Toc60777574"/>
      <w:bookmarkStart w:id="3069" w:name="_Toc162895274"/>
      <w:r w:rsidRPr="00FF4867">
        <w:t>–</w:t>
      </w:r>
      <w:r w:rsidRPr="00FF4867">
        <w:tab/>
      </w:r>
      <w:r w:rsidRPr="00FF4867">
        <w:rPr>
          <w:i/>
          <w:iCs/>
        </w:rPr>
        <w:t xml:space="preserve">End of </w:t>
      </w:r>
      <w:r w:rsidRPr="00FF4867">
        <w:rPr>
          <w:i/>
          <w:iCs/>
          <w:noProof/>
        </w:rPr>
        <w:t>PC5-RRC-Definitions</w:t>
      </w:r>
      <w:bookmarkEnd w:id="3068"/>
      <w:bookmarkEnd w:id="3069"/>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070" w:name="_Toc60777575"/>
      <w:bookmarkStart w:id="3071" w:name="_Toc162895275"/>
      <w:r w:rsidRPr="00FF4867">
        <w:t>7</w:t>
      </w:r>
      <w:r w:rsidRPr="00FF4867">
        <w:tab/>
        <w:t>Variables and constants</w:t>
      </w:r>
      <w:bookmarkEnd w:id="3070"/>
      <w:bookmarkEnd w:id="3071"/>
    </w:p>
    <w:p w14:paraId="636D60F9" w14:textId="3EB320B2" w:rsidR="00394471" w:rsidRPr="00FF4867" w:rsidRDefault="00394471" w:rsidP="00394471">
      <w:pPr>
        <w:pStyle w:val="Heading2"/>
      </w:pPr>
      <w:bookmarkStart w:id="3072" w:name="_Toc60777576"/>
      <w:bookmarkStart w:id="3073" w:name="_Toc162895276"/>
      <w:r w:rsidRPr="00FF4867">
        <w:t>7.1</w:t>
      </w:r>
      <w:r w:rsidRPr="00FF4867">
        <w:tab/>
        <w:t>Timers</w:t>
      </w:r>
      <w:bookmarkEnd w:id="3072"/>
      <w:bookmarkEnd w:id="3073"/>
    </w:p>
    <w:p w14:paraId="762E1DA0" w14:textId="702447F0" w:rsidR="00394471" w:rsidRPr="00FF4867" w:rsidRDefault="00394471" w:rsidP="00394471">
      <w:pPr>
        <w:pStyle w:val="Heading3"/>
      </w:pPr>
      <w:bookmarkStart w:id="3074" w:name="_Toc60777577"/>
      <w:bookmarkStart w:id="3075" w:name="_Toc162895277"/>
      <w:r w:rsidRPr="00FF4867">
        <w:t>7.1.1</w:t>
      </w:r>
      <w:r w:rsidRPr="00FF4867">
        <w:tab/>
        <w:t>Timers (Informative)</w:t>
      </w:r>
      <w:bookmarkEnd w:id="3074"/>
      <w:bookmarkEnd w:id="30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076" w:name="_Toc60777578"/>
      <w:bookmarkStart w:id="3077" w:name="_Toc162895278"/>
      <w:r w:rsidRPr="00FF4867">
        <w:t>7.1.2</w:t>
      </w:r>
      <w:r w:rsidRPr="00FF4867">
        <w:tab/>
        <w:t>Timer handling</w:t>
      </w:r>
      <w:bookmarkEnd w:id="3076"/>
      <w:bookmarkEnd w:id="307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078" w:name="_Toc60777579"/>
      <w:bookmarkStart w:id="3079" w:name="_Toc162895279"/>
      <w:r w:rsidRPr="00FF4867">
        <w:t>7.2</w:t>
      </w:r>
      <w:r w:rsidRPr="00FF4867">
        <w:tab/>
        <w:t>Counters</w:t>
      </w:r>
      <w:bookmarkEnd w:id="3078"/>
      <w:bookmarkEnd w:id="30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080" w:name="_Toc60777580"/>
      <w:bookmarkStart w:id="3081" w:name="_Toc162895280"/>
      <w:r w:rsidRPr="00FF4867">
        <w:t>7.3</w:t>
      </w:r>
      <w:r w:rsidRPr="00FF4867">
        <w:tab/>
        <w:t>Constants</w:t>
      </w:r>
      <w:bookmarkEnd w:id="3080"/>
      <w:bookmarkEnd w:id="30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082" w:name="_Toc60777581"/>
      <w:bookmarkStart w:id="3083" w:name="_Toc162895281"/>
      <w:r w:rsidRPr="00FF4867">
        <w:rPr>
          <w:rFonts w:eastAsia="MS Mincho"/>
        </w:rPr>
        <w:t>7.4</w:t>
      </w:r>
      <w:r w:rsidRPr="00FF4867">
        <w:rPr>
          <w:rFonts w:eastAsia="MS Mincho"/>
        </w:rPr>
        <w:tab/>
        <w:t>UE variables</w:t>
      </w:r>
      <w:bookmarkEnd w:id="3082"/>
      <w:bookmarkEnd w:id="308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084" w:name="_Toc60777582"/>
      <w:bookmarkStart w:id="3085" w:name="_Toc162895282"/>
      <w:r w:rsidRPr="00FF4867">
        <w:rPr>
          <w:rFonts w:eastAsia="MS Mincho"/>
        </w:rPr>
        <w:t>–</w:t>
      </w:r>
      <w:r w:rsidRPr="00FF4867">
        <w:rPr>
          <w:rFonts w:eastAsia="MS Mincho"/>
        </w:rPr>
        <w:tab/>
      </w:r>
      <w:r w:rsidRPr="00FF4867">
        <w:rPr>
          <w:rFonts w:eastAsia="MS Mincho"/>
          <w:i/>
        </w:rPr>
        <w:t>NR-UE-Variables</w:t>
      </w:r>
      <w:bookmarkEnd w:id="3084"/>
      <w:bookmarkEnd w:id="308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08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08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087" w:name="_Toc162895283"/>
      <w:r w:rsidRPr="00FF4867">
        <w:t>–</w:t>
      </w:r>
      <w:r w:rsidRPr="00FF4867">
        <w:tab/>
      </w:r>
      <w:r w:rsidRPr="00FF4867">
        <w:rPr>
          <w:i/>
        </w:rPr>
        <w:t>VarAppLayerIdleConfig</w:t>
      </w:r>
      <w:bookmarkEnd w:id="3087"/>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088" w:name="_Toc162895284"/>
      <w:r w:rsidRPr="00FF4867">
        <w:t>–</w:t>
      </w:r>
      <w:r w:rsidRPr="00FF4867">
        <w:tab/>
      </w:r>
      <w:r w:rsidRPr="00FF4867">
        <w:rPr>
          <w:i/>
        </w:rPr>
        <w:t>VarAppLayerPLMN-Lis</w:t>
      </w:r>
      <w:r w:rsidR="009731FF" w:rsidRPr="00FF4867">
        <w:rPr>
          <w:i/>
        </w:rPr>
        <w:t>t</w:t>
      </w:r>
      <w:r w:rsidRPr="00FF4867">
        <w:rPr>
          <w:i/>
        </w:rPr>
        <w:t>Config</w:t>
      </w:r>
      <w:bookmarkEnd w:id="3088"/>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089" w:name="_Toc60777583"/>
      <w:bookmarkStart w:id="3090" w:name="_Toc162895285"/>
      <w:r w:rsidRPr="00FF4867">
        <w:rPr>
          <w:rFonts w:eastAsia="MS Mincho"/>
        </w:rPr>
        <w:t>–</w:t>
      </w:r>
      <w:r w:rsidRPr="00FF4867">
        <w:rPr>
          <w:rFonts w:eastAsia="MS Mincho"/>
        </w:rPr>
        <w:tab/>
      </w:r>
      <w:r w:rsidRPr="00FF4867">
        <w:rPr>
          <w:rFonts w:eastAsia="MS Mincho"/>
          <w:i/>
        </w:rPr>
        <w:t>VarConditionalReconfig</w:t>
      </w:r>
      <w:bookmarkEnd w:id="3089"/>
      <w:bookmarkEnd w:id="3090"/>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091" w:name="_Toc60777584"/>
      <w:bookmarkStart w:id="3092" w:name="_Toc162895286"/>
      <w:r w:rsidRPr="00FF4867">
        <w:t>–</w:t>
      </w:r>
      <w:r w:rsidRPr="00FF4867">
        <w:tab/>
      </w:r>
      <w:r w:rsidRPr="00FF4867">
        <w:rPr>
          <w:i/>
        </w:rPr>
        <w:t>VarConnEstFailReport</w:t>
      </w:r>
      <w:bookmarkEnd w:id="3091"/>
      <w:bookmarkEnd w:id="3092"/>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093" w:name="_Toc162895287"/>
      <w:r w:rsidRPr="00FF4867">
        <w:t>–</w:t>
      </w:r>
      <w:r w:rsidRPr="00FF4867">
        <w:tab/>
      </w:r>
      <w:r w:rsidRPr="00FF4867">
        <w:rPr>
          <w:i/>
        </w:rPr>
        <w:t>VarConnEstFailReportList</w:t>
      </w:r>
      <w:bookmarkEnd w:id="3093"/>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094" w:name="_Toc60777585"/>
      <w:bookmarkStart w:id="3095" w:name="_Toc162895288"/>
      <w:r w:rsidRPr="00FF4867">
        <w:t>–</w:t>
      </w:r>
      <w:r w:rsidRPr="00FF4867">
        <w:tab/>
      </w:r>
      <w:r w:rsidRPr="00FF4867">
        <w:rPr>
          <w:i/>
        </w:rPr>
        <w:t>VarLogMeasConfig</w:t>
      </w:r>
      <w:bookmarkEnd w:id="3094"/>
      <w:bookmarkEnd w:id="3095"/>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096" w:name="_Toc60777586"/>
      <w:bookmarkStart w:id="3097" w:name="_Toc162895289"/>
      <w:r w:rsidRPr="00FF4867">
        <w:t>–</w:t>
      </w:r>
      <w:r w:rsidRPr="00FF4867">
        <w:tab/>
      </w:r>
      <w:r w:rsidRPr="00FF4867">
        <w:rPr>
          <w:i/>
        </w:rPr>
        <w:t>VarLogMeasReport</w:t>
      </w:r>
      <w:bookmarkEnd w:id="3096"/>
      <w:bookmarkEnd w:id="3097"/>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098" w:name="_Toc162895290"/>
      <w:r w:rsidRPr="00FF4867">
        <w:t>–</w:t>
      </w:r>
      <w:r w:rsidRPr="00FF4867">
        <w:tab/>
      </w:r>
      <w:r w:rsidRPr="00FF4867">
        <w:rPr>
          <w:i/>
        </w:rPr>
        <w:t>VarLTM-ServingCellNoResetID</w:t>
      </w:r>
      <w:bookmarkEnd w:id="3098"/>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099" w:name="_Toc162895291"/>
      <w:r w:rsidRPr="00FF4867">
        <w:t>–</w:t>
      </w:r>
      <w:r w:rsidRPr="00FF4867">
        <w:tab/>
      </w:r>
      <w:r w:rsidRPr="00FF4867">
        <w:rPr>
          <w:i/>
        </w:rPr>
        <w:t>VarLTM-ServingCellUE-MeasuredTA-ID</w:t>
      </w:r>
      <w:bookmarkEnd w:id="3099"/>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100" w:name="_Toc60777587"/>
      <w:bookmarkStart w:id="3101" w:name="_Toc162895292"/>
      <w:r w:rsidRPr="00FF4867">
        <w:rPr>
          <w:rFonts w:eastAsia="MS Mincho"/>
        </w:rPr>
        <w:t>–</w:t>
      </w:r>
      <w:r w:rsidRPr="00FF4867">
        <w:rPr>
          <w:rFonts w:eastAsia="MS Mincho"/>
        </w:rPr>
        <w:tab/>
      </w:r>
      <w:r w:rsidRPr="00FF4867">
        <w:rPr>
          <w:rFonts w:eastAsia="MS Mincho"/>
          <w:i/>
        </w:rPr>
        <w:t>VarMeasConfig</w:t>
      </w:r>
      <w:bookmarkEnd w:id="3100"/>
      <w:bookmarkEnd w:id="3101"/>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102" w:name="_Toc60777588"/>
      <w:bookmarkStart w:id="3103" w:name="_Toc162895293"/>
      <w:r w:rsidRPr="00FF4867">
        <w:rPr>
          <w:rFonts w:eastAsia="MS Mincho"/>
        </w:rPr>
        <w:t>–</w:t>
      </w:r>
      <w:r w:rsidRPr="00FF4867">
        <w:rPr>
          <w:rFonts w:eastAsia="MS Mincho"/>
        </w:rPr>
        <w:tab/>
      </w:r>
      <w:r w:rsidRPr="00FF4867">
        <w:rPr>
          <w:rFonts w:eastAsia="MS Mincho"/>
          <w:i/>
          <w:iCs/>
        </w:rPr>
        <w:t>VarMeasConfigSL</w:t>
      </w:r>
      <w:bookmarkEnd w:id="3102"/>
      <w:bookmarkEnd w:id="3103"/>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104" w:name="_Toc60777589"/>
      <w:bookmarkStart w:id="3105" w:name="_Toc162895294"/>
      <w:r w:rsidRPr="00FF4867">
        <w:t>–</w:t>
      </w:r>
      <w:r w:rsidRPr="00FF4867">
        <w:tab/>
      </w:r>
      <w:r w:rsidRPr="00FF4867">
        <w:rPr>
          <w:i/>
          <w:iCs/>
          <w:lang w:eastAsia="x-none"/>
        </w:rPr>
        <w:t>VarMeasIdleConfig</w:t>
      </w:r>
      <w:bookmarkEnd w:id="3104"/>
      <w:bookmarkEnd w:id="3105"/>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106" w:name="_Hlk160607560"/>
      <w:r w:rsidRPr="00FF4867">
        <w:t>VarEnhMeasIdleConfig</w:t>
      </w:r>
      <w:bookmarkEnd w:id="3106"/>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107" w:name="_Hlk160607102"/>
      <w:r w:rsidRPr="00FF4867">
        <w:t>measIdleValidityDuration</w:t>
      </w:r>
      <w:bookmarkEnd w:id="3107"/>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108" w:name="_Toc60777590"/>
      <w:bookmarkStart w:id="3109" w:name="_Toc162895295"/>
      <w:r w:rsidRPr="00FF4867">
        <w:t>–</w:t>
      </w:r>
      <w:r w:rsidRPr="00FF4867">
        <w:tab/>
      </w:r>
      <w:r w:rsidRPr="00FF4867">
        <w:rPr>
          <w:i/>
          <w:iCs/>
          <w:lang w:eastAsia="x-none"/>
        </w:rPr>
        <w:t>Var</w:t>
      </w:r>
      <w:r w:rsidRPr="00FF4867">
        <w:rPr>
          <w:i/>
          <w:iCs/>
          <w:noProof/>
          <w:lang w:eastAsia="x-none"/>
        </w:rPr>
        <w:t>MeasIdleReport</w:t>
      </w:r>
      <w:bookmarkEnd w:id="3108"/>
      <w:bookmarkEnd w:id="3109"/>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110" w:name="_Toc60777591"/>
      <w:bookmarkStart w:id="3111" w:name="_Toc162895296"/>
      <w:r w:rsidRPr="00FF4867">
        <w:rPr>
          <w:rFonts w:eastAsia="MS Mincho"/>
        </w:rPr>
        <w:t>–</w:t>
      </w:r>
      <w:r w:rsidRPr="00FF4867">
        <w:rPr>
          <w:rFonts w:eastAsia="MS Mincho"/>
        </w:rPr>
        <w:tab/>
      </w:r>
      <w:r w:rsidRPr="00FF4867">
        <w:rPr>
          <w:rFonts w:eastAsia="MS Mincho"/>
          <w:i/>
        </w:rPr>
        <w:t>VarMeasReportList</w:t>
      </w:r>
      <w:bookmarkEnd w:id="3110"/>
      <w:bookmarkEnd w:id="3111"/>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112" w:name="_Toc60777592"/>
      <w:bookmarkStart w:id="3113" w:name="_Toc162895297"/>
      <w:r w:rsidRPr="00FF4867">
        <w:rPr>
          <w:rFonts w:eastAsia="MS Mincho"/>
        </w:rPr>
        <w:t>–</w:t>
      </w:r>
      <w:r w:rsidRPr="00FF4867">
        <w:rPr>
          <w:rFonts w:eastAsia="MS Mincho"/>
        </w:rPr>
        <w:tab/>
      </w:r>
      <w:r w:rsidRPr="00FF4867">
        <w:rPr>
          <w:rFonts w:eastAsia="MS Mincho"/>
          <w:i/>
          <w:iCs/>
        </w:rPr>
        <w:t>VarMeasReportListSL</w:t>
      </w:r>
      <w:bookmarkEnd w:id="3112"/>
      <w:bookmarkEnd w:id="3113"/>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114" w:name="_Toc162895298"/>
      <w:r w:rsidRPr="00FF4867">
        <w:t>–</w:t>
      </w:r>
      <w:r w:rsidRPr="00FF4867">
        <w:tab/>
      </w:r>
      <w:r w:rsidRPr="00FF4867">
        <w:rPr>
          <w:i/>
          <w:iCs/>
          <w:lang w:eastAsia="x-none"/>
        </w:rPr>
        <w:t>VarMeasReselectionConfig</w:t>
      </w:r>
      <w:bookmarkEnd w:id="3114"/>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115" w:name="_Toc60777593"/>
      <w:bookmarkStart w:id="3116" w:name="_Toc162895299"/>
      <w:r w:rsidRPr="00FF4867">
        <w:t>–</w:t>
      </w:r>
      <w:r w:rsidRPr="00FF4867">
        <w:tab/>
      </w:r>
      <w:r w:rsidRPr="00FF4867">
        <w:rPr>
          <w:i/>
        </w:rPr>
        <w:t>VarMobilityHistoryReport</w:t>
      </w:r>
      <w:bookmarkEnd w:id="3115"/>
      <w:bookmarkEnd w:id="3116"/>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117" w:name="_Toc60777594"/>
      <w:bookmarkStart w:id="3118" w:name="_Toc162895300"/>
      <w:r w:rsidRPr="00FF4867">
        <w:rPr>
          <w:rFonts w:eastAsia="MS Mincho"/>
        </w:rPr>
        <w:t>–</w:t>
      </w:r>
      <w:r w:rsidRPr="00FF4867">
        <w:rPr>
          <w:rFonts w:eastAsia="MS Mincho"/>
        </w:rPr>
        <w:tab/>
      </w:r>
      <w:r w:rsidRPr="00FF4867">
        <w:rPr>
          <w:rFonts w:eastAsia="MS Mincho"/>
          <w:i/>
        </w:rPr>
        <w:t>VarPendingRNA-Update</w:t>
      </w:r>
      <w:bookmarkEnd w:id="3117"/>
      <w:bookmarkEnd w:id="3118"/>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119" w:name="_Toc60777595"/>
      <w:bookmarkStart w:id="3120" w:name="_Toc162895301"/>
      <w:r w:rsidRPr="00FF4867">
        <w:t>–</w:t>
      </w:r>
      <w:r w:rsidRPr="00FF4867">
        <w:tab/>
      </w:r>
      <w:r w:rsidRPr="00FF4867">
        <w:rPr>
          <w:i/>
        </w:rPr>
        <w:t>VarRA-Report</w:t>
      </w:r>
      <w:bookmarkEnd w:id="3119"/>
      <w:bookmarkEnd w:id="3120"/>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121" w:name="_Toc60777596"/>
      <w:bookmarkStart w:id="3122" w:name="_Toc162895302"/>
      <w:r w:rsidRPr="00FF4867">
        <w:t>–</w:t>
      </w:r>
      <w:r w:rsidRPr="00FF4867">
        <w:tab/>
      </w:r>
      <w:r w:rsidRPr="00FF4867">
        <w:rPr>
          <w:i/>
        </w:rPr>
        <w:t>VarResumeMAC-Input</w:t>
      </w:r>
      <w:bookmarkEnd w:id="3121"/>
      <w:bookmarkEnd w:id="3122"/>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123" w:name="_Toc60777597"/>
      <w:bookmarkStart w:id="3124" w:name="_Toc162895303"/>
      <w:r w:rsidRPr="00FF4867">
        <w:t>–</w:t>
      </w:r>
      <w:r w:rsidRPr="00FF4867">
        <w:tab/>
      </w:r>
      <w:r w:rsidRPr="00FF4867">
        <w:rPr>
          <w:i/>
        </w:rPr>
        <w:t>VarRLF-Report</w:t>
      </w:r>
      <w:bookmarkEnd w:id="3123"/>
      <w:bookmarkEnd w:id="3124"/>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125" w:name="_Toc162895304"/>
      <w:r w:rsidRPr="00FF4867">
        <w:rPr>
          <w:rFonts w:eastAsia="MS Mincho"/>
        </w:rPr>
        <w:t>–</w:t>
      </w:r>
      <w:r w:rsidRPr="00FF4867">
        <w:rPr>
          <w:rFonts w:eastAsia="MS Mincho"/>
        </w:rPr>
        <w:tab/>
      </w:r>
      <w:r w:rsidRPr="00FF4867">
        <w:rPr>
          <w:rFonts w:eastAsia="MS Mincho"/>
          <w:i/>
        </w:rPr>
        <w:t>VarServingSecurityCellSetID</w:t>
      </w:r>
      <w:bookmarkEnd w:id="3125"/>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126" w:name="_Toc60777598"/>
      <w:bookmarkStart w:id="3127" w:name="_Toc162895305"/>
      <w:r w:rsidRPr="00FF4867">
        <w:t>–</w:t>
      </w:r>
      <w:r w:rsidRPr="00FF4867">
        <w:tab/>
      </w:r>
      <w:r w:rsidRPr="00FF4867">
        <w:rPr>
          <w:i/>
        </w:rPr>
        <w:t>VarShortMAC-Input</w:t>
      </w:r>
      <w:bookmarkEnd w:id="3126"/>
      <w:bookmarkEnd w:id="3127"/>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128" w:name="_Toc162895306"/>
      <w:r w:rsidRPr="00FF4867">
        <w:t>–</w:t>
      </w:r>
      <w:r w:rsidRPr="00FF4867">
        <w:tab/>
      </w:r>
      <w:r w:rsidRPr="00FF4867">
        <w:rPr>
          <w:i/>
        </w:rPr>
        <w:t>VarSuccessHO-Report</w:t>
      </w:r>
      <w:bookmarkEnd w:id="3128"/>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129" w:name="_Toc131065424"/>
      <w:bookmarkStart w:id="3130" w:name="_Toc162895307"/>
      <w:r w:rsidRPr="00FF4867">
        <w:t>–</w:t>
      </w:r>
      <w:r w:rsidRPr="00FF4867">
        <w:tab/>
      </w:r>
      <w:r w:rsidRPr="00FF4867">
        <w:rPr>
          <w:i/>
        </w:rPr>
        <w:t>VarSuccess</w:t>
      </w:r>
      <w:bookmarkEnd w:id="3129"/>
      <w:r w:rsidRPr="00FF4867">
        <w:rPr>
          <w:i/>
        </w:rPr>
        <w:t>PSCell-Report</w:t>
      </w:r>
      <w:bookmarkEnd w:id="3130"/>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131" w:name="_Toc162895308"/>
      <w:r w:rsidRPr="00FF4867">
        <w:t>–</w:t>
      </w:r>
      <w:r w:rsidRPr="00FF4867">
        <w:rPr>
          <w:rFonts w:eastAsiaTheme="minorEastAsia"/>
        </w:rPr>
        <w:tab/>
      </w:r>
      <w:r w:rsidRPr="00FF4867">
        <w:rPr>
          <w:rFonts w:eastAsiaTheme="minorEastAsia"/>
          <w:i/>
        </w:rPr>
        <w:t>VarTSS-Info</w:t>
      </w:r>
      <w:bookmarkEnd w:id="3131"/>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132" w:name="_Toc60777599"/>
      <w:bookmarkStart w:id="3133" w:name="_Toc162895309"/>
      <w:r w:rsidRPr="00FF4867">
        <w:rPr>
          <w:rFonts w:eastAsia="MS Mincho"/>
        </w:rPr>
        <w:t>–</w:t>
      </w:r>
      <w:r w:rsidRPr="00FF4867">
        <w:rPr>
          <w:rFonts w:eastAsia="MS Mincho"/>
        </w:rPr>
        <w:tab/>
        <w:t xml:space="preserve">End of </w:t>
      </w:r>
      <w:r w:rsidRPr="00FF4867">
        <w:rPr>
          <w:rFonts w:eastAsia="MS Mincho"/>
          <w:i/>
        </w:rPr>
        <w:t>NR-UE-Variables</w:t>
      </w:r>
      <w:bookmarkEnd w:id="3132"/>
      <w:bookmarkEnd w:id="3133"/>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134" w:name="_Toc60777600"/>
      <w:bookmarkStart w:id="3135" w:name="_Toc162895310"/>
      <w:r w:rsidRPr="00FF4867">
        <w:t>8</w:t>
      </w:r>
      <w:r w:rsidRPr="00FF4867">
        <w:tab/>
        <w:t>Protocol data unit abstract syntax</w:t>
      </w:r>
      <w:bookmarkEnd w:id="3134"/>
      <w:bookmarkEnd w:id="3135"/>
    </w:p>
    <w:p w14:paraId="18ED76FA" w14:textId="2FD559E4" w:rsidR="00394471" w:rsidRPr="00FF4867" w:rsidRDefault="00394471" w:rsidP="00394471">
      <w:pPr>
        <w:pStyle w:val="Heading2"/>
      </w:pPr>
      <w:bookmarkStart w:id="3136" w:name="_Toc60777601"/>
      <w:bookmarkStart w:id="3137" w:name="_Toc162895311"/>
      <w:r w:rsidRPr="00FF4867">
        <w:t>8.1</w:t>
      </w:r>
      <w:r w:rsidRPr="00FF4867">
        <w:tab/>
        <w:t>General</w:t>
      </w:r>
      <w:bookmarkEnd w:id="3136"/>
      <w:bookmarkEnd w:id="3137"/>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138" w:name="_Toc60777602"/>
      <w:bookmarkStart w:id="3139" w:name="_Toc162895312"/>
      <w:r w:rsidRPr="00FF4867">
        <w:t>8.2</w:t>
      </w:r>
      <w:r w:rsidRPr="00FF4867">
        <w:tab/>
        <w:t>Structure of encoded RRC messages</w:t>
      </w:r>
      <w:bookmarkEnd w:id="3138"/>
      <w:bookmarkEnd w:id="3139"/>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140" w:name="_Toc60777603"/>
      <w:bookmarkStart w:id="3141" w:name="_Toc162895313"/>
      <w:r w:rsidRPr="00FF4867">
        <w:t>8.3</w:t>
      </w:r>
      <w:r w:rsidRPr="00FF4867">
        <w:tab/>
        <w:t>Basic production</w:t>
      </w:r>
      <w:bookmarkEnd w:id="3140"/>
      <w:bookmarkEnd w:id="3141"/>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142" w:name="_Toc60777604"/>
      <w:bookmarkStart w:id="3143" w:name="_Toc162895314"/>
      <w:r w:rsidRPr="00FF4867">
        <w:t>8.4</w:t>
      </w:r>
      <w:r w:rsidRPr="00FF4867">
        <w:tab/>
        <w:t>Extension</w:t>
      </w:r>
      <w:bookmarkEnd w:id="3142"/>
      <w:bookmarkEnd w:id="3143"/>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144" w:name="_Toc60777605"/>
      <w:bookmarkStart w:id="3145" w:name="_Toc162895315"/>
      <w:r w:rsidRPr="00FF4867">
        <w:t>8.5</w:t>
      </w:r>
      <w:r w:rsidRPr="00FF4867">
        <w:tab/>
        <w:t>Padding</w:t>
      </w:r>
      <w:bookmarkEnd w:id="3144"/>
      <w:bookmarkEnd w:id="3145"/>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CA6CA7" w:rsidP="00394471">
      <w:pPr>
        <w:pStyle w:val="TH"/>
      </w:pPr>
      <w:r w:rsidRPr="00FF4867">
        <w:rPr>
          <w:noProof/>
        </w:rPr>
        <w:object w:dxaOrig="8355" w:dyaOrig="5055" w14:anchorId="3DC3CE5E">
          <v:shape id="_x0000_i1092" type="#_x0000_t75" alt="" style="width:419.65pt;height:250.95pt;mso-width-percent:0;mso-height-percent:0;mso-width-percent:0;mso-height-percent:0" o:ole="">
            <v:imagedata r:id="rId152" o:title=""/>
          </v:shape>
          <o:OLEObject Type="Embed" ProgID="Word.Picture.8" ShapeID="_x0000_i1092" DrawAspect="Content" ObjectID="_1775636997" r:id="rId153"/>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146" w:name="_Toc60777606"/>
      <w:bookmarkStart w:id="3147" w:name="_Toc162895316"/>
      <w:r w:rsidRPr="00FF4867">
        <w:t>9</w:t>
      </w:r>
      <w:r w:rsidRPr="00FF4867">
        <w:tab/>
        <w:t>Specified and default radio configurations</w:t>
      </w:r>
      <w:bookmarkEnd w:id="3146"/>
      <w:bookmarkEnd w:id="3147"/>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148" w:name="_Toc60777607"/>
      <w:bookmarkStart w:id="3149" w:name="_Toc162895317"/>
      <w:r w:rsidRPr="00FF4867">
        <w:t>9.1</w:t>
      </w:r>
      <w:r w:rsidRPr="00FF4867">
        <w:tab/>
        <w:t>Specified configurations</w:t>
      </w:r>
      <w:bookmarkEnd w:id="3148"/>
      <w:bookmarkEnd w:id="3149"/>
    </w:p>
    <w:p w14:paraId="3EC0722B" w14:textId="18086AC7" w:rsidR="00394471" w:rsidRPr="00FF4867" w:rsidRDefault="00394471" w:rsidP="00394471">
      <w:pPr>
        <w:pStyle w:val="Heading3"/>
      </w:pPr>
      <w:bookmarkStart w:id="3150" w:name="_Toc60777608"/>
      <w:bookmarkStart w:id="3151" w:name="_Toc162895318"/>
      <w:r w:rsidRPr="00FF4867">
        <w:t>9.1.1</w:t>
      </w:r>
      <w:r w:rsidRPr="00FF4867">
        <w:tab/>
        <w:t>Logical channel configurations</w:t>
      </w:r>
      <w:bookmarkEnd w:id="3150"/>
      <w:bookmarkEnd w:id="3151"/>
    </w:p>
    <w:p w14:paraId="77E8A067" w14:textId="078A3B94" w:rsidR="00394471" w:rsidRPr="00FF4867" w:rsidRDefault="00394471" w:rsidP="00394471">
      <w:pPr>
        <w:pStyle w:val="Heading4"/>
      </w:pPr>
      <w:bookmarkStart w:id="3152" w:name="_Toc60777609"/>
      <w:bookmarkStart w:id="3153" w:name="_Toc162895319"/>
      <w:r w:rsidRPr="00FF4867">
        <w:t>9.1.1.1</w:t>
      </w:r>
      <w:r w:rsidRPr="00FF4867">
        <w:tab/>
        <w:t>BCCH configuration</w:t>
      </w:r>
      <w:bookmarkEnd w:id="3152"/>
      <w:bookmarkEnd w:id="3153"/>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154" w:name="_Toc60777610"/>
      <w:bookmarkStart w:id="3155" w:name="_Toc162895320"/>
      <w:r w:rsidRPr="00FF4867">
        <w:t>9.1.1.2</w:t>
      </w:r>
      <w:r w:rsidRPr="00FF4867">
        <w:tab/>
        <w:t>CCCH configuration</w:t>
      </w:r>
      <w:bookmarkEnd w:id="3154"/>
      <w:bookmarkEnd w:id="3155"/>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156" w:name="_Toc60777611"/>
      <w:bookmarkStart w:id="3157" w:name="_Toc162895321"/>
      <w:r w:rsidRPr="00FF4867">
        <w:t>9.1.1.3</w:t>
      </w:r>
      <w:r w:rsidRPr="00FF4867">
        <w:tab/>
        <w:t>PCCH configuration</w:t>
      </w:r>
      <w:bookmarkEnd w:id="3156"/>
      <w:bookmarkEnd w:id="3157"/>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158" w:name="_Toc60777612"/>
      <w:bookmarkStart w:id="3159" w:name="_Toc162895322"/>
      <w:r w:rsidRPr="00FF4867">
        <w:t>9.1.1.4</w:t>
      </w:r>
      <w:r w:rsidRPr="00FF4867">
        <w:tab/>
        <w:t>SCCH configuration</w:t>
      </w:r>
      <w:bookmarkEnd w:id="3158"/>
      <w:bookmarkEnd w:id="3159"/>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160" w:name="_Toc60777613"/>
      <w:bookmarkStart w:id="3161" w:name="_Toc162895323"/>
      <w:r w:rsidRPr="00FF4867">
        <w:t>9.1.1.</w:t>
      </w:r>
      <w:r w:rsidRPr="00FF4867">
        <w:rPr>
          <w:lang w:eastAsia="zh-CN"/>
        </w:rPr>
        <w:t>5</w:t>
      </w:r>
      <w:r w:rsidRPr="00FF4867">
        <w:tab/>
        <w:t>STCH configuration</w:t>
      </w:r>
      <w:bookmarkEnd w:id="3160"/>
      <w:bookmarkEnd w:id="3161"/>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162" w:name="_Toc162895324"/>
      <w:r w:rsidRPr="00FF4867">
        <w:t>9.1.1.6</w:t>
      </w:r>
      <w:r w:rsidR="0079665D" w:rsidRPr="00FF4867">
        <w:tab/>
        <w:t>MCCH configuration</w:t>
      </w:r>
      <w:bookmarkEnd w:id="3162"/>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163" w:name="_Toc162895325"/>
      <w:r w:rsidRPr="00FF4867">
        <w:t>9.1.1.7</w:t>
      </w:r>
      <w:r w:rsidR="0079665D" w:rsidRPr="00FF4867">
        <w:tab/>
        <w:t>MTCH configuration for MBS broadcast</w:t>
      </w:r>
      <w:bookmarkEnd w:id="3163"/>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164" w:name="_Toc60777614"/>
      <w:bookmarkStart w:id="3165" w:name="_Toc162895326"/>
      <w:r w:rsidRPr="00FF4867">
        <w:t>9.1.2</w:t>
      </w:r>
      <w:r w:rsidRPr="00FF4867">
        <w:tab/>
        <w:t>Void</w:t>
      </w:r>
      <w:bookmarkEnd w:id="3164"/>
      <w:bookmarkEnd w:id="3165"/>
    </w:p>
    <w:p w14:paraId="70E7A155" w14:textId="7E275470" w:rsidR="00394471" w:rsidRPr="00FF4867" w:rsidRDefault="00394471" w:rsidP="00394471">
      <w:pPr>
        <w:pStyle w:val="Heading2"/>
      </w:pPr>
      <w:bookmarkStart w:id="3166" w:name="_Toc60777615"/>
      <w:bookmarkStart w:id="3167" w:name="_Toc162895327"/>
      <w:r w:rsidRPr="00FF4867">
        <w:t>9.2</w:t>
      </w:r>
      <w:r w:rsidRPr="00FF4867">
        <w:tab/>
        <w:t>Default radio configurations</w:t>
      </w:r>
      <w:bookmarkEnd w:id="3166"/>
      <w:bookmarkEnd w:id="3167"/>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168" w:name="_Toc60777616"/>
      <w:bookmarkStart w:id="3169" w:name="_Toc162895328"/>
      <w:r w:rsidRPr="00FF4867">
        <w:t>9.2.1</w:t>
      </w:r>
      <w:r w:rsidRPr="00FF4867">
        <w:tab/>
        <w:t>Default SRB configurations</w:t>
      </w:r>
      <w:bookmarkEnd w:id="3168"/>
      <w:bookmarkEnd w:id="3169"/>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170" w:name="_Toc60777617"/>
      <w:bookmarkStart w:id="3171" w:name="_Toc162895329"/>
      <w:r w:rsidRPr="00FF4867">
        <w:t>9.2.2</w:t>
      </w:r>
      <w:r w:rsidRPr="00FF4867">
        <w:tab/>
        <w:t>Default MAC Cell Group configuration</w:t>
      </w:r>
      <w:bookmarkEnd w:id="3170"/>
      <w:bookmarkEnd w:id="3171"/>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172" w:name="_Toc60777618"/>
      <w:bookmarkStart w:id="3173" w:name="_Toc162895330"/>
      <w:r w:rsidRPr="00FF4867">
        <w:t>9.2.3</w:t>
      </w:r>
      <w:r w:rsidRPr="00FF4867">
        <w:tab/>
        <w:t>Default values timers and constants</w:t>
      </w:r>
      <w:bookmarkEnd w:id="3172"/>
      <w:bookmarkEnd w:id="3173"/>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174" w:name="_Toc162895331"/>
      <w:r w:rsidRPr="00FF4867">
        <w:t>9.2.4</w:t>
      </w:r>
      <w:r w:rsidR="00E81DFA" w:rsidRPr="00FF4867">
        <w:tab/>
        <w:t xml:space="preserve">Default </w:t>
      </w:r>
      <w:r w:rsidR="0084114E" w:rsidRPr="00FF4867">
        <w:t>PC5 Relay RLC Channel</w:t>
      </w:r>
      <w:bookmarkEnd w:id="3174"/>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175" w:name="_Toc162895332"/>
      <w:r w:rsidRPr="00FF4867">
        <w:t>9.2.5</w:t>
      </w:r>
      <w:r w:rsidRPr="00FF4867">
        <w:tab/>
        <w:t>Default SRAP configurations</w:t>
      </w:r>
      <w:bookmarkEnd w:id="3175"/>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176" w:name="_Toc60777619"/>
      <w:bookmarkStart w:id="3177" w:name="_Toc162895333"/>
      <w:r w:rsidRPr="00FF4867">
        <w:t>9.3</w:t>
      </w:r>
      <w:r w:rsidRPr="00FF4867">
        <w:tab/>
        <w:t>Sidelink pre-configured parameters</w:t>
      </w:r>
      <w:bookmarkEnd w:id="3176"/>
      <w:bookmarkEnd w:id="3177"/>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178" w:name="_Toc60777620"/>
      <w:bookmarkStart w:id="3179" w:name="_Toc162895334"/>
      <w:r w:rsidRPr="00FF4867">
        <w:t>–</w:t>
      </w:r>
      <w:r w:rsidRPr="00FF4867">
        <w:tab/>
      </w:r>
      <w:r w:rsidRPr="00FF4867">
        <w:rPr>
          <w:i/>
          <w:iCs/>
        </w:rPr>
        <w:t>NR-Sidelink-Preconf</w:t>
      </w:r>
      <w:bookmarkEnd w:id="3178"/>
      <w:bookmarkEnd w:id="3179"/>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180" w:name="_Toc60777621"/>
      <w:bookmarkStart w:id="3181" w:name="_Toc162895335"/>
      <w:r w:rsidRPr="00FF4867">
        <w:t>–</w:t>
      </w:r>
      <w:r w:rsidRPr="00FF4867">
        <w:tab/>
      </w:r>
      <w:r w:rsidRPr="00FF4867">
        <w:rPr>
          <w:i/>
          <w:iCs/>
        </w:rPr>
        <w:t>SL-PreconfigurationNR</w:t>
      </w:r>
      <w:bookmarkEnd w:id="3180"/>
      <w:bookmarkEnd w:id="3181"/>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182" w:name="_Toc162895336"/>
      <w:r w:rsidRPr="00FF4867">
        <w:rPr>
          <w:rFonts w:eastAsia="MS Mincho"/>
        </w:rPr>
        <w:t>–</w:t>
      </w:r>
      <w:r w:rsidRPr="00FF4867">
        <w:rPr>
          <w:rFonts w:eastAsia="MS Mincho"/>
        </w:rPr>
        <w:tab/>
      </w:r>
      <w:r w:rsidRPr="00FF4867">
        <w:rPr>
          <w:rFonts w:eastAsia="MS Mincho"/>
          <w:i/>
          <w:iCs/>
        </w:rPr>
        <w:t>End of NR-Sidelink-Preconf</w:t>
      </w:r>
      <w:bookmarkEnd w:id="3182"/>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183" w:name="_Toc162895337"/>
      <w:r w:rsidRPr="00FF4867">
        <w:t>–</w:t>
      </w:r>
      <w:r w:rsidRPr="00FF4867">
        <w:tab/>
      </w:r>
      <w:r w:rsidRPr="00FF4867">
        <w:rPr>
          <w:i/>
          <w:iCs/>
        </w:rPr>
        <w:t>SL-AccessInfo-L2U2N</w:t>
      </w:r>
      <w:bookmarkEnd w:id="3183"/>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184" w:name="_Toc162895338"/>
      <w:bookmarkStart w:id="3185" w:name="_Toc60777623"/>
      <w:r w:rsidRPr="00FF4867">
        <w:t>9.5</w:t>
      </w:r>
      <w:r w:rsidRPr="00FF4867">
        <w:tab/>
      </w:r>
      <w:r w:rsidR="00241433" w:rsidRPr="00FF4867">
        <w:t>Void</w:t>
      </w:r>
      <w:bookmarkEnd w:id="3184"/>
    </w:p>
    <w:p w14:paraId="124B00A8" w14:textId="712523A2" w:rsidR="00394471" w:rsidRPr="00FF4867" w:rsidRDefault="00394471" w:rsidP="00394471">
      <w:pPr>
        <w:pStyle w:val="Heading1"/>
      </w:pPr>
      <w:bookmarkStart w:id="3186" w:name="_Toc162895339"/>
      <w:r w:rsidRPr="00FF4867">
        <w:t>10</w:t>
      </w:r>
      <w:r w:rsidRPr="00FF4867">
        <w:tab/>
        <w:t>Generic error handling</w:t>
      </w:r>
      <w:bookmarkEnd w:id="3185"/>
      <w:bookmarkEnd w:id="3186"/>
    </w:p>
    <w:p w14:paraId="6264FA35" w14:textId="55142B52" w:rsidR="00394471" w:rsidRPr="00FF4867" w:rsidRDefault="00394471" w:rsidP="00394471">
      <w:pPr>
        <w:pStyle w:val="Heading2"/>
      </w:pPr>
      <w:bookmarkStart w:id="3187" w:name="_Toc60777624"/>
      <w:bookmarkStart w:id="3188" w:name="_Toc162895340"/>
      <w:r w:rsidRPr="00FF4867">
        <w:t>10.1</w:t>
      </w:r>
      <w:r w:rsidRPr="00FF4867">
        <w:tab/>
        <w:t>General</w:t>
      </w:r>
      <w:bookmarkEnd w:id="3187"/>
      <w:bookmarkEnd w:id="3188"/>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189" w:name="_Toc60777625"/>
      <w:bookmarkStart w:id="3190" w:name="_Toc162895341"/>
      <w:r w:rsidRPr="00FF4867">
        <w:t>10.2</w:t>
      </w:r>
      <w:r w:rsidRPr="00FF4867">
        <w:tab/>
        <w:t>ASN.1 violation or encoding error</w:t>
      </w:r>
      <w:bookmarkEnd w:id="3189"/>
      <w:bookmarkEnd w:id="3190"/>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191" w:name="_Toc60777626"/>
      <w:bookmarkStart w:id="3192" w:name="_Toc162895342"/>
      <w:r w:rsidRPr="00FF4867">
        <w:t>10.3</w:t>
      </w:r>
      <w:r w:rsidRPr="00FF4867">
        <w:tab/>
        <w:t>Field set to a not comprehended value</w:t>
      </w:r>
      <w:bookmarkEnd w:id="3191"/>
      <w:bookmarkEnd w:id="3192"/>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193" w:name="_Toc60777627"/>
      <w:bookmarkStart w:id="3194" w:name="_Toc162895343"/>
      <w:r w:rsidRPr="00FF4867">
        <w:t>10.4</w:t>
      </w:r>
      <w:r w:rsidRPr="00FF4867">
        <w:tab/>
        <w:t>Mandatory field missing</w:t>
      </w:r>
      <w:bookmarkEnd w:id="3193"/>
      <w:bookmarkEnd w:id="3194"/>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195" w:name="_Toc60777628"/>
      <w:bookmarkStart w:id="3196" w:name="_Toc162895344"/>
      <w:r w:rsidRPr="00FF4867">
        <w:t>10.5</w:t>
      </w:r>
      <w:r w:rsidRPr="00FF4867">
        <w:tab/>
        <w:t>Not comprehended field</w:t>
      </w:r>
      <w:bookmarkEnd w:id="3195"/>
      <w:bookmarkEnd w:id="3196"/>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197" w:name="_Toc60777629"/>
      <w:bookmarkStart w:id="3198" w:name="_Toc162895345"/>
      <w:r w:rsidRPr="00FF4867">
        <w:t>11</w:t>
      </w:r>
      <w:r w:rsidRPr="00FF4867">
        <w:tab/>
        <w:t>Radio information related interactions between network nodes</w:t>
      </w:r>
      <w:bookmarkEnd w:id="3197"/>
      <w:bookmarkEnd w:id="3198"/>
    </w:p>
    <w:p w14:paraId="598835CD" w14:textId="43D67223" w:rsidR="00394471" w:rsidRPr="00FF4867" w:rsidRDefault="00394471" w:rsidP="00394471">
      <w:pPr>
        <w:pStyle w:val="Heading2"/>
      </w:pPr>
      <w:bookmarkStart w:id="3199" w:name="_Toc60777630"/>
      <w:bookmarkStart w:id="3200" w:name="_Toc162895346"/>
      <w:r w:rsidRPr="00FF4867">
        <w:t>11.1</w:t>
      </w:r>
      <w:r w:rsidRPr="00FF4867">
        <w:tab/>
        <w:t>General</w:t>
      </w:r>
      <w:bookmarkEnd w:id="3199"/>
      <w:bookmarkEnd w:id="3200"/>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201" w:name="_Toc60777631"/>
      <w:bookmarkStart w:id="3202" w:name="_Toc162895347"/>
      <w:r w:rsidRPr="00FF4867">
        <w:t>11.2</w:t>
      </w:r>
      <w:r w:rsidRPr="00FF4867">
        <w:tab/>
        <w:t>Inter-node RRC messages</w:t>
      </w:r>
      <w:bookmarkEnd w:id="3201"/>
      <w:bookmarkEnd w:id="3202"/>
    </w:p>
    <w:p w14:paraId="30406BDE" w14:textId="43D2EFAE" w:rsidR="00394471" w:rsidRPr="00FF4867" w:rsidRDefault="00394471" w:rsidP="00394471">
      <w:pPr>
        <w:pStyle w:val="Heading3"/>
      </w:pPr>
      <w:bookmarkStart w:id="3203" w:name="_Toc60777632"/>
      <w:bookmarkStart w:id="3204" w:name="_Toc162895348"/>
      <w:r w:rsidRPr="00FF4867">
        <w:t>11.2.1</w:t>
      </w:r>
      <w:r w:rsidRPr="00FF4867">
        <w:tab/>
        <w:t>General</w:t>
      </w:r>
      <w:bookmarkEnd w:id="3203"/>
      <w:bookmarkEnd w:id="3204"/>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205" w:name="_Toc60777633"/>
      <w:bookmarkStart w:id="3206" w:name="_Toc162895349"/>
      <w:r w:rsidRPr="00FF4867">
        <w:t>11.2.2</w:t>
      </w:r>
      <w:r w:rsidRPr="00FF4867">
        <w:tab/>
        <w:t>Message definitions</w:t>
      </w:r>
      <w:bookmarkEnd w:id="3205"/>
      <w:bookmarkEnd w:id="3206"/>
    </w:p>
    <w:p w14:paraId="0C200EA4" w14:textId="77777777" w:rsidR="00DB6B82" w:rsidRPr="00FF4867" w:rsidRDefault="00DB6B82" w:rsidP="00DB6B82">
      <w:pPr>
        <w:pStyle w:val="Heading4"/>
      </w:pPr>
      <w:bookmarkStart w:id="3207" w:name="_Toc162895350"/>
      <w:bookmarkStart w:id="3208" w:name="_Toc60777634"/>
      <w:r w:rsidRPr="00FF4867">
        <w:t>–</w:t>
      </w:r>
      <w:r w:rsidRPr="00FF4867">
        <w:tab/>
      </w:r>
      <w:r w:rsidRPr="00FF4867">
        <w:rPr>
          <w:i/>
        </w:rPr>
        <w:t>CG-CandidateList</w:t>
      </w:r>
      <w:bookmarkEnd w:id="3207"/>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209" w:name="_Toc162895351"/>
      <w:r w:rsidRPr="00FF4867">
        <w:t>–</w:t>
      </w:r>
      <w:r w:rsidRPr="00FF4867">
        <w:tab/>
      </w:r>
      <w:r w:rsidRPr="00FF4867">
        <w:rPr>
          <w:i/>
        </w:rPr>
        <w:t>HandoverCommand</w:t>
      </w:r>
      <w:bookmarkEnd w:id="3208"/>
      <w:bookmarkEnd w:id="3209"/>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210"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211" w:name="_Toc60777635"/>
      <w:bookmarkStart w:id="3212" w:name="_Toc162895352"/>
      <w:r w:rsidRPr="00FF4867">
        <w:t>–</w:t>
      </w:r>
      <w:r w:rsidRPr="00FF4867">
        <w:tab/>
      </w:r>
      <w:r w:rsidRPr="00FF4867">
        <w:rPr>
          <w:i/>
        </w:rPr>
        <w:t>HandoverPreparationInformation</w:t>
      </w:r>
      <w:bookmarkEnd w:id="3211"/>
      <w:bookmarkEnd w:id="3212"/>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344942" w:rsidRDefault="00394471" w:rsidP="004122A9">
      <w:pPr>
        <w:pStyle w:val="PL"/>
        <w:rPr>
          <w:lang w:val="fi-FI"/>
          <w:rPrChange w:id="3213" w:author="MediaTek (Pasi Laitinen)" w:date="2024-04-24T04:54:00Z">
            <w:rPr/>
          </w:rPrChange>
        </w:rPr>
      </w:pPr>
      <w:r w:rsidRPr="00FF4867">
        <w:t xml:space="preserve">                                    </w:t>
      </w:r>
      <w:r w:rsidRPr="00344942">
        <w:rPr>
          <w:lang w:val="fi-FI"/>
          <w:rPrChange w:id="3214" w:author="MediaTek (Pasi Laitinen)" w:date="2024-04-24T04:54:00Z">
            <w:rPr/>
          </w:rPrChange>
        </w:rPr>
        <w:t>min2, min2s30, min3, min3s30, min4, min5, min6,</w:t>
      </w:r>
    </w:p>
    <w:p w14:paraId="41884016" w14:textId="77777777" w:rsidR="00394471" w:rsidRPr="00344942" w:rsidRDefault="00394471" w:rsidP="004122A9">
      <w:pPr>
        <w:pStyle w:val="PL"/>
        <w:rPr>
          <w:lang w:val="fi-FI"/>
          <w:rPrChange w:id="3215" w:author="MediaTek (Pasi Laitinen)" w:date="2024-04-24T04:54:00Z">
            <w:rPr/>
          </w:rPrChange>
        </w:rPr>
      </w:pPr>
      <w:r w:rsidRPr="00344942">
        <w:rPr>
          <w:lang w:val="fi-FI"/>
          <w:rPrChange w:id="3216" w:author="MediaTek (Pasi Laitinen)" w:date="2024-04-24T04:54:00Z">
            <w:rPr/>
          </w:rPrChange>
        </w:rPr>
        <w:t xml:space="preserve">                                    min7, min8, min9, min10, min12, min14, min17, min20,</w:t>
      </w:r>
    </w:p>
    <w:p w14:paraId="230F6E86" w14:textId="77777777" w:rsidR="00394471" w:rsidRPr="00344942" w:rsidRDefault="00394471" w:rsidP="004122A9">
      <w:pPr>
        <w:pStyle w:val="PL"/>
        <w:rPr>
          <w:lang w:val="fi-FI"/>
          <w:rPrChange w:id="3217" w:author="MediaTek (Pasi Laitinen)" w:date="2024-04-24T04:54:00Z">
            <w:rPr/>
          </w:rPrChange>
        </w:rPr>
      </w:pPr>
      <w:r w:rsidRPr="00344942">
        <w:rPr>
          <w:lang w:val="fi-FI"/>
          <w:rPrChange w:id="3218" w:author="MediaTek (Pasi Laitinen)" w:date="2024-04-24T04:54:00Z">
            <w:rPr/>
          </w:rPrChange>
        </w:rPr>
        <w:t xml:space="preserve">                                    min24, min28, min33, min38, min44, min50, hr1,</w:t>
      </w:r>
    </w:p>
    <w:p w14:paraId="220FDF0D" w14:textId="77777777" w:rsidR="00394471" w:rsidRPr="00FF4867" w:rsidRDefault="00394471" w:rsidP="004122A9">
      <w:pPr>
        <w:pStyle w:val="PL"/>
      </w:pPr>
      <w:r w:rsidRPr="00344942">
        <w:rPr>
          <w:lang w:val="fi-FI"/>
          <w:rPrChange w:id="3219" w:author="MediaTek (Pasi Laitinen)" w:date="2024-04-24T04:54:00Z">
            <w:rPr/>
          </w:rPrChange>
        </w:rPr>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220" w:name="_Toc60777636"/>
      <w:bookmarkStart w:id="3221" w:name="_Toc162895353"/>
      <w:r w:rsidRPr="00FF4867">
        <w:t>–</w:t>
      </w:r>
      <w:r w:rsidRPr="00FF4867">
        <w:tab/>
      </w:r>
      <w:r w:rsidRPr="00FF4867">
        <w:rPr>
          <w:i/>
        </w:rPr>
        <w:t>CG-Config</w:t>
      </w:r>
      <w:bookmarkEnd w:id="3220"/>
      <w:bookmarkEnd w:id="3221"/>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222" w:name="_Toc60777637"/>
      <w:bookmarkStart w:id="3223" w:name="_Toc162895354"/>
      <w:r w:rsidRPr="00FF4867">
        <w:rPr>
          <w:i/>
        </w:rPr>
        <w:t>–</w:t>
      </w:r>
      <w:r w:rsidRPr="00FF4867">
        <w:rPr>
          <w:i/>
        </w:rPr>
        <w:tab/>
        <w:t>CG-ConfigInfo</w:t>
      </w:r>
      <w:bookmarkEnd w:id="3222"/>
      <w:bookmarkEnd w:id="3223"/>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224" w:author="Ericsson" w:date="2024-04-22T15:27:00Z"/>
        </w:rPr>
      </w:pPr>
      <w:r w:rsidRPr="00FF4867">
        <w:t xml:space="preserve">    ]]</w:t>
      </w:r>
      <w:ins w:id="3225" w:author="Ericsson" w:date="2024-04-22T15:27:00Z">
        <w:r w:rsidR="0032618A">
          <w:t>,</w:t>
        </w:r>
      </w:ins>
    </w:p>
    <w:p w14:paraId="17E9F6BF" w14:textId="00B82CC5" w:rsidR="0032618A" w:rsidRDefault="0032618A" w:rsidP="004122A9">
      <w:pPr>
        <w:pStyle w:val="PL"/>
        <w:rPr>
          <w:ins w:id="3226" w:author="Ericsson" w:date="2024-04-22T15:27:00Z"/>
        </w:rPr>
      </w:pPr>
      <w:ins w:id="3227" w:author="Ericsson" w:date="2024-04-22T15:27:00Z">
        <w:r>
          <w:t xml:space="preserve">    [[</w:t>
        </w:r>
      </w:ins>
    </w:p>
    <w:p w14:paraId="349A34E5" w14:textId="6EC6AE31" w:rsidR="0032618A" w:rsidRDefault="0032618A" w:rsidP="004122A9">
      <w:pPr>
        <w:pStyle w:val="PL"/>
        <w:rPr>
          <w:ins w:id="3228" w:author="Ericsson" w:date="2024-04-22T15:28:00Z"/>
          <w:color w:val="993366"/>
        </w:rPr>
      </w:pPr>
      <w:ins w:id="3229" w:author="Ericsson" w:date="2024-04-22T15:27:00Z">
        <w:r>
          <w:t xml:space="preserve">    maxNumberLTM-CandidatesSCG-r18   </w:t>
        </w:r>
      </w:ins>
      <w:ins w:id="3230" w:author="Ericsson" w:date="2024-04-22T15:28:00Z">
        <w:r w:rsidRPr="0032618A">
          <w:t>INTEGER(</w:t>
        </w:r>
      </w:ins>
      <w:ins w:id="3231" w:author="Ericsson" w:date="2024-04-22T15:30:00Z">
        <w:r w:rsidR="00A62D80">
          <w:t>0</w:t>
        </w:r>
      </w:ins>
      <w:ins w:id="3232" w:author="Ericsson" w:date="2024-04-22T15:28:00Z">
        <w:r w:rsidRPr="0032618A">
          <w:t>..maxNrofLTM-Configs-r18)</w:t>
        </w:r>
        <w:r>
          <w:t xml:space="preserve">                            </w:t>
        </w:r>
      </w:ins>
      <w:ins w:id="3233" w:author="Ericsson" w:date="2024-04-22T15:30:00Z">
        <w:r w:rsidR="00A62D80">
          <w:t xml:space="preserve">   </w:t>
        </w:r>
      </w:ins>
      <w:ins w:id="3234" w:author="Ericsson" w:date="2024-04-22T15:28:00Z">
        <w:r w:rsidRPr="00FF4867">
          <w:rPr>
            <w:color w:val="993366"/>
          </w:rPr>
          <w:t>OPTIONAL</w:t>
        </w:r>
      </w:ins>
    </w:p>
    <w:p w14:paraId="0441E8EF" w14:textId="0B483D28" w:rsidR="0032618A" w:rsidRPr="00FF4867" w:rsidRDefault="0032618A" w:rsidP="004122A9">
      <w:pPr>
        <w:pStyle w:val="PL"/>
      </w:pPr>
      <w:ins w:id="3235"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236"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237" w:author="Ericsson" w:date="2024-04-22T15:32:00Z"/>
                <w:b/>
                <w:i/>
                <w:lang w:eastAsia="sv-SE"/>
              </w:rPr>
            </w:pPr>
            <w:ins w:id="3238" w:author="Ericsson" w:date="2024-04-22T15:32:00Z">
              <w:r w:rsidRPr="00A62D80">
                <w:rPr>
                  <w:b/>
                  <w:i/>
                  <w:lang w:eastAsia="sv-SE"/>
                </w:rPr>
                <w:t>maxNumberLTM-CandidatesSCG</w:t>
              </w:r>
            </w:ins>
          </w:p>
          <w:p w14:paraId="588ECC33" w14:textId="166A6D31" w:rsidR="00A62D80" w:rsidRPr="00A62D80" w:rsidRDefault="00A62D80" w:rsidP="005220C9">
            <w:pPr>
              <w:pStyle w:val="TAL"/>
              <w:rPr>
                <w:ins w:id="3239" w:author="Ericsson" w:date="2024-04-22T15:32:00Z"/>
                <w:bCs/>
                <w:iCs/>
                <w:lang w:eastAsia="sv-SE"/>
              </w:rPr>
            </w:pPr>
            <w:ins w:id="3240" w:author="Ericsson" w:date="2024-04-22T15:33:00Z">
              <w:r>
                <w:rPr>
                  <w:bCs/>
                  <w:iCs/>
                  <w:lang w:eastAsia="sv-SE"/>
                </w:rPr>
                <w:t xml:space="preserve">Indicates the maximum number of LTM candidate configurations that the SN is allowed to configure. </w:t>
              </w:r>
            </w:ins>
            <w:ins w:id="3241" w:author="Ericsson" w:date="2024-04-22T15:34:00Z">
              <w:r>
                <w:rPr>
                  <w:bCs/>
                  <w:iCs/>
                  <w:lang w:eastAsia="sv-SE"/>
                </w:rPr>
                <w:t xml:space="preserve">If the field is absent the SN is not allowed to configure LTM </w:t>
              </w:r>
            </w:ins>
            <w:ins w:id="3242" w:author="Ericsson" w:date="2024-04-22T15:35:00Z">
              <w:r>
                <w:rPr>
                  <w:bCs/>
                  <w:iCs/>
                  <w:lang w:eastAsia="sv-SE"/>
                </w:rPr>
                <w:t>candidate configurations</w:t>
              </w:r>
            </w:ins>
            <w:ins w:id="3243" w:author="Ericsson" w:date="2024-04-22T15:34:00Z">
              <w:r>
                <w:rPr>
                  <w:bCs/>
                  <w:iCs/>
                  <w:lang w:eastAsia="sv-SE"/>
                </w:rPr>
                <w:t xml:space="preserve">. </w:t>
              </w:r>
            </w:ins>
            <w:ins w:id="3244" w:author="Ericsson" w:date="2024-04-22T15:33:00Z">
              <w:r>
                <w:rPr>
                  <w:bCs/>
                  <w:iCs/>
                  <w:lang w:eastAsia="sv-SE"/>
                </w:rPr>
                <w:t>This field is only used in NR</w:t>
              </w:r>
            </w:ins>
            <w:ins w:id="3245"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246" w:name="_Toc60777638"/>
      <w:bookmarkStart w:id="3247" w:name="_Toc162895355"/>
      <w:r w:rsidRPr="00FF4867">
        <w:t>–</w:t>
      </w:r>
      <w:r w:rsidRPr="00FF4867">
        <w:tab/>
      </w:r>
      <w:r w:rsidRPr="00FF4867">
        <w:rPr>
          <w:i/>
        </w:rPr>
        <w:t>MeasurementTimingConfiguration</w:t>
      </w:r>
      <w:bookmarkEnd w:id="3246"/>
      <w:bookmarkEnd w:id="3247"/>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248" w:name="_Toc60777639"/>
      <w:bookmarkStart w:id="3249" w:name="_Toc162895356"/>
      <w:r w:rsidRPr="00FF4867">
        <w:t>–</w:t>
      </w:r>
      <w:r w:rsidRPr="00FF4867">
        <w:tab/>
      </w:r>
      <w:r w:rsidRPr="00FF4867">
        <w:rPr>
          <w:i/>
        </w:rPr>
        <w:t>UERadioPagingInformation</w:t>
      </w:r>
      <w:bookmarkEnd w:id="3248"/>
      <w:bookmarkEnd w:id="3249"/>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250" w:name="_Toc60777640"/>
      <w:bookmarkStart w:id="3251" w:name="_Toc162895357"/>
      <w:r w:rsidRPr="00FF4867">
        <w:t>–</w:t>
      </w:r>
      <w:r w:rsidRPr="00FF4867">
        <w:tab/>
      </w:r>
      <w:r w:rsidRPr="00FF4867">
        <w:rPr>
          <w:i/>
        </w:rPr>
        <w:t>UERadioAccessCapabilityInformation</w:t>
      </w:r>
      <w:bookmarkEnd w:id="3250"/>
      <w:bookmarkEnd w:id="3251"/>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252" w:name="_Toc60777641"/>
      <w:bookmarkStart w:id="3253" w:name="_Toc162895358"/>
      <w:r w:rsidRPr="00FF4867">
        <w:rPr>
          <w:rFonts w:eastAsia="Yu Mincho"/>
        </w:rPr>
        <w:t>11.2.3</w:t>
      </w:r>
      <w:r w:rsidRPr="00FF4867">
        <w:rPr>
          <w:rFonts w:eastAsia="Yu Mincho"/>
        </w:rPr>
        <w:tab/>
        <w:t>Mandatory information in inter-node RRC messages</w:t>
      </w:r>
      <w:bookmarkEnd w:id="3252"/>
      <w:bookmarkEnd w:id="3253"/>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254"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255" w:name="_Toc162895359"/>
      <w:r w:rsidRPr="00FF4867">
        <w:rPr>
          <w:noProof/>
        </w:rPr>
        <w:t>11.3</w:t>
      </w:r>
      <w:r w:rsidRPr="00FF4867">
        <w:rPr>
          <w:noProof/>
        </w:rPr>
        <w:tab/>
        <w:t>Inter-node RRC information element definitions</w:t>
      </w:r>
      <w:bookmarkEnd w:id="3254"/>
      <w:bookmarkEnd w:id="3255"/>
    </w:p>
    <w:p w14:paraId="605020EC" w14:textId="77777777" w:rsidR="00B30C99" w:rsidRPr="00FF4867" w:rsidRDefault="00B30C99" w:rsidP="00B30C99">
      <w:pPr>
        <w:pStyle w:val="Heading4"/>
      </w:pPr>
      <w:bookmarkStart w:id="3256" w:name="_Toc162895360"/>
      <w:r w:rsidRPr="00FF4867">
        <w:t>–</w:t>
      </w:r>
      <w:r w:rsidRPr="00FF4867">
        <w:tab/>
      </w:r>
      <w:r w:rsidRPr="00FF4867">
        <w:rPr>
          <w:i/>
          <w:iCs/>
        </w:rPr>
        <w:t>ResourceConfigNRDC</w:t>
      </w:r>
      <w:bookmarkEnd w:id="3256"/>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257" w:name="_Toc60777643"/>
      <w:bookmarkStart w:id="3258" w:name="_Toc162895361"/>
      <w:r w:rsidRPr="00FF4867">
        <w:rPr>
          <w:noProof/>
        </w:rPr>
        <w:t>11.4</w:t>
      </w:r>
      <w:r w:rsidRPr="00FF4867">
        <w:rPr>
          <w:noProof/>
        </w:rPr>
        <w:tab/>
        <w:t>Inter-node RRC</w:t>
      </w:r>
      <w:r w:rsidRPr="00FF4867">
        <w:t xml:space="preserve"> multiplicity and type constraint values</w:t>
      </w:r>
      <w:bookmarkEnd w:id="3257"/>
      <w:bookmarkEnd w:id="3258"/>
    </w:p>
    <w:p w14:paraId="1693894D" w14:textId="4FCC9747" w:rsidR="00394471" w:rsidRPr="00FF4867" w:rsidRDefault="00394471" w:rsidP="00394471">
      <w:pPr>
        <w:pStyle w:val="Heading4"/>
      </w:pPr>
      <w:bookmarkStart w:id="3259" w:name="_Toc60777644"/>
      <w:bookmarkStart w:id="3260" w:name="_Toc162895362"/>
      <w:r w:rsidRPr="00FF4867">
        <w:t>–</w:t>
      </w:r>
      <w:r w:rsidRPr="00FF4867">
        <w:tab/>
        <w:t>Multiplicity and type constraints definitions</w:t>
      </w:r>
      <w:bookmarkEnd w:id="3259"/>
      <w:bookmarkEnd w:id="3260"/>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261" w:name="_Toc60777645"/>
      <w:bookmarkStart w:id="3262" w:name="_Toc162895363"/>
      <w:r w:rsidRPr="00FF4867">
        <w:t>–</w:t>
      </w:r>
      <w:r w:rsidRPr="00FF4867">
        <w:tab/>
      </w:r>
      <w:r w:rsidRPr="00FF4867">
        <w:rPr>
          <w:i/>
        </w:rPr>
        <w:t xml:space="preserve">End of </w:t>
      </w:r>
      <w:r w:rsidRPr="00FF4867">
        <w:rPr>
          <w:i/>
          <w:noProof/>
        </w:rPr>
        <w:t>NR-InterNodeDefinitions</w:t>
      </w:r>
      <w:bookmarkEnd w:id="3261"/>
      <w:bookmarkEnd w:id="3262"/>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263" w:name="_Toc60777646"/>
      <w:bookmarkStart w:id="3264" w:name="_Toc162895364"/>
      <w:r w:rsidRPr="00FF4867">
        <w:t>12</w:t>
      </w:r>
      <w:r w:rsidRPr="00FF4867">
        <w:tab/>
      </w:r>
      <w:r w:rsidRPr="00FF4867">
        <w:rPr>
          <w:szCs w:val="36"/>
        </w:rPr>
        <w:t>Processing delay requirements for RRC procedures</w:t>
      </w:r>
      <w:bookmarkEnd w:id="3263"/>
      <w:bookmarkEnd w:id="3264"/>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CA6CA7" w:rsidP="00394471">
      <w:pPr>
        <w:pStyle w:val="TH"/>
      </w:pPr>
      <w:r w:rsidRPr="00FF4867">
        <w:rPr>
          <w:noProof/>
        </w:rPr>
        <w:object w:dxaOrig="8205" w:dyaOrig="2745" w14:anchorId="0A68C264">
          <v:shape id="_x0000_i1093" type="#_x0000_t75" alt="" style="width:412.1pt;height:137.55pt;mso-width-percent:0;mso-height-percent:0;mso-width-percent:0;mso-height-percent:0" o:ole="">
            <v:imagedata r:id="rId154" o:title=""/>
          </v:shape>
          <o:OLEObject Type="Embed" ProgID="Visio.Drawing.11" ShapeID="_x0000_i1093" DrawAspect="Content" ObjectID="_1775636998" r:id="rId155"/>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265" w:name="_Toc60777647"/>
      <w:bookmarkStart w:id="3266" w:name="_Toc162895365"/>
      <w:r w:rsidRPr="00FF4867">
        <w:t>Annex A (informative):</w:t>
      </w:r>
      <w:r w:rsidRPr="00FF4867">
        <w:tab/>
        <w:t>Guidelines, mainly on use of ASN.1</w:t>
      </w:r>
      <w:bookmarkEnd w:id="3265"/>
      <w:bookmarkEnd w:id="3266"/>
    </w:p>
    <w:p w14:paraId="488CAE7B" w14:textId="231EEBDF" w:rsidR="00394471" w:rsidRPr="00FF4867" w:rsidRDefault="00394471" w:rsidP="00394471">
      <w:pPr>
        <w:pStyle w:val="Heading1"/>
      </w:pPr>
      <w:bookmarkStart w:id="3267" w:name="_Toc60777648"/>
      <w:bookmarkStart w:id="3268" w:name="_Toc162895366"/>
      <w:r w:rsidRPr="00FF4867">
        <w:t>A.1</w:t>
      </w:r>
      <w:r w:rsidRPr="00FF4867">
        <w:tab/>
        <w:t>Introduction</w:t>
      </w:r>
      <w:bookmarkEnd w:id="3267"/>
      <w:bookmarkEnd w:id="3268"/>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269" w:name="_Toc60777649"/>
      <w:bookmarkStart w:id="3270" w:name="_Toc162895367"/>
      <w:r w:rsidRPr="00FF4867">
        <w:t>A.2</w:t>
      </w:r>
      <w:r w:rsidRPr="00FF4867">
        <w:tab/>
        <w:t>Procedural specification</w:t>
      </w:r>
      <w:bookmarkEnd w:id="3269"/>
      <w:bookmarkEnd w:id="3270"/>
    </w:p>
    <w:p w14:paraId="59FEE4B5" w14:textId="700864D7" w:rsidR="00394471" w:rsidRPr="00FF4867" w:rsidRDefault="00394471" w:rsidP="00394471">
      <w:pPr>
        <w:pStyle w:val="Heading2"/>
      </w:pPr>
      <w:bookmarkStart w:id="3271" w:name="_Toc60777650"/>
      <w:bookmarkStart w:id="3272" w:name="_Toc162895368"/>
      <w:r w:rsidRPr="00FF4867">
        <w:t>A.2.1</w:t>
      </w:r>
      <w:r w:rsidRPr="00FF4867">
        <w:tab/>
        <w:t>General principles</w:t>
      </w:r>
      <w:bookmarkEnd w:id="3271"/>
      <w:bookmarkEnd w:id="3272"/>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273" w:name="_Toc60777651"/>
      <w:bookmarkStart w:id="3274" w:name="_Toc162895369"/>
      <w:r w:rsidRPr="00FF4867">
        <w:t>A.2.2</w:t>
      </w:r>
      <w:r w:rsidRPr="00FF4867">
        <w:tab/>
        <w:t>More detailed aspects</w:t>
      </w:r>
      <w:bookmarkEnd w:id="3273"/>
      <w:bookmarkEnd w:id="3274"/>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275" w:name="_Toc60777652"/>
      <w:bookmarkStart w:id="3276" w:name="_Toc162895370"/>
      <w:r w:rsidRPr="00FF4867">
        <w:t>A.3</w:t>
      </w:r>
      <w:r w:rsidRPr="00FF4867">
        <w:tab/>
        <w:t>PDU specification</w:t>
      </w:r>
      <w:bookmarkEnd w:id="3275"/>
      <w:bookmarkEnd w:id="3276"/>
    </w:p>
    <w:p w14:paraId="30975D08" w14:textId="318A7DD6" w:rsidR="00394471" w:rsidRPr="00FF4867" w:rsidRDefault="00394471" w:rsidP="00394471">
      <w:pPr>
        <w:pStyle w:val="Heading2"/>
      </w:pPr>
      <w:bookmarkStart w:id="3277" w:name="_Toc60777653"/>
      <w:bookmarkStart w:id="3278" w:name="_Toc162895371"/>
      <w:r w:rsidRPr="00FF4867">
        <w:t>A.3.1</w:t>
      </w:r>
      <w:r w:rsidRPr="00FF4867">
        <w:tab/>
        <w:t>General principles</w:t>
      </w:r>
      <w:bookmarkEnd w:id="3277"/>
      <w:bookmarkEnd w:id="3278"/>
    </w:p>
    <w:p w14:paraId="39D8D6B8" w14:textId="2C63180C" w:rsidR="00394471" w:rsidRPr="00FF4867" w:rsidRDefault="00394471" w:rsidP="00394471">
      <w:pPr>
        <w:pStyle w:val="Heading3"/>
      </w:pPr>
      <w:bookmarkStart w:id="3279" w:name="_Toc60777654"/>
      <w:bookmarkStart w:id="3280" w:name="_Toc162895372"/>
      <w:r w:rsidRPr="00FF4867">
        <w:t>A.3.1.1</w:t>
      </w:r>
      <w:r w:rsidRPr="00FF4867">
        <w:tab/>
        <w:t xml:space="preserve">ASN.1 </w:t>
      </w:r>
      <w:bookmarkEnd w:id="3279"/>
      <w:r w:rsidR="00947949" w:rsidRPr="00FF4867">
        <w:t>clauses</w:t>
      </w:r>
      <w:bookmarkEnd w:id="3280"/>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281" w:name="_Toc60777655"/>
      <w:bookmarkStart w:id="3282" w:name="_Toc162895373"/>
      <w:r w:rsidRPr="00FF4867">
        <w:t>A.3.1.2</w:t>
      </w:r>
      <w:r w:rsidRPr="00FF4867">
        <w:tab/>
        <w:t>ASN.1 identifier naming conventions</w:t>
      </w:r>
      <w:bookmarkEnd w:id="3281"/>
      <w:bookmarkEnd w:id="3282"/>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283" w:name="_Toc60777656"/>
      <w:bookmarkStart w:id="3284" w:name="_Toc162895374"/>
      <w:r w:rsidRPr="00FF4867">
        <w:t>A.3.1.3</w:t>
      </w:r>
      <w:r w:rsidRPr="00FF4867">
        <w:tab/>
        <w:t>Text references using ASN.1 identifiers</w:t>
      </w:r>
      <w:bookmarkEnd w:id="3283"/>
      <w:bookmarkEnd w:id="3284"/>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285" w:name="_Toc60777657"/>
      <w:bookmarkStart w:id="3286" w:name="_Toc162895375"/>
      <w:r w:rsidRPr="00FF4867">
        <w:t>A.3.2</w:t>
      </w:r>
      <w:r w:rsidRPr="00FF4867">
        <w:tab/>
        <w:t>High-level message structure</w:t>
      </w:r>
      <w:bookmarkEnd w:id="3285"/>
      <w:bookmarkEnd w:id="3286"/>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287" w:name="_Toc60777658"/>
      <w:bookmarkStart w:id="3288" w:name="_Toc162895376"/>
      <w:r w:rsidRPr="00FF4867">
        <w:t>A.3.3</w:t>
      </w:r>
      <w:r w:rsidRPr="00FF4867">
        <w:tab/>
        <w:t>Message definition</w:t>
      </w:r>
      <w:bookmarkEnd w:id="3287"/>
      <w:bookmarkEnd w:id="3288"/>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289" w:name="_Toc60777659"/>
      <w:bookmarkStart w:id="3290" w:name="_Toc162895377"/>
      <w:r w:rsidRPr="00FF4867">
        <w:t>A.3.4</w:t>
      </w:r>
      <w:r w:rsidRPr="00FF4867">
        <w:tab/>
        <w:t>Information elements</w:t>
      </w:r>
      <w:bookmarkEnd w:id="3289"/>
      <w:bookmarkEnd w:id="3290"/>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291" w:name="_Toc60777660"/>
      <w:bookmarkStart w:id="3292" w:name="_Toc162895378"/>
      <w:r w:rsidRPr="00FF4867">
        <w:t>A.3.5</w:t>
      </w:r>
      <w:r w:rsidRPr="00FF4867">
        <w:tab/>
        <w:t>Fields with optional presence</w:t>
      </w:r>
      <w:bookmarkEnd w:id="3291"/>
      <w:bookmarkEnd w:id="3292"/>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293" w:name="_Toc60777661"/>
      <w:bookmarkStart w:id="3294" w:name="_Toc162895379"/>
      <w:r w:rsidRPr="00FF4867">
        <w:t>A.3.6</w:t>
      </w:r>
      <w:r w:rsidRPr="00FF4867">
        <w:tab/>
        <w:t>Fields with conditional presence</w:t>
      </w:r>
      <w:bookmarkEnd w:id="3293"/>
      <w:bookmarkEnd w:id="3294"/>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295" w:name="_Toc60777662"/>
      <w:bookmarkStart w:id="3296" w:name="_Toc162895380"/>
      <w:r w:rsidRPr="00FF4867">
        <w:t>A.3.7</w:t>
      </w:r>
      <w:r w:rsidRPr="00FF4867">
        <w:tab/>
        <w:t>Guidelines on use of lists with elements of SEQUENCE type</w:t>
      </w:r>
      <w:bookmarkEnd w:id="3295"/>
      <w:bookmarkEnd w:id="3296"/>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297" w:name="_Toc60777663"/>
      <w:bookmarkStart w:id="3298" w:name="_Toc162895381"/>
      <w:r w:rsidRPr="00FF4867">
        <w:rPr>
          <w:noProof/>
          <w:lang w:eastAsia="sv-SE"/>
        </w:rPr>
        <w:t>A.3.8</w:t>
      </w:r>
      <w:r w:rsidRPr="00FF4867">
        <w:rPr>
          <w:noProof/>
          <w:lang w:eastAsia="sv-SE"/>
        </w:rPr>
        <w:tab/>
        <w:t>Guidelines on use of parameterised SetupRelease type</w:t>
      </w:r>
      <w:bookmarkEnd w:id="3297"/>
      <w:bookmarkEnd w:id="3298"/>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299" w:name="_Toc60777664"/>
      <w:bookmarkStart w:id="3300" w:name="_Toc162895382"/>
      <w:bookmarkStart w:id="3301" w:name="_Hlk54240517"/>
      <w:r w:rsidRPr="00FF4867">
        <w:t>A.3.9</w:t>
      </w:r>
      <w:r w:rsidRPr="00FF4867">
        <w:tab/>
        <w:t>Guidelines on use of ToAddModList and ToReleaseList</w:t>
      </w:r>
      <w:bookmarkEnd w:id="3299"/>
      <w:bookmarkEnd w:id="3300"/>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302" w:name="_Hlk56409330"/>
      <w:r w:rsidRPr="00FF4867">
        <w:t>Note that the release of a field (a list element as well as any other field) releases all its sub-fields (sub-fields configured by elementsToAddModList and any other sub-field).</w:t>
      </w:r>
    </w:p>
    <w:bookmarkEnd w:id="3302"/>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303" w:name="_Toc60777665"/>
      <w:bookmarkStart w:id="3304" w:name="_Toc162895383"/>
      <w:bookmarkEnd w:id="3301"/>
      <w:r w:rsidRPr="00FF4867">
        <w:t>A.3.10</w:t>
      </w:r>
      <w:r w:rsidRPr="00FF4867">
        <w:tab/>
        <w:t>Guidelines on use of lists (without ToAddModList and ToReleaseList)</w:t>
      </w:r>
      <w:bookmarkEnd w:id="3303"/>
      <w:bookmarkEnd w:id="3304"/>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305" w:name="_Toc60777666"/>
      <w:bookmarkStart w:id="3306" w:name="_Toc162895384"/>
      <w:r w:rsidRPr="00FF4867">
        <w:t>A.4</w:t>
      </w:r>
      <w:r w:rsidRPr="00FF4867">
        <w:tab/>
        <w:t>Extension of the PDU specifications</w:t>
      </w:r>
      <w:bookmarkEnd w:id="3305"/>
      <w:bookmarkEnd w:id="3306"/>
    </w:p>
    <w:p w14:paraId="33350934" w14:textId="0287CCD1" w:rsidR="00394471" w:rsidRPr="00FF4867" w:rsidRDefault="00394471" w:rsidP="00394471">
      <w:pPr>
        <w:pStyle w:val="Heading2"/>
      </w:pPr>
      <w:bookmarkStart w:id="3307" w:name="_Toc60777667"/>
      <w:bookmarkStart w:id="3308" w:name="_Toc162895385"/>
      <w:r w:rsidRPr="00FF4867">
        <w:t>A.4.1</w:t>
      </w:r>
      <w:r w:rsidRPr="00FF4867">
        <w:tab/>
        <w:t>General principles to ensure compatibility</w:t>
      </w:r>
      <w:bookmarkEnd w:id="3307"/>
      <w:bookmarkEnd w:id="3308"/>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309" w:name="_Toc60777668"/>
      <w:bookmarkStart w:id="3310" w:name="_Toc162895386"/>
      <w:r w:rsidRPr="00FF4867">
        <w:t>A.4.2</w:t>
      </w:r>
      <w:r w:rsidRPr="00FF4867">
        <w:tab/>
        <w:t>Critical extension of messages and fields</w:t>
      </w:r>
      <w:bookmarkEnd w:id="3309"/>
      <w:bookmarkEnd w:id="3310"/>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311" w:name="_Toc60777669"/>
      <w:bookmarkStart w:id="3312" w:name="_Toc162895387"/>
      <w:r w:rsidRPr="00FF4867">
        <w:t>A.4.3</w:t>
      </w:r>
      <w:r w:rsidRPr="00FF4867">
        <w:tab/>
        <w:t>Non-critical extension of messages</w:t>
      </w:r>
      <w:bookmarkEnd w:id="3311"/>
      <w:bookmarkEnd w:id="3312"/>
    </w:p>
    <w:p w14:paraId="6206BBE4" w14:textId="4B49F1EF" w:rsidR="00394471" w:rsidRPr="00FF4867" w:rsidRDefault="00394471" w:rsidP="00394471">
      <w:pPr>
        <w:pStyle w:val="Heading3"/>
      </w:pPr>
      <w:bookmarkStart w:id="3313" w:name="_Toc60777670"/>
      <w:bookmarkStart w:id="3314" w:name="_Toc162895388"/>
      <w:r w:rsidRPr="00FF4867">
        <w:t>A.4.3.1</w:t>
      </w:r>
      <w:r w:rsidRPr="00FF4867">
        <w:tab/>
        <w:t>General principles</w:t>
      </w:r>
      <w:bookmarkEnd w:id="3313"/>
      <w:bookmarkEnd w:id="3314"/>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315" w:name="_Toc60777671"/>
      <w:bookmarkStart w:id="3316" w:name="_Toc162895389"/>
      <w:r w:rsidRPr="00FF4867">
        <w:t>A.4.3.2</w:t>
      </w:r>
      <w:r w:rsidRPr="00FF4867">
        <w:tab/>
        <w:t>Further guidelines</w:t>
      </w:r>
      <w:bookmarkEnd w:id="3315"/>
      <w:bookmarkEnd w:id="3316"/>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317" w:name="_Toc60777672"/>
      <w:bookmarkStart w:id="3318" w:name="_Toc162895390"/>
      <w:r w:rsidRPr="00FF4867">
        <w:t>A.4.3.3</w:t>
      </w:r>
      <w:r w:rsidRPr="00FF4867">
        <w:tab/>
        <w:t>Typical example of evolution of IE with local extensions</w:t>
      </w:r>
      <w:bookmarkEnd w:id="3317"/>
      <w:bookmarkEnd w:id="3318"/>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319" w:name="_Toc60777673"/>
      <w:bookmarkStart w:id="3320" w:name="_Toc162895391"/>
      <w:r w:rsidRPr="00FF4867">
        <w:t>A.4.3.4</w:t>
      </w:r>
      <w:r w:rsidRPr="00FF4867">
        <w:tab/>
        <w:t>Typical examples of non critical extension at the end of a message</w:t>
      </w:r>
      <w:bookmarkEnd w:id="3319"/>
      <w:bookmarkEnd w:id="3320"/>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321" w:name="_Toc60777674"/>
      <w:bookmarkStart w:id="3322" w:name="_Toc162895392"/>
      <w:r w:rsidRPr="00FF4867">
        <w:t>A.4.3.5</w:t>
      </w:r>
      <w:r w:rsidRPr="00FF4867">
        <w:tab/>
        <w:t>Examples of non-critical extensions not placed at the default extension location</w:t>
      </w:r>
      <w:bookmarkEnd w:id="3321"/>
      <w:bookmarkEnd w:id="3322"/>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323" w:name="_Toc60777675"/>
      <w:bookmarkStart w:id="3324" w:name="_Toc162895393"/>
      <w:r w:rsidRPr="00FF4867">
        <w:t>–</w:t>
      </w:r>
      <w:r w:rsidRPr="00FF4867">
        <w:tab/>
      </w:r>
      <w:r w:rsidRPr="00FF4867">
        <w:rPr>
          <w:i/>
          <w:noProof/>
        </w:rPr>
        <w:t>ParentIE-WithEM</w:t>
      </w:r>
      <w:bookmarkEnd w:id="3323"/>
      <w:bookmarkEnd w:id="3324"/>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325" w:name="_Toc60777676"/>
      <w:bookmarkStart w:id="3326" w:name="_Toc162895394"/>
      <w:r w:rsidRPr="00FF4867">
        <w:rPr>
          <w:i/>
          <w:iCs/>
        </w:rPr>
        <w:t>–</w:t>
      </w:r>
      <w:r w:rsidRPr="00FF4867">
        <w:rPr>
          <w:i/>
          <w:iCs/>
        </w:rPr>
        <w:tab/>
      </w:r>
      <w:r w:rsidRPr="00FF4867">
        <w:rPr>
          <w:i/>
          <w:iCs/>
          <w:noProof/>
        </w:rPr>
        <w:t>ChildIE1-WithoutEM</w:t>
      </w:r>
      <w:bookmarkEnd w:id="3325"/>
      <w:bookmarkEnd w:id="3326"/>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327" w:name="_Toc60777677"/>
      <w:bookmarkStart w:id="3328" w:name="_Toc162895395"/>
      <w:r w:rsidRPr="00FF4867">
        <w:rPr>
          <w:i/>
          <w:iCs/>
        </w:rPr>
        <w:t>–</w:t>
      </w:r>
      <w:r w:rsidRPr="00FF4867">
        <w:rPr>
          <w:i/>
          <w:iCs/>
        </w:rPr>
        <w:tab/>
      </w:r>
      <w:r w:rsidRPr="00FF4867">
        <w:rPr>
          <w:i/>
          <w:iCs/>
          <w:noProof/>
        </w:rPr>
        <w:t>ChildIE2-WithoutEM</w:t>
      </w:r>
      <w:bookmarkEnd w:id="3327"/>
      <w:bookmarkEnd w:id="3328"/>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329" w:name="_Toc46440049"/>
      <w:bookmarkStart w:id="3330" w:name="_Toc46444886"/>
      <w:bookmarkStart w:id="3331" w:name="_Toc46487647"/>
      <w:bookmarkStart w:id="3332" w:name="_Toc52837525"/>
      <w:bookmarkStart w:id="3333" w:name="_Toc52838533"/>
      <w:bookmarkStart w:id="3334" w:name="_Toc53007173"/>
      <w:r w:rsidRPr="00FF4867">
        <w:rPr>
          <w:rFonts w:ascii="Arial" w:hAnsi="Arial"/>
          <w:sz w:val="28"/>
        </w:rPr>
        <w:t>A.4.3.6</w:t>
      </w:r>
      <w:r w:rsidRPr="00FF4867">
        <w:rPr>
          <w:rFonts w:ascii="Arial" w:hAnsi="Arial"/>
          <w:sz w:val="28"/>
        </w:rPr>
        <w:tab/>
      </w:r>
      <w:bookmarkEnd w:id="3329"/>
      <w:bookmarkEnd w:id="3330"/>
      <w:bookmarkEnd w:id="3331"/>
      <w:bookmarkEnd w:id="3332"/>
      <w:bookmarkEnd w:id="3333"/>
      <w:bookmarkEnd w:id="3334"/>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335" w:name="_Toc60777678"/>
      <w:bookmarkStart w:id="3336" w:name="_Toc162895396"/>
      <w:r w:rsidRPr="00FF4867">
        <w:t>A.5</w:t>
      </w:r>
      <w:r w:rsidRPr="00FF4867">
        <w:tab/>
        <w:t>Guidelines regarding inclusion of transaction identifiers in RRC messages</w:t>
      </w:r>
      <w:bookmarkEnd w:id="3335"/>
      <w:bookmarkEnd w:id="3336"/>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337" w:name="_Toc60777679"/>
      <w:bookmarkStart w:id="3338" w:name="_Toc162895397"/>
      <w:r w:rsidRPr="00FF4867">
        <w:t>A.6</w:t>
      </w:r>
      <w:r w:rsidRPr="00FF4867">
        <w:tab/>
        <w:t>Guidelines regarding use of need codes</w:t>
      </w:r>
      <w:bookmarkEnd w:id="3337"/>
      <w:bookmarkEnd w:id="3338"/>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339" w:name="_Toc60777680"/>
      <w:bookmarkStart w:id="3340" w:name="_Toc162895398"/>
      <w:r w:rsidRPr="00FF4867">
        <w:t>A.7</w:t>
      </w:r>
      <w:r w:rsidRPr="00FF4867">
        <w:tab/>
        <w:t>Guidelines regarding use of conditions</w:t>
      </w:r>
      <w:bookmarkEnd w:id="3339"/>
      <w:bookmarkEnd w:id="3340"/>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341" w:name="_Toc60777681"/>
      <w:bookmarkStart w:id="3342" w:name="_Toc162895399"/>
      <w:r w:rsidRPr="00FF4867">
        <w:t>A.8</w:t>
      </w:r>
      <w:r w:rsidRPr="00FF4867">
        <w:tab/>
        <w:t>Miscellaneous</w:t>
      </w:r>
      <w:bookmarkEnd w:id="3341"/>
      <w:bookmarkEnd w:id="3342"/>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343" w:name="_Toc60777682"/>
      <w:bookmarkStart w:id="3344" w:name="_Toc162895400"/>
      <w:r w:rsidRPr="00FF4867">
        <w:t>Annex B (informative):</w:t>
      </w:r>
      <w:r w:rsidRPr="00FF4867">
        <w:tab/>
        <w:t>RRC Information</w:t>
      </w:r>
      <w:bookmarkEnd w:id="3343"/>
      <w:bookmarkEnd w:id="3344"/>
    </w:p>
    <w:p w14:paraId="13F4EAB3" w14:textId="087AB85B" w:rsidR="00394471" w:rsidRPr="00FF4867" w:rsidRDefault="00394471" w:rsidP="00394471">
      <w:pPr>
        <w:pStyle w:val="Heading1"/>
      </w:pPr>
      <w:bookmarkStart w:id="3345" w:name="_Toc60777683"/>
      <w:bookmarkStart w:id="3346" w:name="_Toc162895401"/>
      <w:r w:rsidRPr="00FF4867">
        <w:t>B.1</w:t>
      </w:r>
      <w:r w:rsidRPr="00FF4867">
        <w:tab/>
        <w:t>Protection of RRC messages</w:t>
      </w:r>
      <w:bookmarkEnd w:id="3345"/>
      <w:bookmarkEnd w:id="3346"/>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347" w:name="_Toc60777684"/>
      <w:bookmarkStart w:id="3348" w:name="_Toc162895402"/>
      <w:r w:rsidRPr="00FF4867">
        <w:t>B.2</w:t>
      </w:r>
      <w:r w:rsidRPr="00FF4867">
        <w:tab/>
        <w:t>Description of BWP configuration options</w:t>
      </w:r>
      <w:bookmarkEnd w:id="3347"/>
      <w:bookmarkEnd w:id="3348"/>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CA6CA7" w:rsidP="00394471">
      <w:pPr>
        <w:pStyle w:val="TH"/>
      </w:pPr>
      <w:r w:rsidRPr="00FF4867">
        <w:rPr>
          <w:noProof/>
        </w:rPr>
        <w:object w:dxaOrig="9360" w:dyaOrig="1725" w14:anchorId="35BE04B5">
          <v:shape id="_x0000_i1094" type="#_x0000_t75" alt="" style="width:469.05pt;height:86.5pt;mso-width-percent:0;mso-height-percent:0;mso-width-percent:0;mso-height-percent:0" o:ole="">
            <v:imagedata r:id="rId156" o:title=""/>
          </v:shape>
          <o:OLEObject Type="Embed" ProgID="Visio.Drawing.15" ShapeID="_x0000_i1094" DrawAspect="Content" ObjectID="_1775636999" r:id="rId157"/>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CA6CA7" w:rsidP="00394471">
      <w:pPr>
        <w:pStyle w:val="TH"/>
      </w:pPr>
      <w:r w:rsidRPr="00FF4867">
        <w:rPr>
          <w:noProof/>
        </w:rPr>
        <w:object w:dxaOrig="9360" w:dyaOrig="2325" w14:anchorId="193B1173">
          <v:shape id="_x0000_i1095" type="#_x0000_t75" alt="" style="width:469.05pt;height:115pt;mso-width-percent:0;mso-height-percent:0;mso-width-percent:0;mso-height-percent:0" o:ole="">
            <v:imagedata r:id="rId158" o:title=""/>
          </v:shape>
          <o:OLEObject Type="Embed" ProgID="Visio.Drawing.15" ShapeID="_x0000_i1095" DrawAspect="Content" ObjectID="_1775637000" r:id="rId159"/>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349" w:name="_Toc60777685"/>
      <w:bookmarkStart w:id="3350" w:name="_Toc162895403"/>
      <w:r w:rsidRPr="00FF4867">
        <w:t>Annex C (normative):</w:t>
      </w:r>
      <w:r w:rsidRPr="00FF4867">
        <w:tab/>
        <w:t>List of CRs Containing Early Implementable Features and Corrections</w:t>
      </w:r>
      <w:bookmarkEnd w:id="3349"/>
      <w:bookmarkEnd w:id="3350"/>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351" w:name="_Toc60777686"/>
      <w:bookmarkStart w:id="3352" w:name="_Toc162895404"/>
      <w:r w:rsidRPr="00FF4867">
        <w:t>Annex D (normative):</w:t>
      </w:r>
      <w:r w:rsidRPr="00FF4867">
        <w:tab/>
        <w:t>UE requirements on ASN.1 comprehension</w:t>
      </w:r>
      <w:bookmarkEnd w:id="3351"/>
      <w:bookmarkEnd w:id="3352"/>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353" w:name="_Toc60777687"/>
      <w:bookmarkStart w:id="3354" w:name="_Toc162895405"/>
      <w:r w:rsidRPr="00FF4867">
        <w:t>Annex E (informative):</w:t>
      </w:r>
      <w:r w:rsidRPr="00FF4867">
        <w:br/>
      </w:r>
      <w:bookmarkStart w:id="3355" w:name="historyclause"/>
      <w:r w:rsidRPr="00FF4867">
        <w:t>Change history</w:t>
      </w:r>
      <w:bookmarkEnd w:id="3353"/>
      <w:bookmarkEnd w:id="3354"/>
    </w:p>
    <w:bookmarkEnd w:id="3355"/>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3" w:author="MediaTek (Pasi Laitinen)" w:date="2024-04-24T04:55:00Z" w:initials="MTK">
    <w:p w14:paraId="4338ED4E" w14:textId="7CFB0953" w:rsidR="00344942" w:rsidRDefault="00344942">
      <w:pPr>
        <w:pStyle w:val="CommentText"/>
      </w:pPr>
      <w:r>
        <w:rPr>
          <w:rStyle w:val="CommentReference"/>
        </w:rPr>
        <w:annotationRef/>
      </w:r>
      <w:r>
        <w:t>Please change to italic font.</w:t>
      </w:r>
    </w:p>
  </w:comment>
  <w:comment w:id="232" w:author="Ericsson" w:date="2024-04-25T15:59:00Z" w:initials="Ericsson">
    <w:p w14:paraId="4ECD6306" w14:textId="77777777" w:rsidR="00F1242D" w:rsidRDefault="005076DC" w:rsidP="006E17D9">
      <w:pPr>
        <w:pStyle w:val="CommentText"/>
      </w:pPr>
      <w:r>
        <w:rPr>
          <w:rStyle w:val="CommentReference"/>
        </w:rPr>
        <w:annotationRef/>
      </w:r>
      <w:r w:rsidR="00F1242D">
        <w:t>This change doesn't seem to be needed. It is handled as part of the evaluation procedure that the execution conditions are not evaluated if not applicable.</w:t>
      </w:r>
    </w:p>
  </w:comment>
  <w:comment w:id="266" w:author="Ericsson" w:date="2024-04-25T16:03:00Z" w:initials="Ericsson">
    <w:p w14:paraId="68124881" w14:textId="77777777" w:rsidR="00D427F6" w:rsidRDefault="00D427F6" w:rsidP="004374F5">
      <w:pPr>
        <w:pStyle w:val="CommentText"/>
      </w:pPr>
      <w:r>
        <w:rPr>
          <w:rStyle w:val="CommentReference"/>
        </w:rPr>
        <w:annotationRef/>
      </w:r>
      <w:r>
        <w:t>This change doesn't seem to be needed. For the SCG release case, the candidates are handled via explicit configuration in the RRC message. After SCG release there is anyhow no SCG measConfig.</w:t>
      </w:r>
    </w:p>
  </w:comment>
  <w:comment w:id="354" w:author="Fujitsu (Takako)" w:date="2024-04-24T14:47:00Z" w:initials="Fujitsu">
    <w:p w14:paraId="3AF2D96C" w14:textId="526664BE" w:rsidR="00345B11" w:rsidRDefault="00345B11" w:rsidP="002D7162">
      <w:pPr>
        <w:pStyle w:val="CommentText"/>
      </w:pPr>
      <w:r>
        <w:rPr>
          <w:rStyle w:val="CommentReference"/>
        </w:rPr>
        <w:annotationRef/>
      </w:r>
      <w:r>
        <w:rPr>
          <w:lang w:val="en-US"/>
        </w:rPr>
        <w:t>PDCP state variable continuation is not applicable to SCG SRB (if configured). It will be better to specify like:</w:t>
      </w:r>
      <w:r>
        <w:rPr>
          <w:lang w:val="en-US"/>
        </w:rPr>
        <w:br/>
        <w:t>"each SRB associated to the MCG"</w:t>
      </w:r>
    </w:p>
  </w:comment>
  <w:comment w:id="355" w:author="CATT" w:date="2024-04-25T10:59:00Z" w:initials="CATT">
    <w:p w14:paraId="508278E2" w14:textId="5AF44EAF" w:rsidR="00CB52DF" w:rsidRPr="00CB52DF" w:rsidRDefault="00CB52DF">
      <w:pPr>
        <w:pStyle w:val="CommentText"/>
        <w:rPr>
          <w:rFonts w:eastAsiaTheme="minorEastAsia"/>
          <w:lang w:eastAsia="zh-CN"/>
        </w:rPr>
      </w:pPr>
      <w:r>
        <w:rPr>
          <w:rStyle w:val="CommentReference"/>
        </w:rPr>
        <w:annotationRef/>
      </w:r>
      <w:r>
        <w:rPr>
          <w:lang w:eastAsia="zh-CN"/>
        </w:rPr>
        <w:t>A</w:t>
      </w:r>
      <w:r>
        <w:rPr>
          <w:rFonts w:hint="eastAsia"/>
          <w:lang w:eastAsia="zh-CN"/>
        </w:rPr>
        <w:t>gree with Fujitsu</w:t>
      </w:r>
    </w:p>
  </w:comment>
  <w:comment w:id="345" w:author="MediaTek (Li-Chuan Tseng)" w:date="2024-04-23T16:58:00Z" w:initials="LC">
    <w:p w14:paraId="596535BB" w14:textId="4EEFD02D" w:rsidR="00605D85" w:rsidRPr="00605D85" w:rsidRDefault="00605D85" w:rsidP="00605D85">
      <w:pPr>
        <w:rPr>
          <w:rFonts w:eastAsia="PMingLiU"/>
          <w:lang w:eastAsia="zh-TW"/>
        </w:rPr>
      </w:pPr>
      <w:r>
        <w:rPr>
          <w:rStyle w:val="CommentReference"/>
        </w:rPr>
        <w:annotationRef/>
      </w:r>
      <w:r>
        <w:rPr>
          <w:rFonts w:eastAsia="PMingLiU" w:hint="eastAsia"/>
          <w:lang w:eastAsia="zh-TW"/>
        </w:rPr>
        <w:t>T</w:t>
      </w:r>
      <w:r>
        <w:rPr>
          <w:rFonts w:eastAsia="PMingLiU"/>
          <w:lang w:eastAsia="zh-TW"/>
        </w:rPr>
        <w:t>o ensure</w:t>
      </w:r>
      <w:r w:rsidR="0061252E">
        <w:rPr>
          <w:rFonts w:eastAsia="PMingLiU"/>
          <w:lang w:eastAsia="zh-TW"/>
        </w:rPr>
        <w:t xml:space="preserve"> that the</w:t>
      </w:r>
      <w:r>
        <w:rPr>
          <w:rFonts w:eastAsia="PMingLiU"/>
          <w:lang w:eastAsia="zh-TW"/>
        </w:rPr>
        <w:t xml:space="preserve"> </w:t>
      </w:r>
      <w:r w:rsidR="0061252E">
        <w:rPr>
          <w:rFonts w:eastAsia="PMingLiU"/>
          <w:lang w:eastAsia="zh-TW"/>
        </w:rPr>
        <w:t>state variable</w:t>
      </w:r>
      <w:r>
        <w:rPr>
          <w:rFonts w:eastAsia="PMingLiU"/>
          <w:lang w:eastAsia="zh-TW"/>
        </w:rPr>
        <w:t xml:space="preserve"> continuation</w:t>
      </w:r>
      <w:r w:rsidR="0061252E">
        <w:rPr>
          <w:rFonts w:eastAsia="PMingLiU"/>
          <w:lang w:eastAsia="zh-TW"/>
        </w:rPr>
        <w:t xml:space="preserve"> (5.3.5.18.6)</w:t>
      </w:r>
      <w:r>
        <w:rPr>
          <w:rFonts w:eastAsia="PMingLiU"/>
          <w:lang w:eastAsia="zh-TW"/>
        </w:rPr>
        <w:t xml:space="preserve"> works, PDCP state variable should be kept for potential LTM fast recovery, e.g.</w:t>
      </w:r>
      <w:r w:rsidR="00F87BC3">
        <w:rPr>
          <w:rFonts w:eastAsia="PMingLiU" w:hint="eastAsia"/>
          <w:lang w:eastAsia="zh-TW"/>
        </w:rPr>
        <w:t xml:space="preserve"> (</w:t>
      </w:r>
      <w:r w:rsidR="00F87BC3">
        <w:rPr>
          <w:rFonts w:eastAsia="PMingLiU"/>
          <w:lang w:eastAsia="zh-TW"/>
        </w:rPr>
        <w:t>from OPPO, Fujutsu)</w:t>
      </w:r>
      <w:r>
        <w:rPr>
          <w:rFonts w:eastAsia="PMingLiU"/>
          <w:lang w:eastAsia="zh-TW"/>
        </w:rPr>
        <w:t>,</w:t>
      </w:r>
    </w:p>
    <w:p w14:paraId="21F8A7A9" w14:textId="5D928781" w:rsidR="00605D85" w:rsidRDefault="00605D85" w:rsidP="00605D85">
      <w:pPr>
        <w:ind w:left="851" w:hanging="284"/>
        <w:rPr>
          <w:lang w:eastAsia="zh-CN"/>
        </w:rPr>
      </w:pPr>
      <w:r>
        <w:rPr>
          <w:lang w:eastAsia="zh-CN"/>
        </w:rPr>
        <w:t>2&gt; else:</w:t>
      </w:r>
    </w:p>
    <w:p w14:paraId="5B44C606" w14:textId="0BD64466" w:rsidR="00605D85" w:rsidRPr="00605D85" w:rsidRDefault="00605D85" w:rsidP="00605D85">
      <w:pPr>
        <w:ind w:left="1135" w:hanging="284"/>
        <w:rPr>
          <w:color w:val="C00000"/>
          <w:lang w:eastAsia="en-US"/>
        </w:rPr>
      </w:pPr>
      <w:r w:rsidRPr="00605D85">
        <w:rPr>
          <w:color w:val="C00000"/>
          <w:u w:val="single"/>
          <w:lang w:eastAsia="en-US"/>
        </w:rPr>
        <w:t xml:space="preserve">3&gt; if </w:t>
      </w:r>
      <w:r w:rsidRPr="00605D85">
        <w:rPr>
          <w:i/>
          <w:iCs/>
          <w:color w:val="C00000"/>
          <w:u w:val="single"/>
          <w:lang w:eastAsia="en-US"/>
        </w:rPr>
        <w:t>attemptLTM-Switch</w:t>
      </w:r>
      <w:r w:rsidRPr="00605D85">
        <w:rPr>
          <w:color w:val="C00000"/>
          <w:u w:val="single"/>
          <w:lang w:eastAsia="en-US"/>
        </w:rPr>
        <w:t xml:space="preserve"> is configured and</w:t>
      </w:r>
      <w:r>
        <w:rPr>
          <w:color w:val="70AD47"/>
          <w:u w:val="single"/>
          <w:lang w:eastAsia="en-US"/>
        </w:rPr>
        <w:t xml:space="preserve"> </w:t>
      </w:r>
      <w:r w:rsidRPr="00605D85">
        <w:rPr>
          <w:color w:val="C00000"/>
          <w:u w:val="single"/>
          <w:lang w:eastAsia="en-US"/>
        </w:rPr>
        <w:t>the T304 of the MCG expiry is caused by LTM cell switch execution triggered by an indication from lower layers as described in 5.3.5.18.6:</w:t>
      </w:r>
    </w:p>
    <w:p w14:paraId="786DC6E4" w14:textId="77777777" w:rsidR="00605D85" w:rsidRPr="00605D85" w:rsidRDefault="00605D85" w:rsidP="00605D85">
      <w:pPr>
        <w:ind w:left="1418" w:hanging="284"/>
        <w:rPr>
          <w:color w:val="C00000"/>
          <w:u w:val="single"/>
          <w:lang w:eastAsia="en-US"/>
        </w:rPr>
      </w:pPr>
      <w:r w:rsidRPr="00605D85">
        <w:rPr>
          <w:color w:val="C00000"/>
          <w:u w:val="single"/>
          <w:lang w:eastAsia="en-US"/>
        </w:rPr>
        <w:t xml:space="preserve">4&gt; revert back to the UE configuration used in the source PCell except for the PDCP state variables for SRB; </w:t>
      </w:r>
    </w:p>
    <w:p w14:paraId="26741C8E" w14:textId="77777777" w:rsidR="00605D85" w:rsidRPr="00605D85" w:rsidRDefault="00605D85" w:rsidP="00605D85">
      <w:pPr>
        <w:ind w:left="1135" w:hanging="284"/>
        <w:rPr>
          <w:color w:val="C00000"/>
          <w:u w:val="single"/>
          <w:lang w:eastAsia="zh-CN"/>
        </w:rPr>
      </w:pPr>
      <w:r w:rsidRPr="00605D85">
        <w:rPr>
          <w:color w:val="C00000"/>
          <w:u w:val="single"/>
          <w:lang w:eastAsia="zh-CN"/>
        </w:rPr>
        <w:t>3&gt; else:</w:t>
      </w:r>
    </w:p>
    <w:p w14:paraId="22A00539" w14:textId="0EBE7E43" w:rsidR="00605D85" w:rsidRPr="0061252E" w:rsidRDefault="00605D85" w:rsidP="0061252E">
      <w:pPr>
        <w:ind w:left="1418" w:hanging="284"/>
        <w:rPr>
          <w:lang w:eastAsia="en-US"/>
        </w:rPr>
      </w:pPr>
      <w:r w:rsidRPr="00605D85">
        <w:rPr>
          <w:strike/>
          <w:color w:val="C00000"/>
          <w:u w:val="single"/>
          <w:lang w:eastAsia="en-US"/>
        </w:rPr>
        <w:t>3</w:t>
      </w:r>
      <w:r w:rsidRPr="00605D85">
        <w:rPr>
          <w:color w:val="C00000"/>
          <w:u w:val="single"/>
          <w:lang w:eastAsia="en-US"/>
        </w:rPr>
        <w:t>4&gt;</w:t>
      </w:r>
      <w:r>
        <w:rPr>
          <w:lang w:eastAsia="en-US"/>
        </w:rPr>
        <w:t xml:space="preserve"> revert back to the UE configuration used in the source PCell;</w:t>
      </w:r>
    </w:p>
  </w:comment>
  <w:comment w:id="346" w:author="Ericsson" w:date="2024-04-23T13:55:00Z" w:initials="E">
    <w:p w14:paraId="6DB99329" w14:textId="4E22F295" w:rsidR="00CA6CA7" w:rsidRDefault="00CA6CA7">
      <w:pPr>
        <w:pStyle w:val="CommentText"/>
      </w:pPr>
      <w:r>
        <w:rPr>
          <w:rStyle w:val="CommentReference"/>
        </w:rPr>
        <w:annotationRef/>
      </w:r>
      <w:r>
        <w:t>Text updated according to comment.</w:t>
      </w:r>
    </w:p>
  </w:comment>
  <w:comment w:id="372" w:author="MediaTek (Li-Chuan Tseng)" w:date="2024-04-23T16:42:00Z" w:initials="LC">
    <w:p w14:paraId="393A918F" w14:textId="6A855C50" w:rsidR="00E278C5" w:rsidRPr="00E278C5" w:rsidRDefault="00E278C5">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his may cause misalignment between UE and network, i.e., network may not know UE has released LTM configurations. Please see our comment in 5.3.7.3 for an alternative to reflect the agreement that LTM recovery is not for HO/CHO failure.</w:t>
      </w:r>
    </w:p>
  </w:comment>
  <w:comment w:id="373" w:author="Ericsson" w:date="2024-04-23T14:00:00Z" w:initials="E">
    <w:p w14:paraId="74209BC8" w14:textId="178B3FF7" w:rsidR="00AF5DE8" w:rsidRDefault="00AF5DE8">
      <w:pPr>
        <w:pStyle w:val="CommentText"/>
      </w:pPr>
      <w:r>
        <w:rPr>
          <w:rStyle w:val="CommentReference"/>
        </w:rPr>
        <w:annotationRef/>
      </w:r>
      <w:r>
        <w:t>Did the change as suggested in 5.3.7.3. Should we keep also these changes here?</w:t>
      </w:r>
    </w:p>
  </w:comment>
  <w:comment w:id="374" w:author="MediaTek (Pasi Laitinen)" w:date="2024-04-24T05:03:00Z" w:initials="MTK">
    <w:p w14:paraId="12F892B2" w14:textId="77777777" w:rsidR="001B38B9" w:rsidRDefault="001B38B9" w:rsidP="00E93AF3">
      <w:pPr>
        <w:pStyle w:val="CommentText"/>
      </w:pPr>
      <w:r>
        <w:rPr>
          <w:rStyle w:val="CommentReference"/>
        </w:rPr>
        <w:annotationRef/>
      </w:r>
      <w:r w:rsidR="00E93AF3">
        <w:t>The LTM configuration release here is for RIL C129, i.e., to ensure that only one LTM recovery attempt is performed. For that RIL, only the first 3&gt; is required.</w:t>
      </w:r>
      <w:r w:rsidR="00E93AF3">
        <w:br/>
        <w:t>The second 3&gt; should be removed, as it seems to be added for agreement that LTM recovery is not for HO/CHO failure, but that agreement is captured fully in 5.3.7.3 now. This way, there will not be UE-NW misalignment regarding LTM configuration existence in the scenario where CHO recovery follows HO/CHO failure. If the second 3&gt; is kept, there will be such misalignment.</w:t>
      </w:r>
    </w:p>
    <w:p w14:paraId="2B187046" w14:textId="77777777" w:rsidR="00E93AF3" w:rsidRDefault="00E93AF3" w:rsidP="00E93AF3">
      <w:pPr>
        <w:pStyle w:val="CommentText"/>
      </w:pPr>
    </w:p>
    <w:p w14:paraId="568CD07A" w14:textId="6636C2DC" w:rsidR="00E93AF3" w:rsidRDefault="00E93AF3" w:rsidP="00E93AF3">
      <w:pPr>
        <w:pStyle w:val="CommentText"/>
      </w:pPr>
      <w:r>
        <w:t>Regarding implementation of RIL C129 (i.e., the first 3&gt; and the 4&gt;), the change in 5.3.7.3 also covers the agreement that LTM recovery is attempted only once, because 5.3.7.3 now captures the LTM recovery condition in such way that LTM recovery is attempted only for RLF or for LTM cell switch triggered by lower layers. So, overall, also the first 3&gt; and the 4&gt; could be removed here.</w:t>
      </w:r>
    </w:p>
  </w:comment>
  <w:comment w:id="375" w:author="vivo-Chenli" w:date="2024-04-26T10:18:00Z" w:initials="v">
    <w:p w14:paraId="5C9DB2C9" w14:textId="1BB2483A" w:rsidR="00DB7C23" w:rsidRDefault="00DB7C23" w:rsidP="00DB7C23">
      <w:pPr>
        <w:pStyle w:val="CommentText"/>
        <w:rPr>
          <w:rFonts w:eastAsia="等线"/>
          <w:lang w:eastAsia="zh-CN"/>
        </w:rPr>
      </w:pPr>
      <w:r>
        <w:rPr>
          <w:rStyle w:val="CommentReference"/>
        </w:rPr>
        <w:annotationRef/>
      </w:r>
      <w:r>
        <w:rPr>
          <w:rFonts w:eastAsia="等线"/>
          <w:lang w:eastAsia="zh-CN"/>
        </w:rPr>
        <w:t>A</w:t>
      </w:r>
      <w:r>
        <w:rPr>
          <w:rFonts w:eastAsia="等线" w:hint="eastAsia"/>
          <w:lang w:eastAsia="zh-CN"/>
        </w:rPr>
        <w:t xml:space="preserve">gree with MediaTek that the second 3&gt; should be </w:t>
      </w:r>
      <w:r>
        <w:rPr>
          <w:rFonts w:eastAsia="等线"/>
          <w:lang w:eastAsia="zh-CN"/>
        </w:rPr>
        <w:t>removed</w:t>
      </w:r>
      <w:r>
        <w:rPr>
          <w:rFonts w:eastAsia="等线" w:hint="eastAsia"/>
          <w:lang w:eastAsia="zh-CN"/>
        </w:rPr>
        <w:t xml:space="preserve">, since there is no agreement to specify UE to release the LTM configuration after the L3 HO or CHO execution. While we have the following agreement, </w:t>
      </w:r>
      <w:r>
        <w:rPr>
          <w:rFonts w:eastAsia="等线"/>
          <w:lang w:eastAsia="zh-CN"/>
        </w:rPr>
        <w:t>th</w:t>
      </w:r>
      <w:r>
        <w:rPr>
          <w:rFonts w:eastAsia="等线" w:hint="eastAsia"/>
          <w:lang w:eastAsia="zh-CN"/>
        </w:rPr>
        <w:t>e second 3&gt; is not aligned with this agreement.</w:t>
      </w:r>
    </w:p>
    <w:p w14:paraId="194B25A0" w14:textId="28E0B0F2" w:rsidR="00DB7C23" w:rsidRPr="00DB7C23" w:rsidRDefault="00DB7C23" w:rsidP="00DB7C23">
      <w:pPr>
        <w:pStyle w:val="CommentText"/>
      </w:pPr>
      <w:r w:rsidRPr="00071859">
        <w:rPr>
          <w:b/>
          <w:bCs/>
        </w:rPr>
        <w:t xml:space="preserve">RAN2 confirms that during network triggered L3 HO / </w:t>
      </w:r>
      <w:proofErr w:type="spellStart"/>
      <w:r w:rsidRPr="00071859">
        <w:rPr>
          <w:b/>
          <w:bCs/>
        </w:rPr>
        <w:t>PSCell</w:t>
      </w:r>
      <w:proofErr w:type="spellEnd"/>
      <w:r w:rsidRPr="00071859">
        <w:rPr>
          <w:b/>
          <w:bCs/>
        </w:rPr>
        <w:t xml:space="preserve"> change, the UE does not autonomously release the LTM configuration</w:t>
      </w:r>
      <w:r>
        <w:t>.</w:t>
      </w:r>
    </w:p>
  </w:comment>
  <w:comment w:id="376" w:author="CATT" w:date="2024-04-25T11:02:00Z" w:initials="CATT">
    <w:p w14:paraId="407A7CF9" w14:textId="5FBEDFD3" w:rsidR="00CB52DF" w:rsidRPr="00CB52DF" w:rsidRDefault="00CB52DF">
      <w:pPr>
        <w:pStyle w:val="CommentText"/>
        <w:rPr>
          <w:rFonts w:eastAsiaTheme="minorEastAsia"/>
          <w:lang w:eastAsia="zh-CN"/>
        </w:rPr>
      </w:pPr>
      <w:r>
        <w:rPr>
          <w:rStyle w:val="CommentReference"/>
        </w:rPr>
        <w:annotationRef/>
      </w:r>
      <w:r>
        <w:rPr>
          <w:lang w:eastAsia="zh-CN"/>
        </w:rPr>
        <w:t>A</w:t>
      </w:r>
      <w:r>
        <w:rPr>
          <w:rFonts w:hint="eastAsia"/>
          <w:lang w:eastAsia="zh-CN"/>
        </w:rPr>
        <w:t>gree with MTK to remove second 3&gt;</w:t>
      </w:r>
    </w:p>
  </w:comment>
  <w:comment w:id="413" w:author="vivo(Jing)" w:date="2024-04-26T11:35:00Z" w:initials="v">
    <w:p w14:paraId="0FEDFEC0" w14:textId="77777777" w:rsidR="00664BE6" w:rsidRDefault="00664BE6" w:rsidP="00664BE6">
      <w:pPr>
        <w:pStyle w:val="CommentText"/>
      </w:pPr>
      <w:r>
        <w:rPr>
          <w:rStyle w:val="CommentReference"/>
        </w:rPr>
        <w:annotationRef/>
      </w:r>
      <w:r>
        <w:t>We think the ‘</w:t>
      </w:r>
      <w:proofErr w:type="spellStart"/>
      <w:r w:rsidRPr="00FF4867">
        <w:rPr>
          <w:i/>
          <w:iCs/>
        </w:rPr>
        <w:t>condReconfigId</w:t>
      </w:r>
      <w:proofErr w:type="spellEnd"/>
      <w:r>
        <w:t>’ should be changed to ‘</w:t>
      </w:r>
      <w:proofErr w:type="spellStart"/>
      <w:r>
        <w:t>PSCell</w:t>
      </w:r>
      <w:proofErr w:type="spellEnd"/>
      <w:r>
        <w:t>’.</w:t>
      </w:r>
    </w:p>
    <w:p w14:paraId="3852D5B4" w14:textId="51A7FDA2" w:rsidR="00664BE6" w:rsidRDefault="00664BE6" w:rsidP="00664BE6">
      <w:pPr>
        <w:pStyle w:val="CommentText"/>
      </w:pPr>
      <w:r>
        <w:t xml:space="preserve">Same reason as the following </w:t>
      </w:r>
      <w:r>
        <w:t xml:space="preserve">vivo </w:t>
      </w:r>
      <w:r>
        <w:t xml:space="preserve">comment </w:t>
      </w:r>
    </w:p>
    <w:p w14:paraId="72095526" w14:textId="6B1496E7" w:rsidR="00664BE6" w:rsidRDefault="00664BE6">
      <w:pPr>
        <w:pStyle w:val="CommentText"/>
      </w:pPr>
    </w:p>
  </w:comment>
  <w:comment w:id="415" w:author="Ericsson" w:date="2024-04-25T16:21:00Z" w:initials="Ericsson">
    <w:p w14:paraId="6BFB4BBC" w14:textId="77777777" w:rsidR="00C20F93" w:rsidRDefault="00ED1142" w:rsidP="00962BE6">
      <w:pPr>
        <w:pStyle w:val="CommentText"/>
      </w:pPr>
      <w:r>
        <w:rPr>
          <w:rStyle w:val="CommentReference"/>
        </w:rPr>
        <w:annotationRef/>
      </w:r>
      <w:r w:rsidR="00C20F93">
        <w:t>We don't think this line should be removed, because then subsequent CPAC candidates are removed if you entered the cell by legacy PSCell change.</w:t>
      </w:r>
    </w:p>
  </w:comment>
  <w:comment w:id="419" w:author="vivo(Jing)" w:date="2024-04-26T11:35:00Z" w:initials="v">
    <w:p w14:paraId="318BD8D4" w14:textId="77777777" w:rsidR="00664BE6" w:rsidRDefault="00664BE6" w:rsidP="00664BE6">
      <w:pPr>
        <w:pStyle w:val="CommentText"/>
      </w:pPr>
      <w:r>
        <w:rPr>
          <w:rStyle w:val="CommentReference"/>
        </w:rPr>
        <w:annotationRef/>
      </w:r>
      <w:r>
        <w:t>We think the ‘</w:t>
      </w:r>
      <w:proofErr w:type="spellStart"/>
      <w:r w:rsidRPr="00FF4867">
        <w:rPr>
          <w:i/>
          <w:iCs/>
        </w:rPr>
        <w:t>condReconfigId</w:t>
      </w:r>
      <w:proofErr w:type="spellEnd"/>
      <w:r>
        <w:t>’ should be changed to ‘</w:t>
      </w:r>
      <w:proofErr w:type="spellStart"/>
      <w:r>
        <w:t>PSCell</w:t>
      </w:r>
      <w:proofErr w:type="spellEnd"/>
      <w:r>
        <w:t>’.</w:t>
      </w:r>
    </w:p>
    <w:p w14:paraId="5D0A08EB" w14:textId="77777777" w:rsidR="00664BE6" w:rsidRDefault="00664BE6" w:rsidP="00664BE6">
      <w:pPr>
        <w:pStyle w:val="CommentText"/>
        <w:rPr>
          <w:iCs/>
        </w:rPr>
      </w:pPr>
      <w:r>
        <w:t xml:space="preserve">here the intention is to only evaluate the </w:t>
      </w:r>
      <w:proofErr w:type="spellStart"/>
      <w:r>
        <w:t>PSCells</w:t>
      </w:r>
      <w:proofErr w:type="spellEnd"/>
      <w:r>
        <w:t xml:space="preserve"> included in </w:t>
      </w:r>
      <w:proofErr w:type="spellStart"/>
      <w:r w:rsidRPr="00FF4867">
        <w:rPr>
          <w:i/>
          <w:iCs/>
        </w:rPr>
        <w:t>subsequentCondReconfig</w:t>
      </w:r>
      <w:proofErr w:type="spellEnd"/>
      <w:r>
        <w:rPr>
          <w:iCs/>
        </w:rPr>
        <w:t xml:space="preserve"> after S-CPAC execution.</w:t>
      </w:r>
    </w:p>
    <w:p w14:paraId="6504F948" w14:textId="77777777" w:rsidR="00664BE6" w:rsidRPr="000C07B0" w:rsidRDefault="00664BE6" w:rsidP="00664BE6">
      <w:pPr>
        <w:pStyle w:val="CommentText"/>
        <w:rPr>
          <w:iCs/>
        </w:rPr>
      </w:pPr>
      <w:r>
        <w:rPr>
          <w:iCs/>
        </w:rPr>
        <w:t xml:space="preserve">e.g. if the UE now in </w:t>
      </w:r>
      <w:proofErr w:type="spellStart"/>
      <w:r>
        <w:rPr>
          <w:iCs/>
        </w:rPr>
        <w:t>PSCell</w:t>
      </w:r>
      <w:proofErr w:type="spellEnd"/>
      <w:r>
        <w:rPr>
          <w:iCs/>
        </w:rPr>
        <w:t xml:space="preserve">-A (apply the </w:t>
      </w:r>
      <w:proofErr w:type="spellStart"/>
      <w:r>
        <w:rPr>
          <w:iCs/>
        </w:rPr>
        <w:t>PSCell</w:t>
      </w:r>
      <w:proofErr w:type="spellEnd"/>
      <w:r>
        <w:rPr>
          <w:iCs/>
        </w:rPr>
        <w:t xml:space="preserve">-A’s </w:t>
      </w:r>
      <w:proofErr w:type="spellStart"/>
      <w:r>
        <w:rPr>
          <w:iCs/>
        </w:rPr>
        <w:t>RRCreconfiguration</w:t>
      </w:r>
      <w:proofErr w:type="spellEnd"/>
      <w:r>
        <w:rPr>
          <w:iCs/>
        </w:rPr>
        <w:t xml:space="preserve">) after S-CPAC execution, the UE should check whether a </w:t>
      </w:r>
      <w:r w:rsidRPr="00FF4867">
        <w:t>cell</w:t>
      </w:r>
      <w:r>
        <w:t xml:space="preserve"> is in </w:t>
      </w:r>
      <w:proofErr w:type="spellStart"/>
      <w:r w:rsidRPr="00FF4867">
        <w:rPr>
          <w:i/>
          <w:iCs/>
        </w:rPr>
        <w:t>subsequentCondReconfig</w:t>
      </w:r>
      <w:proofErr w:type="spellEnd"/>
      <w:r>
        <w:rPr>
          <w:i/>
          <w:iCs/>
        </w:rPr>
        <w:t xml:space="preserve"> </w:t>
      </w:r>
      <w:r>
        <w:rPr>
          <w:iCs/>
        </w:rPr>
        <w:t xml:space="preserve">for </w:t>
      </w:r>
      <w:proofErr w:type="spellStart"/>
      <w:r>
        <w:rPr>
          <w:iCs/>
        </w:rPr>
        <w:t>PSCell</w:t>
      </w:r>
      <w:proofErr w:type="spellEnd"/>
      <w:r>
        <w:rPr>
          <w:iCs/>
        </w:rPr>
        <w:t xml:space="preserve">-A. but the original sentence seems to mean that the UE checks whether a </w:t>
      </w:r>
      <w:r w:rsidRPr="00FF4867">
        <w:t>cell</w:t>
      </w:r>
      <w:r>
        <w:t xml:space="preserve"> is in </w:t>
      </w:r>
      <w:proofErr w:type="spellStart"/>
      <w:r w:rsidRPr="00FF4867">
        <w:rPr>
          <w:i/>
          <w:iCs/>
        </w:rPr>
        <w:t>subsequentCondReconfig</w:t>
      </w:r>
      <w:proofErr w:type="spellEnd"/>
      <w:r>
        <w:rPr>
          <w:i/>
          <w:iCs/>
        </w:rPr>
        <w:t xml:space="preserve"> </w:t>
      </w:r>
      <w:r>
        <w:rPr>
          <w:iCs/>
        </w:rPr>
        <w:t xml:space="preserve">for other </w:t>
      </w:r>
      <w:proofErr w:type="spellStart"/>
      <w:r w:rsidRPr="00FF4867">
        <w:rPr>
          <w:i/>
          <w:iCs/>
        </w:rPr>
        <w:t>condReconfigId</w:t>
      </w:r>
      <w:proofErr w:type="spellEnd"/>
      <w:r w:rsidRPr="00FF4867">
        <w:t xml:space="preserve"> </w:t>
      </w:r>
      <w:r>
        <w:rPr>
          <w:rStyle w:val="CommentReference"/>
        </w:rPr>
        <w:annotationRef/>
      </w:r>
      <w:r>
        <w:t xml:space="preserve">(e.g. associated to </w:t>
      </w:r>
      <w:proofErr w:type="spellStart"/>
      <w:r>
        <w:t>PSCell</w:t>
      </w:r>
      <w:proofErr w:type="spellEnd"/>
      <w:r>
        <w:t>-B,C..)</w:t>
      </w:r>
      <w:r>
        <w:rPr>
          <w:iCs/>
        </w:rPr>
        <w:t xml:space="preserve"> </w:t>
      </w:r>
    </w:p>
    <w:p w14:paraId="0ADC3E2A" w14:textId="77777777" w:rsidR="00664BE6" w:rsidRDefault="00664BE6" w:rsidP="00664BE6">
      <w:pPr>
        <w:pStyle w:val="CommentText"/>
      </w:pPr>
    </w:p>
    <w:p w14:paraId="4261B503" w14:textId="3969F940" w:rsidR="00664BE6" w:rsidRDefault="00664BE6">
      <w:pPr>
        <w:pStyle w:val="CommentText"/>
      </w:pPr>
    </w:p>
  </w:comment>
  <w:comment w:id="423" w:author="Ericsson" w:date="2024-04-25T16:28:00Z" w:initials="Ericsson">
    <w:p w14:paraId="23684EDE" w14:textId="77777777" w:rsidR="00EA5FD1" w:rsidRDefault="00EA5FD1" w:rsidP="00E10EBD">
      <w:pPr>
        <w:pStyle w:val="CommentText"/>
      </w:pPr>
      <w:r>
        <w:rPr>
          <w:rStyle w:val="CommentReference"/>
        </w:rPr>
        <w:annotationRef/>
      </w:r>
      <w:r>
        <w:t xml:space="preserve">We don't think this can be removed either, the sentence is incomplete without it. Proposal for sentence: "if subsequentCondReconfig is included for the condReconfigId and there is a subsequentCondReconfig for the PSCell with a matching condReconfigId value in condExecutionCondToAddModList". </w:t>
      </w:r>
    </w:p>
  </w:comment>
  <w:comment w:id="424" w:author="Ericsson" w:date="2024-04-25T17:00:00Z" w:initials="Ericsson">
    <w:p w14:paraId="7B2FA82E" w14:textId="77777777" w:rsidR="006E4464" w:rsidRDefault="006E4464">
      <w:pPr>
        <w:pStyle w:val="CommentText"/>
      </w:pPr>
      <w:r>
        <w:rPr>
          <w:rStyle w:val="CommentReference"/>
        </w:rPr>
        <w:annotationRef/>
      </w:r>
      <w:r>
        <w:t>The term "applicable measId" is not inline with existing wording in the procedure, which creates some issues. For CHO e.g. there will be no applicable measId as that was not how the procedure was written before.</w:t>
      </w:r>
    </w:p>
    <w:p w14:paraId="6E53F4A1" w14:textId="77777777" w:rsidR="006E4464" w:rsidRDefault="006E4464">
      <w:pPr>
        <w:pStyle w:val="CommentText"/>
      </w:pPr>
      <w:r>
        <w:t xml:space="preserve">In addition, the last change seems to preclude MN initiated CPC, but we think that is supported according to Stage 2. </w:t>
      </w:r>
    </w:p>
    <w:p w14:paraId="0C10B3BD" w14:textId="77777777" w:rsidR="006E4464" w:rsidRDefault="006E4464" w:rsidP="00020D23">
      <w:pPr>
        <w:pStyle w:val="CommentText"/>
      </w:pPr>
      <w:r>
        <w:t>For these reasons, we think these changes should be reverted and the original text kept.</w:t>
      </w:r>
    </w:p>
  </w:comment>
  <w:comment w:id="425" w:author="vivo(Jing)" w:date="2024-04-26T11:35:00Z" w:initials="v">
    <w:p w14:paraId="27FD34F0" w14:textId="77777777" w:rsidR="00664BE6" w:rsidRDefault="00664BE6" w:rsidP="00664BE6">
      <w:pPr>
        <w:pStyle w:val="CommentText"/>
        <w:rPr>
          <w:rFonts w:eastAsia="宋体"/>
        </w:rPr>
      </w:pPr>
      <w:r>
        <w:rPr>
          <w:rStyle w:val="CommentReference"/>
        </w:rPr>
        <w:annotationRef/>
      </w:r>
      <w:r>
        <w:rPr>
          <w:rFonts w:eastAsia="宋体"/>
        </w:rPr>
        <w:t xml:space="preserve">With the following yellow-highlighted text this ‘applicable </w:t>
      </w:r>
      <w:proofErr w:type="spellStart"/>
      <w:r>
        <w:rPr>
          <w:rFonts w:eastAsia="宋体"/>
        </w:rPr>
        <w:t>measID</w:t>
      </w:r>
      <w:proofErr w:type="spellEnd"/>
      <w:r>
        <w:rPr>
          <w:rFonts w:eastAsia="宋体"/>
        </w:rPr>
        <w:t xml:space="preserve"> selection’ is only applied to the case for S-CPAC, so there is no impact on CHO (i.e. would not make no applicable </w:t>
      </w:r>
      <w:proofErr w:type="spellStart"/>
      <w:r>
        <w:rPr>
          <w:rFonts w:eastAsia="宋体"/>
        </w:rPr>
        <w:t>measID</w:t>
      </w:r>
      <w:proofErr w:type="spellEnd"/>
      <w:r>
        <w:rPr>
          <w:rFonts w:eastAsia="宋体"/>
        </w:rPr>
        <w:t xml:space="preserve"> for CHO) </w:t>
      </w:r>
    </w:p>
    <w:p w14:paraId="37E49CC0" w14:textId="77777777" w:rsidR="00664BE6" w:rsidRDefault="00664BE6" w:rsidP="00664BE6">
      <w:pPr>
        <w:pStyle w:val="CommentText"/>
        <w:numPr>
          <w:ilvl w:val="0"/>
          <w:numId w:val="56"/>
        </w:numPr>
      </w:pPr>
      <w:r w:rsidRPr="00C20E07">
        <w:rPr>
          <w:rFonts w:eastAsia="宋体"/>
        </w:rPr>
        <w:t xml:space="preserve">if both </w:t>
      </w:r>
      <w:proofErr w:type="spellStart"/>
      <w:r w:rsidRPr="00C20E07">
        <w:rPr>
          <w:rFonts w:eastAsia="宋体"/>
          <w:i/>
          <w:iCs/>
        </w:rPr>
        <w:t>condExecutionCond</w:t>
      </w:r>
      <w:proofErr w:type="spellEnd"/>
      <w:r w:rsidRPr="00C20E07">
        <w:rPr>
          <w:rFonts w:eastAsia="宋体"/>
        </w:rPr>
        <w:t xml:space="preserve"> and </w:t>
      </w:r>
      <w:proofErr w:type="spellStart"/>
      <w:r w:rsidRPr="00C20E07">
        <w:rPr>
          <w:rFonts w:eastAsia="宋体"/>
          <w:i/>
          <w:iCs/>
        </w:rPr>
        <w:t>condExecutionCondSCG</w:t>
      </w:r>
      <w:proofErr w:type="spellEnd"/>
      <w:r w:rsidRPr="00C20E07">
        <w:rPr>
          <w:rFonts w:eastAsia="宋体"/>
        </w:rPr>
        <w:t xml:space="preserve"> are associated to </w:t>
      </w:r>
      <w:proofErr w:type="spellStart"/>
      <w:r w:rsidRPr="00C20E07">
        <w:rPr>
          <w:rFonts w:eastAsia="宋体"/>
          <w:i/>
          <w:iCs/>
        </w:rPr>
        <w:t>condReconfigId</w:t>
      </w:r>
      <w:proofErr w:type="spellEnd"/>
      <w:r w:rsidRPr="00C20E07">
        <w:rPr>
          <w:rFonts w:eastAsia="宋体"/>
        </w:rPr>
        <w:t xml:space="preserve"> </w:t>
      </w:r>
      <w:r w:rsidRPr="000C07B0">
        <w:rPr>
          <w:rFonts w:eastAsia="宋体"/>
          <w:highlight w:val="yellow"/>
        </w:rPr>
        <w:t xml:space="preserve">and </w:t>
      </w:r>
      <w:proofErr w:type="spellStart"/>
      <w:r w:rsidRPr="000C07B0">
        <w:rPr>
          <w:rFonts w:eastAsia="宋体"/>
          <w:i/>
          <w:iCs/>
          <w:highlight w:val="yellow"/>
        </w:rPr>
        <w:t>subsequentCondReconfig</w:t>
      </w:r>
      <w:proofErr w:type="spellEnd"/>
      <w:r w:rsidRPr="000C07B0">
        <w:rPr>
          <w:rFonts w:eastAsia="宋体"/>
          <w:highlight w:val="yellow"/>
        </w:rPr>
        <w:t xml:space="preserve"> is included in the entry in MCG </w:t>
      </w:r>
      <w:proofErr w:type="spellStart"/>
      <w:r w:rsidRPr="000C07B0">
        <w:rPr>
          <w:rFonts w:eastAsia="宋体"/>
          <w:i/>
          <w:iCs/>
          <w:highlight w:val="yellow"/>
        </w:rPr>
        <w:t>VarConditionalReconfig</w:t>
      </w:r>
      <w:proofErr w:type="spellEnd"/>
      <w:r w:rsidRPr="00C20E07">
        <w:rPr>
          <w:rFonts w:eastAsia="宋体"/>
        </w:rPr>
        <w:t xml:space="preserve"> associated with this </w:t>
      </w:r>
      <w:proofErr w:type="spellStart"/>
      <w:r w:rsidRPr="00C20E07">
        <w:rPr>
          <w:rFonts w:eastAsia="宋体"/>
          <w:i/>
          <w:iCs/>
        </w:rPr>
        <w:t>condReconfigId</w:t>
      </w:r>
      <w:proofErr w:type="spellEnd"/>
      <w:r w:rsidRPr="00C20E07">
        <w:rPr>
          <w:rFonts w:eastAsia="宋体"/>
        </w:rPr>
        <w:t>:</w:t>
      </w:r>
    </w:p>
    <w:p w14:paraId="585E491D" w14:textId="77777777" w:rsidR="00664BE6" w:rsidRDefault="00664BE6" w:rsidP="00664BE6">
      <w:pPr>
        <w:pStyle w:val="CommentText"/>
      </w:pPr>
    </w:p>
    <w:p w14:paraId="3427D5CC" w14:textId="77777777" w:rsidR="00664BE6" w:rsidRDefault="00664BE6" w:rsidP="00664BE6">
      <w:pPr>
        <w:pStyle w:val="CommentText"/>
      </w:pPr>
      <w:r>
        <w:t xml:space="preserve">although the ‘applicable </w:t>
      </w:r>
      <w:proofErr w:type="spellStart"/>
      <w:r>
        <w:t>measID</w:t>
      </w:r>
      <w:proofErr w:type="spellEnd"/>
      <w:r>
        <w:t xml:space="preserve">’ is a new phrase but we anyway need to do something like ‘pick valid </w:t>
      </w:r>
      <w:proofErr w:type="spellStart"/>
      <w:r>
        <w:t>measid</w:t>
      </w:r>
      <w:proofErr w:type="spellEnd"/>
      <w:r>
        <w:t xml:space="preserve"> in DC and SA case’ as agreed during online meeting. So we think this modified text can survive. Or, on the other hand we could say it in the opposite way e.g. which </w:t>
      </w:r>
      <w:proofErr w:type="spellStart"/>
      <w:r>
        <w:t>measID</w:t>
      </w:r>
      <w:proofErr w:type="spellEnd"/>
      <w:r>
        <w:t xml:space="preserve"> is not applicable in DC and SA case?</w:t>
      </w:r>
    </w:p>
    <w:p w14:paraId="7741BB0A" w14:textId="77777777" w:rsidR="00664BE6" w:rsidRDefault="00664BE6" w:rsidP="00664BE6">
      <w:pPr>
        <w:pStyle w:val="CommentText"/>
      </w:pPr>
    </w:p>
    <w:p w14:paraId="2FB156DC" w14:textId="77777777" w:rsidR="00664BE6" w:rsidRDefault="00664BE6" w:rsidP="00664BE6">
      <w:pPr>
        <w:pStyle w:val="CommentText"/>
      </w:pPr>
      <w:r>
        <w:t>For the MN initiated CPC, we somehow agree with the intention. We can add a new ‘4&gt;’ level condition above e.g.</w:t>
      </w:r>
    </w:p>
    <w:p w14:paraId="415E02E0" w14:textId="77777777" w:rsidR="00664BE6" w:rsidRDefault="00664BE6" w:rsidP="00664BE6">
      <w:pPr>
        <w:pStyle w:val="CommentText"/>
      </w:pPr>
      <w:bookmarkStart w:id="449" w:name="_GoBack"/>
      <w:bookmarkEnd w:id="449"/>
    </w:p>
    <w:p w14:paraId="4EA113C1" w14:textId="77777777" w:rsidR="00664BE6" w:rsidRDefault="00664BE6" w:rsidP="00664BE6">
      <w:pPr>
        <w:pStyle w:val="CommentText"/>
      </w:pPr>
      <w:r w:rsidRPr="00FF4867">
        <w:t>3&gt;</w:t>
      </w:r>
      <w:r w:rsidRPr="00FF4867">
        <w:tab/>
        <w:t xml:space="preserve">if the cell which has a physical cell identity matching the value indicated in the </w:t>
      </w:r>
      <w:proofErr w:type="spellStart"/>
      <w:r w:rsidRPr="00FF4867">
        <w:rPr>
          <w:i/>
        </w:rPr>
        <w:t>ServingCellConfigCommon</w:t>
      </w:r>
      <w:proofErr w:type="spellEnd"/>
      <w:r w:rsidRPr="00FF4867">
        <w:t xml:space="preserve"> included in the </w:t>
      </w:r>
      <w:proofErr w:type="spellStart"/>
      <w:r w:rsidRPr="00FF4867">
        <w:rPr>
          <w:i/>
        </w:rPr>
        <w:t>reconfigurationWithSync</w:t>
      </w:r>
      <w:proofErr w:type="spellEnd"/>
      <w:r w:rsidRPr="00FF4867">
        <w:t xml:space="preserve"> within the </w:t>
      </w:r>
      <w:proofErr w:type="spellStart"/>
      <w:r w:rsidRPr="00FF4867">
        <w:rPr>
          <w:i/>
        </w:rPr>
        <w:t>secondaryCellGroup</w:t>
      </w:r>
      <w:proofErr w:type="spellEnd"/>
      <w:r w:rsidRPr="00FF4867">
        <w:t xml:space="preserve"> within the received </w:t>
      </w:r>
      <w:proofErr w:type="spellStart"/>
      <w:r w:rsidRPr="00FF4867">
        <w:rPr>
          <w:i/>
        </w:rPr>
        <w:t>condRRCReconfig</w:t>
      </w:r>
      <w:proofErr w:type="spellEnd"/>
      <w:r w:rsidRPr="00FF4867">
        <w:t xml:space="preserve"> is not the </w:t>
      </w:r>
      <w:proofErr w:type="spellStart"/>
      <w:r w:rsidRPr="00FF4867">
        <w:t>PSCell</w:t>
      </w:r>
      <w:proofErr w:type="spellEnd"/>
    </w:p>
    <w:p w14:paraId="147FBECA" w14:textId="77777777" w:rsidR="00664BE6" w:rsidRDefault="00664BE6" w:rsidP="00664BE6">
      <w:pPr>
        <w:pStyle w:val="CommentText"/>
      </w:pPr>
      <w:r>
        <w:t>&lt;omitted...&gt;</w:t>
      </w:r>
    </w:p>
    <w:p w14:paraId="03C6FF89" w14:textId="77777777" w:rsidR="00664BE6" w:rsidRDefault="00664BE6" w:rsidP="00664BE6">
      <w:pPr>
        <w:pStyle w:val="CommentText"/>
        <w:rPr>
          <w:highlight w:val="yellow"/>
        </w:rPr>
      </w:pPr>
      <w:r>
        <w:rPr>
          <w:highlight w:val="yellow"/>
        </w:rPr>
        <w:t xml:space="preserve">  </w:t>
      </w:r>
      <w:r w:rsidRPr="00861486">
        <w:rPr>
          <w:highlight w:val="yellow"/>
        </w:rPr>
        <w:t>4&gt;</w:t>
      </w:r>
      <w:r w:rsidRPr="00861486">
        <w:rPr>
          <w:highlight w:val="yellow"/>
        </w:rPr>
        <w:tab/>
        <w:t xml:space="preserve">if the </w:t>
      </w:r>
      <w:proofErr w:type="spellStart"/>
      <w:r w:rsidRPr="00861486">
        <w:rPr>
          <w:i/>
          <w:iCs/>
          <w:highlight w:val="yellow"/>
        </w:rPr>
        <w:t>condReconfigToAddMod</w:t>
      </w:r>
      <w:proofErr w:type="spellEnd"/>
      <w:r w:rsidRPr="00861486">
        <w:rPr>
          <w:i/>
          <w:iCs/>
          <w:highlight w:val="yellow"/>
        </w:rPr>
        <w:t xml:space="preserve"> </w:t>
      </w:r>
      <w:r w:rsidRPr="00861486">
        <w:rPr>
          <w:highlight w:val="yellow"/>
        </w:rPr>
        <w:t xml:space="preserve">for the </w:t>
      </w:r>
      <w:proofErr w:type="spellStart"/>
      <w:r w:rsidRPr="00861486">
        <w:rPr>
          <w:highlight w:val="yellow"/>
        </w:rPr>
        <w:t>PSCell</w:t>
      </w:r>
      <w:proofErr w:type="spellEnd"/>
      <w:r w:rsidRPr="00861486">
        <w:rPr>
          <w:highlight w:val="yellow"/>
        </w:rPr>
        <w:t xml:space="preserve"> </w:t>
      </w:r>
      <w:r w:rsidRPr="00861486">
        <w:rPr>
          <w:rStyle w:val="CommentReference"/>
          <w:rFonts w:asciiTheme="minorHAnsi" w:eastAsiaTheme="minorEastAsia" w:hAnsiTheme="minorHAnsi" w:cstheme="minorBidi"/>
          <w:highlight w:val="yellow"/>
          <w:lang w:val="en-US" w:eastAsia="zh-CN"/>
        </w:rPr>
        <w:annotationRef/>
      </w:r>
      <w:r w:rsidRPr="00861486">
        <w:rPr>
          <w:highlight w:val="yellow"/>
        </w:rPr>
        <w:t xml:space="preserve">includes </w:t>
      </w:r>
      <w:proofErr w:type="spellStart"/>
      <w:r w:rsidRPr="00861486">
        <w:rPr>
          <w:i/>
          <w:iCs/>
          <w:highlight w:val="yellow"/>
        </w:rPr>
        <w:t>subsequentCondReconfig</w:t>
      </w:r>
      <w:proofErr w:type="spellEnd"/>
      <w:r w:rsidRPr="00861486">
        <w:rPr>
          <w:i/>
          <w:iCs/>
          <w:highlight w:val="yellow"/>
        </w:rPr>
        <w:t xml:space="preserve"> </w:t>
      </w:r>
      <w:r w:rsidRPr="00861486">
        <w:rPr>
          <w:iCs/>
          <w:highlight w:val="yellow"/>
        </w:rPr>
        <w:t xml:space="preserve">and the </w:t>
      </w:r>
      <w:proofErr w:type="spellStart"/>
      <w:r w:rsidRPr="00861486">
        <w:rPr>
          <w:iCs/>
          <w:highlight w:val="yellow"/>
        </w:rPr>
        <w:t>subsequentCondReconfig</w:t>
      </w:r>
      <w:proofErr w:type="spellEnd"/>
      <w:r w:rsidRPr="00861486">
        <w:rPr>
          <w:iCs/>
          <w:highlight w:val="yellow"/>
        </w:rPr>
        <w:t xml:space="preserve"> is not applied</w:t>
      </w:r>
      <w:r w:rsidRPr="00861486">
        <w:rPr>
          <w:highlight w:val="yellow"/>
        </w:rPr>
        <w:t>; or</w:t>
      </w:r>
    </w:p>
    <w:p w14:paraId="0445EE6F" w14:textId="77777777" w:rsidR="00664BE6" w:rsidRDefault="00664BE6" w:rsidP="00664BE6">
      <w:pPr>
        <w:pStyle w:val="CommentText"/>
      </w:pPr>
    </w:p>
    <w:p w14:paraId="09D8CCA1" w14:textId="77777777" w:rsidR="00664BE6" w:rsidRDefault="00664BE6" w:rsidP="00664BE6">
      <w:pPr>
        <w:pStyle w:val="CommentText"/>
      </w:pPr>
      <w:r>
        <w:t>But maybe no time for companies to check as approaching deadline, and we could bring TP next meeting to discuss that. we think the current text for this section can be agreed at first and further modification can be made on top of it.</w:t>
      </w:r>
    </w:p>
    <w:p w14:paraId="380DCC82" w14:textId="046B6B3A" w:rsidR="00664BE6" w:rsidRDefault="00664BE6">
      <w:pPr>
        <w:pStyle w:val="CommentText"/>
      </w:pPr>
    </w:p>
  </w:comment>
  <w:comment w:id="459" w:author="Qualcomm" w:date="2024-04-25T14:48:00Z" w:initials="QC">
    <w:p w14:paraId="4C241E8B" w14:textId="77777777" w:rsidR="00FF71FA" w:rsidRDefault="00FF71FA" w:rsidP="00FF71FA">
      <w:pPr>
        <w:pStyle w:val="CommentText"/>
      </w:pPr>
      <w:r>
        <w:rPr>
          <w:rStyle w:val="CommentReference"/>
        </w:rPr>
        <w:annotationRef/>
      </w:r>
      <w:r>
        <w:t>N311 is also defined for the SCG. It indicates the maximum number of out-of-sync indications for the PSCell.</w:t>
      </w:r>
    </w:p>
  </w:comment>
  <w:comment w:id="466" w:author="Qualcomm" w:date="2024-04-25T14:50:00Z" w:initials="QC">
    <w:p w14:paraId="11C420BE" w14:textId="77777777" w:rsidR="007B306A" w:rsidRDefault="008B1DF9" w:rsidP="007B306A">
      <w:pPr>
        <w:pStyle w:val="CommentText"/>
      </w:pPr>
      <w:r>
        <w:rPr>
          <w:rStyle w:val="CommentReference"/>
        </w:rPr>
        <w:annotationRef/>
      </w:r>
      <w:r w:rsidR="007B306A">
        <w:t xml:space="preserve">Same comment as above - N311 is also defined for the SCG. </w:t>
      </w:r>
    </w:p>
  </w:comment>
  <w:comment w:id="470" w:author="Ericsson" w:date="2024-04-25T17:09:00Z" w:initials="Ericsson">
    <w:p w14:paraId="37A6CF04" w14:textId="4F3E1A17" w:rsidR="00A00D0F" w:rsidRDefault="00A00D0F" w:rsidP="009E5FE0">
      <w:pPr>
        <w:pStyle w:val="CommentText"/>
      </w:pPr>
      <w:r>
        <w:rPr>
          <w:rStyle w:val="CommentReference"/>
        </w:rPr>
        <w:annotationRef/>
      </w:r>
      <w:r>
        <w:t>Was this agreed? We don't see it in the chairman's notes.</w:t>
      </w:r>
    </w:p>
  </w:comment>
  <w:comment w:id="475" w:author="Ericsson" w:date="2024-04-25T17:12:00Z" w:initials="Ericsson">
    <w:p w14:paraId="64685F94" w14:textId="77777777" w:rsidR="00C94429" w:rsidRDefault="00C94429" w:rsidP="00AD4872">
      <w:pPr>
        <w:pStyle w:val="CommentText"/>
      </w:pPr>
      <w:r>
        <w:rPr>
          <w:rStyle w:val="CommentReference"/>
        </w:rPr>
        <w:annotationRef/>
      </w:r>
      <w:r>
        <w:t>Was this agreed? We don't see it in the chairman's notes. Also, the change doesn’t seem to be complete.</w:t>
      </w:r>
    </w:p>
  </w:comment>
  <w:comment w:id="517" w:author="vivo-Chenli" w:date="2024-04-26T10:19:00Z" w:initials="v">
    <w:p w14:paraId="0FA420B7" w14:textId="06CF2FBE" w:rsidR="00475CBB" w:rsidRPr="00475CBB" w:rsidRDefault="00475CBB">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ypo: PDCP.</w:t>
      </w:r>
    </w:p>
  </w:comment>
  <w:comment w:id="518" w:author="Fujitsu (Takako)" w:date="2024-04-24T14:50:00Z" w:initials="Fujitsu">
    <w:p w14:paraId="1AB1547C" w14:textId="687CFF3B" w:rsidR="00EE4A97" w:rsidRDefault="00475C3F" w:rsidP="00B358BF">
      <w:pPr>
        <w:pStyle w:val="CommentText"/>
      </w:pPr>
      <w:r>
        <w:rPr>
          <w:rStyle w:val="CommentReference"/>
        </w:rPr>
        <w:annotationRef/>
      </w:r>
      <w:r w:rsidR="00EE4A97">
        <w:t>As PDCP state variables continuation is specified in section 5.3.5.8.3 (T304 expiry), this procedure here is redundant, right?</w:t>
      </w:r>
    </w:p>
  </w:comment>
  <w:comment w:id="519" w:author="CATT" w:date="2024-04-25T11:04:00Z" w:initials="CATT">
    <w:p w14:paraId="1F993D0C" w14:textId="3DEC76BB" w:rsidR="00C77166" w:rsidRPr="00C77166" w:rsidRDefault="00C77166">
      <w:pPr>
        <w:pStyle w:val="CommentText"/>
        <w:rPr>
          <w:rFonts w:eastAsiaTheme="minorEastAsia"/>
          <w:lang w:eastAsia="zh-CN"/>
        </w:rPr>
      </w:pPr>
      <w:r>
        <w:rPr>
          <w:rStyle w:val="CommentReference"/>
        </w:rPr>
        <w:annotationRef/>
      </w:r>
      <w:r>
        <w:rPr>
          <w:lang w:eastAsia="zh-CN"/>
        </w:rPr>
        <w:t>A</w:t>
      </w:r>
      <w:r>
        <w:rPr>
          <w:rFonts w:hint="eastAsia"/>
          <w:lang w:eastAsia="zh-CN"/>
        </w:rPr>
        <w:t xml:space="preserve">gree with Fujistu,this part should be </w:t>
      </w:r>
      <w:r>
        <w:rPr>
          <w:lang w:eastAsia="zh-CN"/>
        </w:rPr>
        <w:t>removed</w:t>
      </w:r>
      <w:r>
        <w:rPr>
          <w:rFonts w:hint="eastAsia"/>
          <w:lang w:eastAsia="zh-CN"/>
        </w:rPr>
        <w:t>.</w:t>
      </w:r>
    </w:p>
  </w:comment>
  <w:comment w:id="522" w:author="MediaTek (Li-Chuan Tseng)" w:date="2024-04-23T16:52:00Z" w:initials="LC">
    <w:p w14:paraId="3A89D24B" w14:textId="6E60896C" w:rsidR="0015725B" w:rsidRPr="0015725B" w:rsidRDefault="0015725B">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 xml:space="preserve">he parentheses may be confusing: T311 can be started for different reasons. If </w:t>
      </w:r>
      <w:r w:rsidR="005E2DA7">
        <w:rPr>
          <w:rFonts w:eastAsia="PMingLiU"/>
          <w:lang w:eastAsia="zh-TW"/>
        </w:rPr>
        <w:t xml:space="preserve">the procedure here is only for the case where T311 was srated </w:t>
      </w:r>
      <w:r w:rsidR="005E2DA7">
        <w:t>due to reconfiguration with sync failure, the parentheses should be removed.</w:t>
      </w:r>
    </w:p>
  </w:comment>
  <w:comment w:id="523" w:author="Ericsson" w:date="2024-04-23T14:01:00Z" w:initials="E">
    <w:p w14:paraId="53488A5A" w14:textId="19A46583" w:rsidR="00AF5DE8" w:rsidRDefault="00AF5DE8">
      <w:pPr>
        <w:pStyle w:val="CommentText"/>
      </w:pPr>
      <w:r>
        <w:rPr>
          <w:rStyle w:val="CommentReference"/>
        </w:rPr>
        <w:annotationRef/>
      </w:r>
      <w:r>
        <w:t>Ok, done</w:t>
      </w:r>
    </w:p>
  </w:comment>
  <w:comment w:id="524" w:author="MediaTek (Pasi Laitinen)" w:date="2024-04-24T05:11:00Z" w:initials="MTK">
    <w:p w14:paraId="3B601683" w14:textId="52685731" w:rsidR="001B38B9" w:rsidRDefault="001B38B9">
      <w:pPr>
        <w:pStyle w:val="CommentText"/>
      </w:pPr>
      <w:r>
        <w:rPr>
          <w:rStyle w:val="CommentReference"/>
        </w:rPr>
        <w:annotationRef/>
      </w:r>
      <w:r>
        <w:t>Actually, the suggestion was to remove only the parenthesis, but not the text in them. So, please put back "due to reconfiguration with sync failure".</w:t>
      </w:r>
    </w:p>
  </w:comment>
  <w:comment w:id="526" w:author="MediaTek (Li-Chuan Tseng)" w:date="2024-04-23T16:48:00Z" w:initials="LC">
    <w:p w14:paraId="184E1502" w14:textId="72622747" w:rsidR="0015725B" w:rsidRPr="0015725B" w:rsidRDefault="0015725B">
      <w:pPr>
        <w:pStyle w:val="CommentText"/>
        <w:rPr>
          <w:rFonts w:eastAsia="PMingLiU"/>
          <w:lang w:eastAsia="zh-TW"/>
        </w:rPr>
      </w:pPr>
      <w:r>
        <w:rPr>
          <w:rStyle w:val="CommentReference"/>
        </w:rPr>
        <w:annotationRef/>
      </w:r>
      <w:r>
        <w:rPr>
          <w:rFonts w:eastAsia="PMingLiU"/>
          <w:lang w:eastAsia="zh-TW"/>
        </w:rPr>
        <w:t>State variable continuation should apply to all MCG SRBs.</w:t>
      </w:r>
    </w:p>
  </w:comment>
  <w:comment w:id="527" w:author="Ericsson" w:date="2024-04-23T14:01:00Z" w:initials="E">
    <w:p w14:paraId="27EEC7E5" w14:textId="1696AAF2" w:rsidR="00AF5DE8" w:rsidRDefault="00AF5DE8">
      <w:pPr>
        <w:pStyle w:val="CommentText"/>
      </w:pPr>
      <w:r>
        <w:rPr>
          <w:rStyle w:val="CommentReference"/>
        </w:rPr>
        <w:annotationRef/>
      </w:r>
      <w:r w:rsidR="009C3D55">
        <w:t>But on MCG I guess we have only SRB1 right?</w:t>
      </w:r>
    </w:p>
  </w:comment>
  <w:comment w:id="528" w:author="MediaTek (Pasi Laitinen)" w:date="2024-04-24T05:14:00Z" w:initials="MTK">
    <w:p w14:paraId="07E5C30D" w14:textId="10894000" w:rsidR="001B38B9" w:rsidRDefault="001B38B9">
      <w:pPr>
        <w:pStyle w:val="CommentText"/>
      </w:pPr>
      <w:r>
        <w:rPr>
          <w:rStyle w:val="CommentReference"/>
        </w:rPr>
        <w:annotationRef/>
      </w:r>
      <w:r>
        <w:t>We can have also SRB2.</w:t>
      </w:r>
    </w:p>
  </w:comment>
  <w:comment w:id="529" w:author="vivo-Chenli" w:date="2024-04-26T10:20:00Z" w:initials="v">
    <w:p w14:paraId="4D440AEE" w14:textId="7E4475F0" w:rsidR="00EE68E4" w:rsidRPr="00EE68E4" w:rsidRDefault="00EE68E4">
      <w:pPr>
        <w:pStyle w:val="CommentText"/>
        <w:rPr>
          <w:rFonts w:eastAsia="等线"/>
          <w:lang w:eastAsia="zh-CN"/>
        </w:rPr>
      </w:pPr>
      <w:r>
        <w:rPr>
          <w:rStyle w:val="CommentReference"/>
        </w:rPr>
        <w:annotationRef/>
      </w:r>
      <w:r>
        <w:rPr>
          <w:rStyle w:val="CommentReference"/>
        </w:rPr>
        <w:annotationRef/>
      </w:r>
      <w:r>
        <w:rPr>
          <w:rFonts w:eastAsia="等线"/>
          <w:lang w:eastAsia="zh-CN"/>
        </w:rPr>
        <w:t>A</w:t>
      </w:r>
      <w:r>
        <w:rPr>
          <w:rFonts w:eastAsia="等线" w:hint="eastAsia"/>
          <w:lang w:eastAsia="zh-CN"/>
        </w:rPr>
        <w:t xml:space="preserve">gree with MediaTek that </w:t>
      </w:r>
      <w:r>
        <w:rPr>
          <w:rFonts w:eastAsia="等线"/>
          <w:lang w:eastAsia="zh-CN"/>
        </w:rPr>
        <w:t>should</w:t>
      </w:r>
      <w:r>
        <w:rPr>
          <w:rFonts w:eastAsia="等线" w:hint="eastAsia"/>
          <w:lang w:eastAsia="zh-CN"/>
        </w:rPr>
        <w:t xml:space="preserve"> be SRB not SRB1</w:t>
      </w:r>
    </w:p>
  </w:comment>
  <w:comment w:id="541" w:author="MediaTek (Pasi Laitinen)" w:date="2024-04-24T05:17:00Z" w:initials="MTK">
    <w:p w14:paraId="5342960D" w14:textId="6FC462D7"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42" w:author="vivo-Chenli" w:date="2024-04-26T10:21:00Z" w:initials="v">
    <w:p w14:paraId="236D6A4E" w14:textId="338D3320" w:rsidR="00EE68E4" w:rsidRPr="00EE68E4" w:rsidRDefault="00EE68E4">
      <w:pPr>
        <w:pStyle w:val="CommentText"/>
        <w:rPr>
          <w:rFonts w:eastAsia="等线"/>
          <w:lang w:eastAsia="zh-CN"/>
        </w:rPr>
      </w:pPr>
      <w:r>
        <w:rPr>
          <w:rStyle w:val="CommentReference"/>
        </w:rPr>
        <w:annotationRef/>
      </w:r>
      <w:r>
        <w:rPr>
          <w:rStyle w:val="CommentReference"/>
        </w:rPr>
        <w:annotationRef/>
      </w:r>
      <w:r>
        <w:rPr>
          <w:rFonts w:eastAsia="等线"/>
          <w:lang w:eastAsia="zh-CN"/>
        </w:rPr>
        <w:t>W</w:t>
      </w:r>
      <w:r>
        <w:rPr>
          <w:rFonts w:eastAsia="等线" w:hint="eastAsia"/>
          <w:lang w:eastAsia="zh-CN"/>
        </w:rPr>
        <w:t xml:space="preserve">e think the </w:t>
      </w:r>
      <w:r>
        <w:rPr>
          <w:rFonts w:eastAsia="等线"/>
          <w:lang w:eastAsia="zh-CN"/>
        </w:rPr>
        <w:t>“</w:t>
      </w:r>
      <w:r w:rsidRPr="00FF4867">
        <w:t>radio configuration</w:t>
      </w:r>
      <w:r>
        <w:t>s</w:t>
      </w:r>
      <w:r w:rsidRPr="00FF4867">
        <w:t xml:space="preserve"> associated with </w:t>
      </w:r>
      <w:r>
        <w:t>the MCG</w:t>
      </w:r>
      <w:r>
        <w:rPr>
          <w:rFonts w:eastAsia="等线"/>
          <w:lang w:eastAsia="zh-CN"/>
        </w:rPr>
        <w:t>”</w:t>
      </w:r>
      <w:r>
        <w:rPr>
          <w:rFonts w:eastAsia="等线" w:hint="eastAsia"/>
          <w:lang w:eastAsia="zh-CN"/>
        </w:rPr>
        <w:t xml:space="preserve"> has the same meaning as the </w:t>
      </w:r>
      <w:r>
        <w:rPr>
          <w:rFonts w:eastAsia="等线"/>
          <w:lang w:eastAsia="zh-CN"/>
        </w:rPr>
        <w:t>“</w:t>
      </w:r>
      <w:r w:rsidRPr="00FF4867">
        <w:t>radio configuration</w:t>
      </w:r>
      <w:r>
        <w:t>s</w:t>
      </w:r>
      <w:r w:rsidRPr="00FF4867">
        <w:t xml:space="preserve"> </w:t>
      </w:r>
      <w:r>
        <w:t xml:space="preserve">which have not been received either via SRB1, within </w:t>
      </w:r>
      <w:proofErr w:type="spellStart"/>
      <w:r w:rsidRPr="00FF4867">
        <w:rPr>
          <w:i/>
        </w:rPr>
        <w:t>mrdc-SecondaryCellGroup</w:t>
      </w:r>
      <w:proofErr w:type="spellEnd"/>
      <w:r>
        <w:rPr>
          <w:iCs/>
        </w:rPr>
        <w:t>, or via SRB3</w:t>
      </w:r>
      <w:r>
        <w:rPr>
          <w:rStyle w:val="CommentReference"/>
        </w:rPr>
        <w:annotationRef/>
      </w:r>
      <w:r>
        <w:rPr>
          <w:rStyle w:val="CommentReference"/>
        </w:rPr>
        <w:annotationRef/>
      </w:r>
      <w:r>
        <w:rPr>
          <w:rFonts w:eastAsia="等线"/>
          <w:lang w:eastAsia="zh-CN"/>
        </w:rPr>
        <w:t xml:space="preserve">”, </w:t>
      </w:r>
      <w:r>
        <w:rPr>
          <w:rFonts w:eastAsia="等线" w:hint="eastAsia"/>
          <w:lang w:eastAsia="zh-CN"/>
        </w:rPr>
        <w:t xml:space="preserve">thus we think using </w:t>
      </w:r>
      <w:r>
        <w:rPr>
          <w:rFonts w:eastAsia="等线"/>
          <w:lang w:eastAsia="zh-CN"/>
        </w:rPr>
        <w:t>“</w:t>
      </w:r>
      <w:r>
        <w:rPr>
          <w:rFonts w:eastAsia="等线" w:hint="eastAsia"/>
          <w:lang w:eastAsia="zh-CN"/>
        </w:rPr>
        <w:t xml:space="preserve">and </w:t>
      </w:r>
      <w:r>
        <w:rPr>
          <w:rFonts w:eastAsia="等线"/>
          <w:lang w:eastAsia="zh-CN"/>
        </w:rPr>
        <w:t>”</w:t>
      </w:r>
      <w:r>
        <w:rPr>
          <w:rFonts w:eastAsia="等线" w:hint="eastAsia"/>
          <w:lang w:eastAsia="zh-CN"/>
        </w:rPr>
        <w:t xml:space="preserve"> will cause confusion</w:t>
      </w:r>
      <w:r>
        <w:rPr>
          <w:rFonts w:eastAsia="等线"/>
          <w:lang w:eastAsia="zh-CN"/>
        </w:rPr>
        <w:t>. W</w:t>
      </w:r>
      <w:r>
        <w:rPr>
          <w:rFonts w:eastAsia="等线" w:hint="eastAsia"/>
          <w:lang w:eastAsia="zh-CN"/>
        </w:rPr>
        <w:t xml:space="preserve">e suggest to change the </w:t>
      </w:r>
      <w:r>
        <w:rPr>
          <w:rFonts w:eastAsia="等线"/>
          <w:lang w:eastAsia="zh-CN"/>
        </w:rPr>
        <w:t>“</w:t>
      </w:r>
      <w:r>
        <w:rPr>
          <w:rFonts w:eastAsia="等线" w:hint="eastAsia"/>
          <w:lang w:eastAsia="zh-CN"/>
        </w:rPr>
        <w:t>and</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that is</w:t>
      </w:r>
      <w:r>
        <w:rPr>
          <w:rFonts w:eastAsia="等线"/>
          <w:lang w:eastAsia="zh-CN"/>
        </w:rPr>
        <w:t>”</w:t>
      </w:r>
      <w:r>
        <w:rPr>
          <w:rFonts w:eastAsia="等线" w:hint="eastAsia"/>
          <w:lang w:eastAsia="zh-CN"/>
        </w:rPr>
        <w:t xml:space="preserve"> or add a note to describe the detail.</w:t>
      </w:r>
    </w:p>
  </w:comment>
  <w:comment w:id="553" w:author="vivo-Chenli" w:date="2024-04-26T10:22:00Z" w:initials="v">
    <w:p w14:paraId="12214DD9" w14:textId="77777777" w:rsidR="00562119" w:rsidRDefault="00562119" w:rsidP="00562119">
      <w:pPr>
        <w:pStyle w:val="B3"/>
        <w:rPr>
          <w:rFonts w:eastAsia="等线"/>
          <w:lang w:eastAsia="zh-CN"/>
        </w:rPr>
      </w:pPr>
      <w:r>
        <w:rPr>
          <w:rStyle w:val="CommentReference"/>
        </w:rPr>
        <w:annotationRef/>
      </w:r>
      <w:r>
        <w:rPr>
          <w:rFonts w:eastAsia="等线"/>
          <w:lang w:eastAsia="zh-CN"/>
        </w:rPr>
        <w:t>S</w:t>
      </w:r>
      <w:r>
        <w:rPr>
          <w:rFonts w:eastAsia="等线" w:hint="eastAsia"/>
          <w:lang w:eastAsia="zh-CN"/>
        </w:rPr>
        <w:t xml:space="preserve">ince the configuration within the LTM target cell may also include the radio bearer configuration, we wonder why UE should keep the </w:t>
      </w:r>
      <w:proofErr w:type="spellStart"/>
      <w:r>
        <w:rPr>
          <w:rFonts w:eastAsia="等线" w:hint="eastAsia"/>
          <w:lang w:eastAsia="zh-CN"/>
        </w:rPr>
        <w:t>configuraiton</w:t>
      </w:r>
      <w:proofErr w:type="spellEnd"/>
      <w:r>
        <w:rPr>
          <w:rFonts w:eastAsia="等线" w:hint="eastAsia"/>
          <w:lang w:eastAsia="zh-CN"/>
        </w:rPr>
        <w:t xml:space="preserve"> in source cell. </w:t>
      </w:r>
      <w:r>
        <w:rPr>
          <w:rFonts w:eastAsia="等线"/>
          <w:lang w:eastAsia="zh-CN"/>
        </w:rPr>
        <w:t>B</w:t>
      </w:r>
      <w:r>
        <w:rPr>
          <w:rFonts w:eastAsia="等线" w:hint="eastAsia"/>
          <w:lang w:eastAsia="zh-CN"/>
        </w:rPr>
        <w:t xml:space="preserve">eside, in the start of this section, we have </w:t>
      </w:r>
      <w:proofErr w:type="spellStart"/>
      <w:r>
        <w:rPr>
          <w:rFonts w:eastAsia="等线" w:hint="eastAsia"/>
          <w:lang w:eastAsia="zh-CN"/>
        </w:rPr>
        <w:t>identiufied</w:t>
      </w:r>
      <w:proofErr w:type="spellEnd"/>
      <w:r>
        <w:rPr>
          <w:rFonts w:eastAsia="等线" w:hint="eastAsia"/>
          <w:lang w:eastAsia="zh-CN"/>
        </w:rPr>
        <w:t xml:space="preserve"> that UE should : </w:t>
      </w:r>
    </w:p>
    <w:p w14:paraId="22B44817" w14:textId="77777777" w:rsidR="00562119" w:rsidRPr="00FF4867" w:rsidRDefault="00562119" w:rsidP="00562119">
      <w:pPr>
        <w:pStyle w:val="B3"/>
      </w:pPr>
      <w:r w:rsidRPr="00FF4867">
        <w:t>3&gt;</w:t>
      </w:r>
      <w:r w:rsidRPr="00FF4867">
        <w:tab/>
        <w:t xml:space="preserve">release all fields related to the SRB/DRB configuration except for </w:t>
      </w:r>
      <w:proofErr w:type="spellStart"/>
      <w:r w:rsidRPr="00FF4867">
        <w:rPr>
          <w:i/>
          <w:iCs/>
        </w:rPr>
        <w:t>srb</w:t>
      </w:r>
      <w:proofErr w:type="spellEnd"/>
      <w:r w:rsidRPr="00FF4867">
        <w:rPr>
          <w:i/>
          <w:iCs/>
        </w:rPr>
        <w:t>-Identity</w:t>
      </w:r>
      <w:r w:rsidRPr="00FF4867">
        <w:t xml:space="preserve"> and </w:t>
      </w:r>
      <w:proofErr w:type="spellStart"/>
      <w:r w:rsidRPr="00FF4867">
        <w:rPr>
          <w:i/>
          <w:iCs/>
        </w:rPr>
        <w:t>drb</w:t>
      </w:r>
      <w:proofErr w:type="spellEnd"/>
      <w:r w:rsidRPr="00FF4867">
        <w:rPr>
          <w:i/>
          <w:iCs/>
        </w:rPr>
        <w:t>-Identity</w:t>
      </w:r>
      <w:r w:rsidRPr="00FF4867">
        <w:t>;</w:t>
      </w:r>
    </w:p>
    <w:p w14:paraId="793E4E0E" w14:textId="77777777" w:rsidR="00562119" w:rsidRPr="00A81AC8" w:rsidRDefault="00562119" w:rsidP="00562119">
      <w:pPr>
        <w:pStyle w:val="CommentText"/>
        <w:rPr>
          <w:rFonts w:eastAsia="等线"/>
          <w:lang w:eastAsia="zh-CN"/>
        </w:rPr>
      </w:pPr>
    </w:p>
    <w:p w14:paraId="664555A9" w14:textId="75DBAB3B" w:rsidR="00562119" w:rsidRDefault="00562119" w:rsidP="00562119">
      <w:pPr>
        <w:pStyle w:val="CommentText"/>
      </w:pPr>
      <w:r>
        <w:rPr>
          <w:rFonts w:eastAsia="等线"/>
          <w:lang w:eastAsia="zh-CN"/>
        </w:rPr>
        <w:t>W</w:t>
      </w:r>
      <w:r>
        <w:rPr>
          <w:rFonts w:eastAsia="等线" w:hint="eastAsia"/>
          <w:lang w:eastAsia="zh-CN"/>
        </w:rPr>
        <w:t xml:space="preserve">e think the above is enough, since </w:t>
      </w:r>
      <w:r>
        <w:rPr>
          <w:rFonts w:eastAsia="等线"/>
          <w:lang w:eastAsia="zh-CN"/>
        </w:rPr>
        <w:t>only</w:t>
      </w:r>
      <w:r>
        <w:rPr>
          <w:rFonts w:eastAsia="等线" w:hint="eastAsia"/>
          <w:lang w:eastAsia="zh-CN"/>
        </w:rPr>
        <w:t xml:space="preserve"> the </w:t>
      </w:r>
      <w:proofErr w:type="spellStart"/>
      <w:r>
        <w:rPr>
          <w:rFonts w:eastAsia="等线" w:hint="eastAsia"/>
          <w:lang w:eastAsia="zh-CN"/>
        </w:rPr>
        <w:t>drb-Identifty</w:t>
      </w:r>
      <w:proofErr w:type="spellEnd"/>
      <w:r>
        <w:rPr>
          <w:rFonts w:eastAsia="等线" w:hint="eastAsia"/>
          <w:lang w:eastAsia="zh-CN"/>
        </w:rPr>
        <w:t xml:space="preserve"> or </w:t>
      </w:r>
      <w:proofErr w:type="spellStart"/>
      <w:r>
        <w:rPr>
          <w:rFonts w:eastAsia="等线" w:hint="eastAsia"/>
          <w:lang w:eastAsia="zh-CN"/>
        </w:rPr>
        <w:t>srb</w:t>
      </w:r>
      <w:proofErr w:type="spellEnd"/>
      <w:r>
        <w:rPr>
          <w:rFonts w:eastAsia="等线" w:hint="eastAsia"/>
          <w:lang w:eastAsia="zh-CN"/>
        </w:rPr>
        <w:t xml:space="preserve">-Identity is useful while </w:t>
      </w:r>
      <w:r w:rsidR="008339B7">
        <w:rPr>
          <w:rFonts w:eastAsia="等线"/>
          <w:lang w:eastAsia="zh-CN"/>
        </w:rPr>
        <w:t>other</w:t>
      </w:r>
      <w:r>
        <w:rPr>
          <w:rFonts w:eastAsia="等线" w:hint="eastAsia"/>
          <w:lang w:eastAsia="zh-CN"/>
        </w:rPr>
        <w:t xml:space="preserve"> radio bearer configuration in source configuration won</w:t>
      </w:r>
      <w:r>
        <w:rPr>
          <w:rFonts w:eastAsia="等线"/>
          <w:lang w:eastAsia="zh-CN"/>
        </w:rPr>
        <w:t>’</w:t>
      </w:r>
      <w:r>
        <w:rPr>
          <w:rFonts w:eastAsia="等线" w:hint="eastAsia"/>
          <w:lang w:eastAsia="zh-CN"/>
        </w:rPr>
        <w:t xml:space="preserve">t be used any more. </w:t>
      </w:r>
      <w:r>
        <w:rPr>
          <w:rFonts w:eastAsia="等线"/>
          <w:lang w:eastAsia="zh-CN"/>
        </w:rPr>
        <w:t>W</w:t>
      </w:r>
      <w:r>
        <w:rPr>
          <w:rFonts w:eastAsia="等线" w:hint="eastAsia"/>
          <w:lang w:eastAsia="zh-CN"/>
        </w:rPr>
        <w:t xml:space="preserve">e suggest to remove this </w:t>
      </w:r>
      <w:r w:rsidR="008339B7">
        <w:rPr>
          <w:rFonts w:eastAsia="等线"/>
          <w:lang w:eastAsia="zh-CN"/>
        </w:rPr>
        <w:t>sentence</w:t>
      </w:r>
      <w:r>
        <w:rPr>
          <w:rFonts w:eastAsia="等线" w:hint="eastAsia"/>
          <w:lang w:eastAsia="zh-CN"/>
        </w:rPr>
        <w:t>.</w:t>
      </w:r>
    </w:p>
    <w:p w14:paraId="7F2308E1" w14:textId="0CF427DD" w:rsidR="00562119" w:rsidRDefault="00562119">
      <w:pPr>
        <w:pStyle w:val="CommentText"/>
      </w:pPr>
    </w:p>
  </w:comment>
  <w:comment w:id="556" w:author="vivo-Chenli" w:date="2024-04-26T10:23:00Z" w:initials="v">
    <w:p w14:paraId="2C968A66" w14:textId="4DFD2F9C" w:rsidR="00D9120D" w:rsidRDefault="00D9120D">
      <w:pPr>
        <w:pStyle w:val="CommentText"/>
      </w:pPr>
      <w:r>
        <w:rPr>
          <w:rStyle w:val="CommentReference"/>
        </w:rPr>
        <w:annotationRef/>
      </w:r>
      <w:r>
        <w:rPr>
          <w:rFonts w:eastAsia="等线"/>
          <w:lang w:eastAsia="zh-CN"/>
        </w:rPr>
        <w:t>W</w:t>
      </w:r>
      <w:r>
        <w:rPr>
          <w:rFonts w:eastAsia="等线" w:hint="eastAsia"/>
          <w:lang w:eastAsia="zh-CN"/>
        </w:rPr>
        <w:t>e think the UE behaviour of keep</w:t>
      </w:r>
      <w:r>
        <w:rPr>
          <w:rFonts w:eastAsia="等线"/>
          <w:lang w:eastAsia="zh-CN"/>
        </w:rPr>
        <w:t>ing</w:t>
      </w:r>
      <w:r>
        <w:rPr>
          <w:rFonts w:eastAsia="等线" w:hint="eastAsia"/>
          <w:lang w:eastAsia="zh-CN"/>
        </w:rPr>
        <w:t xml:space="preserve"> the RLC</w:t>
      </w:r>
      <w:r w:rsidRPr="00C24E3F">
        <w:t xml:space="preserve"> </w:t>
      </w:r>
      <w:r w:rsidRPr="00FF4867">
        <w:t>entities, their state variables, buffers, and timers</w:t>
      </w:r>
      <w:r>
        <w:rPr>
          <w:rStyle w:val="CommentReference"/>
        </w:rPr>
        <w:annotationRef/>
      </w:r>
      <w:r>
        <w:rPr>
          <w:rFonts w:eastAsia="等线" w:hint="eastAsia"/>
          <w:lang w:eastAsia="zh-CN"/>
        </w:rPr>
        <w:t xml:space="preserve"> has been captured in the start of this section</w:t>
      </w:r>
      <w:r w:rsidR="00005D35">
        <w:rPr>
          <w:rFonts w:eastAsia="等线"/>
          <w:lang w:eastAsia="zh-CN"/>
        </w:rPr>
        <w:t>. It seems there is duplication here?</w:t>
      </w:r>
    </w:p>
  </w:comment>
  <w:comment w:id="565" w:author="vivo-Chenli" w:date="2024-04-26T10:59:00Z" w:initials="v">
    <w:p w14:paraId="5B456AAA" w14:textId="359940EE" w:rsidR="005D101D" w:rsidRDefault="005D101D" w:rsidP="005D101D">
      <w:pPr>
        <w:pStyle w:val="CommentText"/>
      </w:pPr>
      <w:r>
        <w:rPr>
          <w:rStyle w:val="CommentReference"/>
        </w:rPr>
        <w:annotationRef/>
      </w:r>
      <w:r>
        <w:rPr>
          <w:rStyle w:val="CommentReference"/>
        </w:rPr>
        <w:annotationRef/>
      </w:r>
      <w:r>
        <w:rPr>
          <w:rFonts w:eastAsia="等线"/>
          <w:lang w:eastAsia="zh-CN"/>
        </w:rPr>
        <w:t>W</w:t>
      </w:r>
      <w:r>
        <w:rPr>
          <w:rFonts w:eastAsia="等线" w:hint="eastAsia"/>
          <w:lang w:eastAsia="zh-CN"/>
        </w:rPr>
        <w:t xml:space="preserve">e think the </w:t>
      </w:r>
      <w:r>
        <w:rPr>
          <w:rFonts w:eastAsia="等线"/>
          <w:lang w:eastAsia="zh-CN"/>
        </w:rPr>
        <w:t>“</w:t>
      </w:r>
      <w:r w:rsidRPr="00FF4867">
        <w:t>radio configuration</w:t>
      </w:r>
      <w:r>
        <w:t>s</w:t>
      </w:r>
      <w:r w:rsidRPr="00FF4867">
        <w:t xml:space="preserve"> associated with </w:t>
      </w:r>
      <w:r>
        <w:t>the MCG</w:t>
      </w:r>
      <w:r>
        <w:rPr>
          <w:rFonts w:eastAsia="等线"/>
          <w:lang w:eastAsia="zh-CN"/>
        </w:rPr>
        <w:t>”</w:t>
      </w:r>
      <w:r>
        <w:rPr>
          <w:rFonts w:eastAsia="等线" w:hint="eastAsia"/>
          <w:lang w:eastAsia="zh-CN"/>
        </w:rPr>
        <w:t xml:space="preserve"> has the same meaning as the </w:t>
      </w:r>
      <w:r>
        <w:rPr>
          <w:rFonts w:eastAsia="等线"/>
          <w:lang w:eastAsia="zh-CN"/>
        </w:rPr>
        <w:t>“</w:t>
      </w:r>
      <w:r w:rsidRPr="00FF4867">
        <w:t>radio configuration</w:t>
      </w:r>
      <w:r>
        <w:t>s</w:t>
      </w:r>
      <w:r w:rsidRPr="00FF4867">
        <w:t xml:space="preserve"> </w:t>
      </w:r>
      <w:r>
        <w:t xml:space="preserve">which have not been received either via SRB1, within </w:t>
      </w:r>
      <w:proofErr w:type="spellStart"/>
      <w:r w:rsidRPr="00FF4867">
        <w:rPr>
          <w:i/>
        </w:rPr>
        <w:t>mrdc-SecondaryCellGroup</w:t>
      </w:r>
      <w:proofErr w:type="spellEnd"/>
      <w:r>
        <w:rPr>
          <w:iCs/>
        </w:rPr>
        <w:t>, or via SRB3</w:t>
      </w:r>
      <w:r>
        <w:rPr>
          <w:rStyle w:val="CommentReference"/>
        </w:rPr>
        <w:annotationRef/>
      </w:r>
      <w:r>
        <w:rPr>
          <w:rStyle w:val="CommentReference"/>
        </w:rPr>
        <w:annotationRef/>
      </w:r>
      <w:r>
        <w:rPr>
          <w:rFonts w:eastAsia="等线"/>
          <w:lang w:eastAsia="zh-CN"/>
        </w:rPr>
        <w:t>”,</w:t>
      </w:r>
      <w:r>
        <w:rPr>
          <w:rFonts w:eastAsia="等线" w:hint="eastAsia"/>
          <w:lang w:eastAsia="zh-CN"/>
        </w:rPr>
        <w:t xml:space="preserve"> thus we think using </w:t>
      </w:r>
      <w:r>
        <w:rPr>
          <w:rFonts w:eastAsia="等线"/>
          <w:lang w:eastAsia="zh-CN"/>
        </w:rPr>
        <w:t>“</w:t>
      </w:r>
      <w:r>
        <w:rPr>
          <w:rFonts w:eastAsia="等线" w:hint="eastAsia"/>
          <w:lang w:eastAsia="zh-CN"/>
        </w:rPr>
        <w:t>and</w:t>
      </w:r>
      <w:r>
        <w:rPr>
          <w:rFonts w:eastAsia="等线"/>
          <w:lang w:eastAsia="zh-CN"/>
        </w:rPr>
        <w:t>”</w:t>
      </w:r>
      <w:r>
        <w:rPr>
          <w:rFonts w:eastAsia="等线" w:hint="eastAsia"/>
          <w:lang w:eastAsia="zh-CN"/>
        </w:rPr>
        <w:t xml:space="preserve"> will cause confusion</w:t>
      </w:r>
      <w:r w:rsidR="002F1CAF">
        <w:rPr>
          <w:rFonts w:eastAsia="等线"/>
          <w:lang w:eastAsia="zh-CN"/>
        </w:rPr>
        <w:t>. W</w:t>
      </w:r>
      <w:r w:rsidR="002F1CAF">
        <w:rPr>
          <w:rFonts w:eastAsia="等线" w:hint="eastAsia"/>
          <w:lang w:eastAsia="zh-CN"/>
        </w:rPr>
        <w:t xml:space="preserve">e suggest to change the </w:t>
      </w:r>
      <w:r w:rsidR="002F1CAF">
        <w:rPr>
          <w:rFonts w:eastAsia="等线"/>
          <w:lang w:eastAsia="zh-CN"/>
        </w:rPr>
        <w:t>“</w:t>
      </w:r>
      <w:r w:rsidR="002F1CAF">
        <w:rPr>
          <w:rFonts w:eastAsia="等线" w:hint="eastAsia"/>
          <w:lang w:eastAsia="zh-CN"/>
        </w:rPr>
        <w:t>and</w:t>
      </w:r>
      <w:r w:rsidR="002F1CAF">
        <w:rPr>
          <w:rFonts w:eastAsia="等线"/>
          <w:lang w:eastAsia="zh-CN"/>
        </w:rPr>
        <w:t>”</w:t>
      </w:r>
      <w:r w:rsidR="002F1CAF">
        <w:rPr>
          <w:rFonts w:eastAsia="等线" w:hint="eastAsia"/>
          <w:lang w:eastAsia="zh-CN"/>
        </w:rPr>
        <w:t xml:space="preserve"> to </w:t>
      </w:r>
      <w:r w:rsidR="002F1CAF">
        <w:rPr>
          <w:rFonts w:eastAsia="等线"/>
          <w:lang w:eastAsia="zh-CN"/>
        </w:rPr>
        <w:t>“</w:t>
      </w:r>
      <w:r w:rsidR="002F1CAF">
        <w:rPr>
          <w:rFonts w:eastAsia="等线" w:hint="eastAsia"/>
          <w:lang w:eastAsia="zh-CN"/>
        </w:rPr>
        <w:t>that is</w:t>
      </w:r>
      <w:r w:rsidR="002F1CAF">
        <w:rPr>
          <w:rFonts w:eastAsia="等线"/>
          <w:lang w:eastAsia="zh-CN"/>
        </w:rPr>
        <w:t>”</w:t>
      </w:r>
      <w:r w:rsidR="002F1CAF">
        <w:rPr>
          <w:rFonts w:eastAsia="等线" w:hint="eastAsia"/>
          <w:lang w:eastAsia="zh-CN"/>
        </w:rPr>
        <w:t xml:space="preserve"> or add a note to describe the detail.</w:t>
      </w:r>
    </w:p>
    <w:p w14:paraId="51C53543" w14:textId="1119E316" w:rsidR="005D101D" w:rsidRPr="005D101D" w:rsidRDefault="005D101D">
      <w:pPr>
        <w:pStyle w:val="CommentText"/>
      </w:pPr>
    </w:p>
  </w:comment>
  <w:comment w:id="567" w:author="MediaTek (Pasi Laitinen)" w:date="2024-04-24T05:18:00Z" w:initials="MTK">
    <w:p w14:paraId="1C005FCD" w14:textId="292481EE"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70" w:author="vivo-Chenli" w:date="2024-04-26T11:09:00Z" w:initials="v">
    <w:p w14:paraId="3F7C5456" w14:textId="77777777" w:rsidR="00453000" w:rsidRDefault="00453000" w:rsidP="00453000">
      <w:pPr>
        <w:pStyle w:val="B3"/>
        <w:rPr>
          <w:rFonts w:eastAsia="等线"/>
          <w:lang w:eastAsia="zh-CN"/>
        </w:rPr>
      </w:pPr>
      <w:r>
        <w:rPr>
          <w:rStyle w:val="CommentReference"/>
        </w:rPr>
        <w:annotationRef/>
      </w:r>
      <w:r>
        <w:rPr>
          <w:rStyle w:val="CommentReference"/>
        </w:rPr>
        <w:annotationRef/>
      </w:r>
      <w:r>
        <w:rPr>
          <w:rFonts w:eastAsia="等线"/>
          <w:lang w:eastAsia="zh-CN"/>
        </w:rPr>
        <w:t>S</w:t>
      </w:r>
      <w:r>
        <w:rPr>
          <w:rFonts w:eastAsia="等线" w:hint="eastAsia"/>
          <w:lang w:eastAsia="zh-CN"/>
        </w:rPr>
        <w:t xml:space="preserve">ince the configuration within the LTM target cell may also include the radio bearer configuration, we wonder why UE should keep the </w:t>
      </w:r>
      <w:proofErr w:type="spellStart"/>
      <w:r>
        <w:rPr>
          <w:rFonts w:eastAsia="等线" w:hint="eastAsia"/>
          <w:lang w:eastAsia="zh-CN"/>
        </w:rPr>
        <w:t>configuraiton</w:t>
      </w:r>
      <w:proofErr w:type="spellEnd"/>
      <w:r>
        <w:rPr>
          <w:rFonts w:eastAsia="等线" w:hint="eastAsia"/>
          <w:lang w:eastAsia="zh-CN"/>
        </w:rPr>
        <w:t xml:space="preserve"> in source cell. </w:t>
      </w:r>
      <w:r>
        <w:rPr>
          <w:rFonts w:eastAsia="等线"/>
          <w:lang w:eastAsia="zh-CN"/>
        </w:rPr>
        <w:t>B</w:t>
      </w:r>
      <w:r>
        <w:rPr>
          <w:rFonts w:eastAsia="等线" w:hint="eastAsia"/>
          <w:lang w:eastAsia="zh-CN"/>
        </w:rPr>
        <w:t xml:space="preserve">eside, in the start of this section, we have </w:t>
      </w:r>
      <w:proofErr w:type="spellStart"/>
      <w:r>
        <w:rPr>
          <w:rFonts w:eastAsia="等线" w:hint="eastAsia"/>
          <w:lang w:eastAsia="zh-CN"/>
        </w:rPr>
        <w:t>identiufied</w:t>
      </w:r>
      <w:proofErr w:type="spellEnd"/>
      <w:r>
        <w:rPr>
          <w:rFonts w:eastAsia="等线" w:hint="eastAsia"/>
          <w:lang w:eastAsia="zh-CN"/>
        </w:rPr>
        <w:t xml:space="preserve"> that UE should : </w:t>
      </w:r>
    </w:p>
    <w:p w14:paraId="1FBC3CAA" w14:textId="77777777" w:rsidR="00453000" w:rsidRPr="00FF4867" w:rsidRDefault="00453000" w:rsidP="00453000">
      <w:pPr>
        <w:pStyle w:val="B3"/>
      </w:pPr>
      <w:r w:rsidRPr="00FF4867">
        <w:t>3&gt;</w:t>
      </w:r>
      <w:r w:rsidRPr="00FF4867">
        <w:tab/>
        <w:t xml:space="preserve">release all fields related to the SRB/DRB configuration except for </w:t>
      </w:r>
      <w:proofErr w:type="spellStart"/>
      <w:r w:rsidRPr="00FF4867">
        <w:rPr>
          <w:i/>
          <w:iCs/>
        </w:rPr>
        <w:t>srb</w:t>
      </w:r>
      <w:proofErr w:type="spellEnd"/>
      <w:r w:rsidRPr="00FF4867">
        <w:rPr>
          <w:i/>
          <w:iCs/>
        </w:rPr>
        <w:t>-Identity</w:t>
      </w:r>
      <w:r w:rsidRPr="00FF4867">
        <w:t xml:space="preserve"> and </w:t>
      </w:r>
      <w:proofErr w:type="spellStart"/>
      <w:r w:rsidRPr="00FF4867">
        <w:rPr>
          <w:i/>
          <w:iCs/>
        </w:rPr>
        <w:t>drb</w:t>
      </w:r>
      <w:proofErr w:type="spellEnd"/>
      <w:r w:rsidRPr="00FF4867">
        <w:rPr>
          <w:i/>
          <w:iCs/>
        </w:rPr>
        <w:t>-Identity</w:t>
      </w:r>
      <w:r w:rsidRPr="00FF4867">
        <w:t>;</w:t>
      </w:r>
    </w:p>
    <w:p w14:paraId="136FFBEF" w14:textId="77777777" w:rsidR="00453000" w:rsidRPr="00A81AC8" w:rsidRDefault="00453000" w:rsidP="00453000">
      <w:pPr>
        <w:pStyle w:val="CommentText"/>
        <w:rPr>
          <w:rFonts w:eastAsia="等线"/>
          <w:lang w:eastAsia="zh-CN"/>
        </w:rPr>
      </w:pPr>
    </w:p>
    <w:p w14:paraId="3D7F1B1D" w14:textId="7129A481" w:rsidR="00453000" w:rsidRPr="00453000" w:rsidRDefault="00453000">
      <w:pPr>
        <w:pStyle w:val="CommentText"/>
        <w:rPr>
          <w:rFonts w:eastAsia="等线"/>
          <w:lang w:eastAsia="zh-CN"/>
        </w:rPr>
      </w:pPr>
      <w:r>
        <w:rPr>
          <w:rFonts w:eastAsia="等线"/>
          <w:lang w:eastAsia="zh-CN"/>
        </w:rPr>
        <w:t>Same as above, w</w:t>
      </w:r>
      <w:r>
        <w:rPr>
          <w:rFonts w:eastAsia="等线" w:hint="eastAsia"/>
          <w:lang w:eastAsia="zh-CN"/>
        </w:rPr>
        <w:t xml:space="preserve">e think the above is enough, since </w:t>
      </w:r>
      <w:r>
        <w:rPr>
          <w:rFonts w:eastAsia="等线"/>
          <w:lang w:eastAsia="zh-CN"/>
        </w:rPr>
        <w:t>only</w:t>
      </w:r>
      <w:r>
        <w:rPr>
          <w:rFonts w:eastAsia="等线" w:hint="eastAsia"/>
          <w:lang w:eastAsia="zh-CN"/>
        </w:rPr>
        <w:t xml:space="preserve"> the </w:t>
      </w:r>
      <w:proofErr w:type="spellStart"/>
      <w:r>
        <w:rPr>
          <w:rFonts w:eastAsia="等线" w:hint="eastAsia"/>
          <w:lang w:eastAsia="zh-CN"/>
        </w:rPr>
        <w:t>drb-Identifty</w:t>
      </w:r>
      <w:proofErr w:type="spellEnd"/>
      <w:r>
        <w:rPr>
          <w:rFonts w:eastAsia="等线" w:hint="eastAsia"/>
          <w:lang w:eastAsia="zh-CN"/>
        </w:rPr>
        <w:t xml:space="preserve"> or </w:t>
      </w:r>
      <w:proofErr w:type="spellStart"/>
      <w:r>
        <w:rPr>
          <w:rFonts w:eastAsia="等线" w:hint="eastAsia"/>
          <w:lang w:eastAsia="zh-CN"/>
        </w:rPr>
        <w:t>srb</w:t>
      </w:r>
      <w:proofErr w:type="spellEnd"/>
      <w:r>
        <w:rPr>
          <w:rFonts w:eastAsia="等线" w:hint="eastAsia"/>
          <w:lang w:eastAsia="zh-CN"/>
        </w:rPr>
        <w:t xml:space="preserve">-Identity is useful while </w:t>
      </w:r>
      <w:r>
        <w:rPr>
          <w:rFonts w:eastAsia="等线"/>
          <w:lang w:eastAsia="zh-CN"/>
        </w:rPr>
        <w:t>other</w:t>
      </w:r>
      <w:r>
        <w:rPr>
          <w:rFonts w:eastAsia="等线" w:hint="eastAsia"/>
          <w:lang w:eastAsia="zh-CN"/>
        </w:rPr>
        <w:t xml:space="preserve"> radio bearer configuration in source configuration won</w:t>
      </w:r>
      <w:r>
        <w:rPr>
          <w:rFonts w:eastAsia="等线"/>
          <w:lang w:eastAsia="zh-CN"/>
        </w:rPr>
        <w:t>’</w:t>
      </w:r>
      <w:r>
        <w:rPr>
          <w:rFonts w:eastAsia="等线" w:hint="eastAsia"/>
          <w:lang w:eastAsia="zh-CN"/>
        </w:rPr>
        <w:t xml:space="preserve">t be used any more. </w:t>
      </w:r>
      <w:r>
        <w:rPr>
          <w:rFonts w:eastAsia="等线"/>
          <w:lang w:eastAsia="zh-CN"/>
        </w:rPr>
        <w:t>W</w:t>
      </w:r>
      <w:r>
        <w:rPr>
          <w:rFonts w:eastAsia="等线" w:hint="eastAsia"/>
          <w:lang w:eastAsia="zh-CN"/>
        </w:rPr>
        <w:t xml:space="preserve">e suggest to remove this </w:t>
      </w:r>
      <w:r>
        <w:rPr>
          <w:rFonts w:eastAsia="等线"/>
          <w:lang w:eastAsia="zh-CN"/>
        </w:rPr>
        <w:t>sentence</w:t>
      </w:r>
      <w:r>
        <w:rPr>
          <w:rFonts w:eastAsia="等线" w:hint="eastAsia"/>
          <w:lang w:eastAsia="zh-CN"/>
        </w:rPr>
        <w:t>.</w:t>
      </w:r>
    </w:p>
  </w:comment>
  <w:comment w:id="574" w:author="vivo-Chenli" w:date="2024-04-26T11:10:00Z" w:initials="v">
    <w:p w14:paraId="7AEC3163" w14:textId="1D0882B9" w:rsidR="00E32E2C" w:rsidRDefault="00E32E2C" w:rsidP="00E32E2C">
      <w:pPr>
        <w:pStyle w:val="CommentText"/>
      </w:pPr>
      <w:r>
        <w:rPr>
          <w:rStyle w:val="CommentReference"/>
        </w:rPr>
        <w:annotationRef/>
      </w:r>
      <w:r>
        <w:t>Same as above, w</w:t>
      </w:r>
      <w:r>
        <w:rPr>
          <w:rFonts w:eastAsia="等线" w:hint="eastAsia"/>
          <w:lang w:eastAsia="zh-CN"/>
        </w:rPr>
        <w:t>e think the UE behaviour of keep</w:t>
      </w:r>
      <w:r>
        <w:rPr>
          <w:rFonts w:eastAsia="等线"/>
          <w:lang w:eastAsia="zh-CN"/>
        </w:rPr>
        <w:t>ing</w:t>
      </w:r>
      <w:r>
        <w:rPr>
          <w:rFonts w:eastAsia="等线" w:hint="eastAsia"/>
          <w:lang w:eastAsia="zh-CN"/>
        </w:rPr>
        <w:t xml:space="preserve"> the RLC</w:t>
      </w:r>
      <w:r w:rsidRPr="00C24E3F">
        <w:t xml:space="preserve"> </w:t>
      </w:r>
      <w:r w:rsidRPr="00FF4867">
        <w:t>entities, their state variables, buffers, and timers</w:t>
      </w:r>
      <w:r>
        <w:rPr>
          <w:rStyle w:val="CommentReference"/>
        </w:rPr>
        <w:annotationRef/>
      </w:r>
      <w:r>
        <w:rPr>
          <w:rFonts w:eastAsia="等线" w:hint="eastAsia"/>
          <w:lang w:eastAsia="zh-CN"/>
        </w:rPr>
        <w:t xml:space="preserve"> has been captured in the start of this section</w:t>
      </w:r>
      <w:r>
        <w:rPr>
          <w:rFonts w:eastAsia="等线"/>
          <w:lang w:eastAsia="zh-CN"/>
        </w:rPr>
        <w:t>. It seems there is duplication here?</w:t>
      </w:r>
    </w:p>
    <w:p w14:paraId="111F68C0" w14:textId="522F996D" w:rsidR="00E32E2C" w:rsidRPr="00E32E2C" w:rsidRDefault="00E32E2C">
      <w:pPr>
        <w:pStyle w:val="CommentText"/>
      </w:pPr>
    </w:p>
  </w:comment>
  <w:comment w:id="586" w:author="vivo-Chenli" w:date="2024-04-26T11:11:00Z" w:initials="v">
    <w:p w14:paraId="02D7F7F1" w14:textId="2EF2AEC8" w:rsidR="00615F26" w:rsidRDefault="00615F26">
      <w:pPr>
        <w:pStyle w:val="CommentText"/>
      </w:pPr>
      <w:r>
        <w:rPr>
          <w:rStyle w:val="CommentReference"/>
        </w:rPr>
        <w:annotationRef/>
      </w:r>
      <w:r>
        <w:rPr>
          <w:rStyle w:val="CommentReference"/>
          <w:rFonts w:eastAsia="等线" w:hint="eastAsia"/>
          <w:lang w:eastAsia="zh-CN"/>
        </w:rPr>
        <w:t xml:space="preserve">Do we need to specify the UE behaviour when the </w:t>
      </w:r>
      <w:proofErr w:type="spellStart"/>
      <w:r>
        <w:rPr>
          <w:rStyle w:val="CommentReference"/>
          <w:rFonts w:eastAsia="等线" w:hint="eastAsia"/>
          <w:lang w:eastAsia="zh-CN"/>
        </w:rPr>
        <w:t>ltm-NoRestID</w:t>
      </w:r>
      <w:proofErr w:type="spellEnd"/>
      <w:r>
        <w:rPr>
          <w:rStyle w:val="CommentReference"/>
          <w:rFonts w:eastAsia="等线" w:hint="eastAsia"/>
          <w:lang w:eastAsia="zh-CN"/>
        </w:rPr>
        <w:t xml:space="preserve"> is absent?</w:t>
      </w:r>
    </w:p>
  </w:comment>
  <w:comment w:id="587" w:author="vivo-Chenli" w:date="2024-04-26T11:12:00Z" w:initials="v">
    <w:p w14:paraId="0187AA2E" w14:textId="0BFF52A8" w:rsidR="00615F26" w:rsidRDefault="00615F26">
      <w:pPr>
        <w:pStyle w:val="CommentText"/>
      </w:pPr>
      <w:r>
        <w:rPr>
          <w:rStyle w:val="CommentReference"/>
        </w:rPr>
        <w:annotationRef/>
      </w:r>
      <w:r>
        <w:rPr>
          <w:rStyle w:val="CommentReference"/>
          <w:rFonts w:eastAsia="等线" w:hint="eastAsia"/>
          <w:lang w:eastAsia="zh-CN"/>
        </w:rPr>
        <w:t xml:space="preserve">Do we need to specify the UE behaviour when the </w:t>
      </w:r>
      <w:proofErr w:type="spellStart"/>
      <w:r>
        <w:rPr>
          <w:rStyle w:val="CommentReference"/>
          <w:rFonts w:eastAsia="等线" w:hint="eastAsia"/>
          <w:lang w:eastAsia="zh-CN"/>
        </w:rPr>
        <w:t>ltm-NoRestID</w:t>
      </w:r>
      <w:proofErr w:type="spellEnd"/>
      <w:r>
        <w:rPr>
          <w:rStyle w:val="CommentReference"/>
          <w:rFonts w:eastAsia="等线" w:hint="eastAsia"/>
          <w:lang w:eastAsia="zh-CN"/>
        </w:rPr>
        <w:t xml:space="preserve"> is absent?</w:t>
      </w:r>
    </w:p>
  </w:comment>
  <w:comment w:id="588" w:author="vivo-Chenli" w:date="2024-04-26T11:20:00Z" w:initials="v">
    <w:p w14:paraId="2E17CC80" w14:textId="200EDE7E" w:rsidR="0095458B" w:rsidRPr="009750F3" w:rsidRDefault="0095458B" w:rsidP="0095458B">
      <w:pPr>
        <w:pStyle w:val="CommentText"/>
        <w:rPr>
          <w:rFonts w:eastAsia="等线"/>
          <w:lang w:eastAsia="zh-CN"/>
        </w:rPr>
      </w:pPr>
      <w:r>
        <w:rPr>
          <w:rStyle w:val="CommentReference"/>
        </w:rPr>
        <w:annotationRef/>
      </w:r>
      <w:r>
        <w:rPr>
          <w:rStyle w:val="CommentReference"/>
        </w:rPr>
        <w:annotationRef/>
      </w:r>
      <w:r>
        <w:rPr>
          <w:rFonts w:eastAsia="等线"/>
          <w:lang w:eastAsia="zh-CN"/>
        </w:rPr>
        <w:t>We think t</w:t>
      </w:r>
      <w:r>
        <w:rPr>
          <w:rFonts w:eastAsia="等线" w:hint="eastAsia"/>
          <w:lang w:eastAsia="zh-CN"/>
        </w:rPr>
        <w:t>his part</w:t>
      </w:r>
      <w:r>
        <w:rPr>
          <w:rFonts w:eastAsia="等线"/>
          <w:lang w:eastAsia="zh-CN"/>
        </w:rPr>
        <w:t xml:space="preserve"> </w:t>
      </w:r>
      <w:r>
        <w:rPr>
          <w:rFonts w:eastAsia="等线" w:hint="eastAsia"/>
          <w:lang w:eastAsia="zh-CN"/>
        </w:rPr>
        <w:t>could be released, since it may cause the misunderstanding that the LTM candidate configuration is provided by lower layer</w:t>
      </w:r>
      <w:r>
        <w:rPr>
          <w:rFonts w:eastAsia="等线"/>
          <w:lang w:eastAsia="zh-CN"/>
        </w:rPr>
        <w:t>. W</w:t>
      </w:r>
      <w:r>
        <w:rPr>
          <w:rFonts w:eastAsia="等线" w:hint="eastAsia"/>
          <w:lang w:eastAsia="zh-CN"/>
        </w:rPr>
        <w:t xml:space="preserve">e </w:t>
      </w:r>
      <w:r>
        <w:rPr>
          <w:rFonts w:eastAsia="等线"/>
          <w:lang w:eastAsia="zh-CN"/>
        </w:rPr>
        <w:t>h</w:t>
      </w:r>
      <w:r>
        <w:rPr>
          <w:rFonts w:eastAsia="等线" w:hint="eastAsia"/>
          <w:lang w:eastAsia="zh-CN"/>
        </w:rPr>
        <w:t xml:space="preserve">ave identified how to apply the LTM candidate configuration above, </w:t>
      </w:r>
      <w:r>
        <w:rPr>
          <w:rFonts w:eastAsia="等线"/>
          <w:lang w:eastAsia="zh-CN"/>
        </w:rPr>
        <w:t xml:space="preserve">it seems </w:t>
      </w:r>
      <w:r>
        <w:rPr>
          <w:rFonts w:eastAsia="等线" w:hint="eastAsia"/>
          <w:lang w:eastAsia="zh-CN"/>
        </w:rPr>
        <w:t>there is no need to duplicate it here.</w:t>
      </w:r>
    </w:p>
    <w:p w14:paraId="16DE9B49" w14:textId="620D0CCF" w:rsidR="0095458B" w:rsidRPr="0095458B" w:rsidRDefault="0095458B">
      <w:pPr>
        <w:pStyle w:val="CommentText"/>
      </w:pPr>
    </w:p>
  </w:comment>
  <w:comment w:id="608" w:author="MediaTek (Li-Chuan Tseng)" w:date="2024-04-23T14:15:00Z" w:initials="LC">
    <w:p w14:paraId="7F28D599" w14:textId="3C7216B6" w:rsidR="004D0AB1" w:rsidRPr="004D0AB1" w:rsidRDefault="004D0AB1">
      <w:pPr>
        <w:pStyle w:val="CommentText"/>
        <w:rPr>
          <w:rFonts w:eastAsia="PMingLiU"/>
          <w:lang w:eastAsia="zh-TW"/>
        </w:rPr>
      </w:pPr>
      <w:r>
        <w:rPr>
          <w:rStyle w:val="CommentReference"/>
        </w:rPr>
        <w:annotationRef/>
      </w:r>
      <w:r w:rsidRPr="004D0AB1">
        <w:rPr>
          <w:rFonts w:eastAsia="PMingLiU"/>
          <w:lang w:eastAsia="zh-TW"/>
        </w:rPr>
        <w:t>Suggested change</w:t>
      </w:r>
      <w:r>
        <w:rPr>
          <w:rFonts w:eastAsia="PMingLiU"/>
          <w:lang w:eastAsia="zh-TW"/>
        </w:rPr>
        <w:t xml:space="preserve"> to capture the agreement “</w:t>
      </w:r>
      <w:r w:rsidRPr="004D0AB1">
        <w:rPr>
          <w:rFonts w:eastAsia="PMingLiU"/>
          <w:lang w:eastAsia="zh-TW"/>
        </w:rPr>
        <w:t>LTM recovery is not supported for T304 expiry after HO (L3 HO) and CHO, but supported for T304 expiry after LTM cell switch (and RLF as earlier agreed). This agreement supersedes earlier agreements.</w:t>
      </w:r>
      <w:r>
        <w:rPr>
          <w:rFonts w:eastAsia="PMingLiU"/>
          <w:lang w:eastAsia="zh-TW"/>
        </w:rPr>
        <w:t>”</w:t>
      </w:r>
      <w:r w:rsidRPr="004D0AB1">
        <w:rPr>
          <w:rFonts w:eastAsia="PMingLiU"/>
          <w:lang w:eastAsia="zh-TW"/>
        </w:rPr>
        <w:t>:</w:t>
      </w:r>
    </w:p>
    <w:p w14:paraId="023E7D57" w14:textId="3C3DFF02" w:rsidR="004D0AB1" w:rsidRPr="004D0AB1" w:rsidRDefault="004D0AB1">
      <w:pPr>
        <w:pStyle w:val="CommentText"/>
        <w:rPr>
          <w:rFonts w:eastAsiaTheme="minorEastAsia"/>
        </w:rPr>
      </w:pPr>
      <w:r>
        <w:rPr>
          <w:rStyle w:val="ui-provider"/>
        </w:rPr>
        <w:t>1&gt; if the cell selection is triggered by detecting radio link failure of the MCG or re-configuration with sync failure of the MCG</w:t>
      </w:r>
      <w:r>
        <w:rPr>
          <w:rStyle w:val="ui-provider"/>
          <w:color w:val="B6424C"/>
          <w:u w:val="single"/>
        </w:rPr>
        <w:t xml:space="preserve"> for LTM cell switch procedure triggered upon the indication by lower layers as specified in clause 5.3.5.18.6</w:t>
      </w:r>
      <w:r>
        <w:rPr>
          <w:rStyle w:val="ui-provider"/>
          <w:strike/>
          <w:color w:val="B6424C"/>
          <w:u w:val="single"/>
        </w:rPr>
        <w:t>,</w:t>
      </w:r>
      <w:r>
        <w:rPr>
          <w:rStyle w:val="ui-provider"/>
          <w:strike/>
          <w:color w:val="B6424C"/>
        </w:rPr>
        <w:t xml:space="preserve"> or mobility from NR failure</w:t>
      </w:r>
      <w:r>
        <w:rPr>
          <w:rStyle w:val="ui-provider"/>
        </w:rPr>
        <w:t>; and</w:t>
      </w:r>
    </w:p>
  </w:comment>
  <w:comment w:id="609" w:author="Ericsson" w:date="2024-04-23T13:59:00Z" w:initials="E">
    <w:p w14:paraId="1C233589" w14:textId="6E659191" w:rsidR="00AF5DE8" w:rsidRDefault="00AF5DE8">
      <w:pPr>
        <w:pStyle w:val="CommentText"/>
      </w:pPr>
      <w:r>
        <w:rPr>
          <w:rStyle w:val="CommentReference"/>
        </w:rPr>
        <w:annotationRef/>
      </w:r>
      <w:r>
        <w:t>This is okay. But should we also keep the change in the T304 expiry section?</w:t>
      </w:r>
    </w:p>
  </w:comment>
  <w:comment w:id="610" w:author="MediaTek (Pasi Laitinen)" w:date="2024-04-24T04:53:00Z" w:initials="MTK">
    <w:p w14:paraId="2FE621B7" w14:textId="28E5DE02" w:rsidR="00344942" w:rsidRDefault="00344942">
      <w:pPr>
        <w:pStyle w:val="CommentText"/>
      </w:pPr>
      <w:r>
        <w:rPr>
          <w:rStyle w:val="CommentReference"/>
        </w:rPr>
        <w:annotationRef/>
      </w:r>
      <w:r w:rsidR="00B46115">
        <w:t>Please see response in 5.3.7.3.</w:t>
      </w:r>
    </w:p>
  </w:comment>
  <w:comment w:id="1649" w:author="Ericsson" w:date="2024-04-25T17:24:00Z" w:initials="Ericsson">
    <w:p w14:paraId="01BFB84B" w14:textId="77777777" w:rsidR="008B6CA3" w:rsidRDefault="008B6CA3" w:rsidP="006A63C3">
      <w:pPr>
        <w:pStyle w:val="CommentText"/>
      </w:pPr>
      <w:r>
        <w:rPr>
          <w:rStyle w:val="CommentReference"/>
        </w:rPr>
        <w:annotationRef/>
      </w:r>
      <w:r>
        <w:t xml:space="preserve">Can't this whole restriction be removed instead? There seems to be no reason to keep it. </w:t>
      </w:r>
    </w:p>
  </w:comment>
  <w:comment w:id="1668" w:author="MediaTek (Pasi Laitinen)" w:date="2024-04-24T04:59:00Z" w:initials="MTK">
    <w:p w14:paraId="580BC570" w14:textId="092E4B67" w:rsidR="00344942" w:rsidRDefault="00344942">
      <w:pPr>
        <w:pStyle w:val="CommentText"/>
      </w:pPr>
      <w:r>
        <w:rPr>
          <w:rStyle w:val="CommentReference"/>
        </w:rPr>
        <w:annotationRef/>
      </w:r>
      <w:r>
        <w:t xml:space="preserve">According to ASN.1 naming convention, this field should be </w:t>
      </w:r>
      <w:r>
        <w:rPr>
          <w:i/>
          <w:iCs/>
        </w:rPr>
        <w:t>appliedLTM-CandidateId-r18</w:t>
      </w:r>
      <w:r>
        <w:t xml:space="preserve">. Please update the field name also in clause 5.3.5.3. </w:t>
      </w:r>
    </w:p>
  </w:comment>
  <w:comment w:id="1961" w:author="Ericsson" w:date="2024-04-25T17:30:00Z" w:initials="Ericsson">
    <w:p w14:paraId="1FEC6026" w14:textId="77777777" w:rsidR="00E22DF6" w:rsidRDefault="00E22DF6" w:rsidP="009279AC">
      <w:pPr>
        <w:pStyle w:val="CommentText"/>
      </w:pPr>
      <w:r>
        <w:rPr>
          <w:rStyle w:val="CommentReference"/>
        </w:rPr>
        <w:annotationRef/>
      </w:r>
      <w:r>
        <w:t>Propose to change to "is" as it is a field description and should only describe the behaviour.</w:t>
      </w:r>
    </w:p>
  </w:comment>
  <w:comment w:id="2122" w:author="vivo-Chenli" w:date="2024-04-26T11:23:00Z" w:initials="v">
    <w:p w14:paraId="704AD4DF" w14:textId="2994FE3F" w:rsidR="0095458B" w:rsidRPr="0095458B" w:rsidRDefault="0095458B">
      <w:pPr>
        <w:pStyle w:val="CommentText"/>
        <w:rPr>
          <w:rFonts w:eastAsia="等线"/>
          <w:lang w:eastAsia="zh-CN"/>
        </w:rPr>
      </w:pPr>
      <w:r>
        <w:rPr>
          <w:rStyle w:val="CommentReference"/>
        </w:rPr>
        <w:annotationRef/>
      </w:r>
      <w:r>
        <w:rPr>
          <w:rFonts w:eastAsia="等线"/>
          <w:lang w:eastAsia="zh-CN"/>
        </w:rPr>
        <w:t xml:space="preserve">Typo: should be removed. </w:t>
      </w:r>
    </w:p>
  </w:comment>
  <w:comment w:id="2158" w:author="MediaTek (Li-Chuan Tseng)" w:date="2024-04-23T16:19:00Z" w:initials="LC">
    <w:p w14:paraId="0FCFB608" w14:textId="06CD948C" w:rsidR="008B316A" w:rsidRPr="008B316A" w:rsidRDefault="008B316A">
      <w:pPr>
        <w:pStyle w:val="CommentText"/>
        <w:rPr>
          <w:rFonts w:eastAsia="PMingLiU"/>
          <w:lang w:eastAsia="zh-TW"/>
        </w:rPr>
      </w:pPr>
      <w:r>
        <w:rPr>
          <w:rStyle w:val="CommentReference"/>
        </w:rPr>
        <w:annotationRef/>
      </w:r>
      <w:r w:rsidR="00CE09CF">
        <w:rPr>
          <w:rFonts w:eastAsia="PMingLiU"/>
          <w:lang w:eastAsia="zh-TW"/>
        </w:rPr>
        <w:t>T</w:t>
      </w:r>
      <w:r>
        <w:rPr>
          <w:rFonts w:eastAsia="PMingLiU"/>
          <w:lang w:eastAsia="zh-TW"/>
        </w:rPr>
        <w:t>o reflect that LTM fast recovery can be performed only once, add “</w:t>
      </w:r>
      <w:r w:rsidRPr="008B316A">
        <w:rPr>
          <w:color w:val="C00000"/>
          <w:u w:val="single"/>
        </w:rPr>
        <w:t>and it is the first cell selection after failure</w:t>
      </w:r>
      <w:r>
        <w:rPr>
          <w:rFonts w:eastAsia="PMingLiU"/>
          <w:lang w:eastAsia="zh-TW"/>
        </w:rPr>
        <w:t xml:space="preserve">” (like that for </w:t>
      </w:r>
      <w:r w:rsidRPr="008B316A">
        <w:rPr>
          <w:rFonts w:eastAsia="PMingLiU"/>
          <w:i/>
          <w:iCs/>
          <w:lang w:eastAsia="zh-TW"/>
        </w:rPr>
        <w:t>attemptCondReconfig</w:t>
      </w:r>
      <w:r>
        <w:rPr>
          <w:rFonts w:eastAsia="PMingLiU"/>
          <w:lang w:eastAsia="zh-TW"/>
        </w:rPr>
        <w:t>)</w:t>
      </w:r>
    </w:p>
  </w:comment>
  <w:comment w:id="2159" w:author="Ericsson" w:date="2024-04-23T14:02:00Z" w:initials="E">
    <w:p w14:paraId="27D190A4" w14:textId="65A3B9F8" w:rsidR="009C3D55" w:rsidRDefault="009C3D55">
      <w:pPr>
        <w:pStyle w:val="CommentText"/>
      </w:pPr>
      <w:r>
        <w:rPr>
          <w:rStyle w:val="CommentReference"/>
        </w:rPr>
        <w:annotationRef/>
      </w:r>
      <w:r>
        <w:t>done</w:t>
      </w:r>
    </w:p>
  </w:comment>
  <w:comment w:id="2161" w:author="MediaTek (Li-Chuan Tseng)" w:date="2024-04-23T16:13:00Z" w:initials="LC">
    <w:p w14:paraId="7174A305" w14:textId="1A7EDC22" w:rsidR="008B316A" w:rsidRPr="008B316A" w:rsidRDefault="008B316A">
      <w:pPr>
        <w:pStyle w:val="CommentText"/>
        <w:rPr>
          <w:rFonts w:eastAsia="PMingLiU"/>
          <w:lang w:eastAsia="zh-TW"/>
        </w:rPr>
      </w:pPr>
      <w:r>
        <w:rPr>
          <w:rStyle w:val="CommentReference"/>
        </w:rPr>
        <w:annotationRef/>
      </w:r>
      <w:r>
        <w:rPr>
          <w:rFonts w:eastAsia="PMingLiU" w:hint="eastAsia"/>
          <w:lang w:eastAsia="zh-TW"/>
        </w:rPr>
        <w:t>N</w:t>
      </w:r>
      <w:r>
        <w:rPr>
          <w:rFonts w:eastAsia="PMingLiU"/>
          <w:lang w:eastAsia="zh-TW"/>
        </w:rPr>
        <w:t>ot used?</w:t>
      </w:r>
    </w:p>
  </w:comment>
  <w:comment w:id="2162" w:author="Ericsson" w:date="2024-04-23T14:02:00Z" w:initials="E">
    <w:p w14:paraId="2CA54FE4" w14:textId="6B1107D5" w:rsidR="00FA4BFF" w:rsidRDefault="00FA4BFF">
      <w:pPr>
        <w:pStyle w:val="CommentText"/>
      </w:pPr>
      <w:r>
        <w:rPr>
          <w:rStyle w:val="CommentReference"/>
        </w:rPr>
        <w:annotationRef/>
      </w:r>
      <w:r>
        <w:t xml:space="preserve">Right! Forgot to delete </w:t>
      </w:r>
      <w:r>
        <w:sym w:font="Wingdings" w:char="F04A"/>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338ED4E" w15:done="0"/>
  <w15:commentEx w15:paraId="4ECD6306" w15:done="0"/>
  <w15:commentEx w15:paraId="68124881" w15:done="0"/>
  <w15:commentEx w15:paraId="3AF2D96C" w15:done="0"/>
  <w15:commentEx w15:paraId="508278E2" w15:done="0"/>
  <w15:commentEx w15:paraId="22A00539" w15:done="0"/>
  <w15:commentEx w15:paraId="6DB99329" w15:paraIdParent="22A00539" w15:done="0"/>
  <w15:commentEx w15:paraId="393A918F" w15:done="0"/>
  <w15:commentEx w15:paraId="74209BC8" w15:paraIdParent="393A918F" w15:done="0"/>
  <w15:commentEx w15:paraId="568CD07A" w15:paraIdParent="393A918F" w15:done="0"/>
  <w15:commentEx w15:paraId="194B25A0" w15:paraIdParent="393A918F" w15:done="0"/>
  <w15:commentEx w15:paraId="407A7CF9" w15:done="0"/>
  <w15:commentEx w15:paraId="72095526" w15:done="0"/>
  <w15:commentEx w15:paraId="6BFB4BBC" w15:done="0"/>
  <w15:commentEx w15:paraId="4261B503" w15:done="0"/>
  <w15:commentEx w15:paraId="23684EDE" w15:done="0"/>
  <w15:commentEx w15:paraId="0C10B3BD" w15:done="0"/>
  <w15:commentEx w15:paraId="380DCC82" w15:paraIdParent="0C10B3BD" w15:done="0"/>
  <w15:commentEx w15:paraId="4C241E8B" w15:done="0"/>
  <w15:commentEx w15:paraId="11C420BE" w15:done="0"/>
  <w15:commentEx w15:paraId="37A6CF04" w15:done="0"/>
  <w15:commentEx w15:paraId="64685F94" w15:done="0"/>
  <w15:commentEx w15:paraId="0FA420B7" w15:done="0"/>
  <w15:commentEx w15:paraId="1AB1547C" w15:done="0"/>
  <w15:commentEx w15:paraId="1F993D0C" w15:done="0"/>
  <w15:commentEx w15:paraId="3A89D24B" w15:done="0"/>
  <w15:commentEx w15:paraId="53488A5A" w15:paraIdParent="3A89D24B" w15:done="0"/>
  <w15:commentEx w15:paraId="3B601683" w15:paraIdParent="3A89D24B" w15:done="0"/>
  <w15:commentEx w15:paraId="184E1502" w15:done="0"/>
  <w15:commentEx w15:paraId="27EEC7E5" w15:paraIdParent="184E1502" w15:done="0"/>
  <w15:commentEx w15:paraId="07E5C30D" w15:paraIdParent="184E1502" w15:done="0"/>
  <w15:commentEx w15:paraId="4D440AEE" w15:paraIdParent="184E1502" w15:done="0"/>
  <w15:commentEx w15:paraId="5342960D" w15:done="0"/>
  <w15:commentEx w15:paraId="236D6A4E" w15:paraIdParent="5342960D" w15:done="0"/>
  <w15:commentEx w15:paraId="7F2308E1" w15:done="0"/>
  <w15:commentEx w15:paraId="2C968A66" w15:done="0"/>
  <w15:commentEx w15:paraId="51C53543" w15:done="0"/>
  <w15:commentEx w15:paraId="1C005FCD" w15:done="0"/>
  <w15:commentEx w15:paraId="3D7F1B1D" w15:done="0"/>
  <w15:commentEx w15:paraId="111F68C0" w15:done="0"/>
  <w15:commentEx w15:paraId="02D7F7F1" w15:done="0"/>
  <w15:commentEx w15:paraId="0187AA2E" w15:done="0"/>
  <w15:commentEx w15:paraId="16DE9B49" w15:done="0"/>
  <w15:commentEx w15:paraId="023E7D57" w15:done="0"/>
  <w15:commentEx w15:paraId="1C233589" w15:paraIdParent="023E7D57" w15:done="0"/>
  <w15:commentEx w15:paraId="2FE621B7" w15:paraIdParent="023E7D57" w15:done="0"/>
  <w15:commentEx w15:paraId="01BFB84B" w15:done="0"/>
  <w15:commentEx w15:paraId="580BC570" w15:done="0"/>
  <w15:commentEx w15:paraId="1FEC6026" w15:done="0"/>
  <w15:commentEx w15:paraId="704AD4DF" w15:done="0"/>
  <w15:commentEx w15:paraId="0FCFB608" w15:done="0"/>
  <w15:commentEx w15:paraId="27D190A4" w15:paraIdParent="0FCFB608" w15:done="0"/>
  <w15:commentEx w15:paraId="7174A305" w15:done="0"/>
  <w15:commentEx w15:paraId="2CA54FE4" w15:paraIdParent="7174A3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0F27" w16cex:dateUtc="2024-04-24T01:55:00Z"/>
  <w16cex:commentExtensible w16cex:durableId="29D4FC7A" w16cex:dateUtc="2024-04-25T13:59:00Z"/>
  <w16cex:commentExtensible w16cex:durableId="29D4FD46" w16cex:dateUtc="2024-04-25T14:03:00Z"/>
  <w16cex:commentExtensible w16cex:durableId="29D39A0A" w16cex:dateUtc="2024-04-24T05:47:00Z"/>
  <w16cex:commentExtensible w16cex:durableId="29D2671F" w16cex:dateUtc="2024-04-23T08:58:00Z"/>
  <w16cex:commentExtensible w16cex:durableId="29D23C5D" w16cex:dateUtc="2024-04-23T10:55:00Z"/>
  <w16cex:commentExtensible w16cex:durableId="29D26389" w16cex:dateUtc="2024-04-23T08:42:00Z"/>
  <w16cex:commentExtensible w16cex:durableId="29D23D75" w16cex:dateUtc="2024-04-23T11:00:00Z"/>
  <w16cex:commentExtensible w16cex:durableId="29D3113D" w16cex:dateUtc="2024-04-24T02:03:00Z"/>
  <w16cex:commentExtensible w16cex:durableId="29D5FE01" w16cex:dateUtc="2024-04-26T02:18:00Z"/>
  <w16cex:commentExtensible w16cex:durableId="29D50183" w16cex:dateUtc="2024-04-25T14:21:00Z"/>
  <w16cex:commentExtensible w16cex:durableId="29D50314" w16cex:dateUtc="2024-04-25T14:28:00Z"/>
  <w16cex:commentExtensible w16cex:durableId="29D50A9C" w16cex:dateUtc="2024-04-25T15:00:00Z"/>
  <w16cex:commentExtensible w16cex:durableId="41E89D5A" w16cex:dateUtc="2024-04-25T21:48:00Z"/>
  <w16cex:commentExtensible w16cex:durableId="6BD5090C" w16cex:dateUtc="2024-04-25T21:50:00Z"/>
  <w16cex:commentExtensible w16cex:durableId="29D50CDC" w16cex:dateUtc="2024-04-25T15:09:00Z"/>
  <w16cex:commentExtensible w16cex:durableId="29D50D8E" w16cex:dateUtc="2024-04-25T15:12:00Z"/>
  <w16cex:commentExtensible w16cex:durableId="29D5FE4F" w16cex:dateUtc="2024-04-26T02:19:00Z"/>
  <w16cex:commentExtensible w16cex:durableId="29D39AD3" w16cex:dateUtc="2024-04-24T05:50:00Z"/>
  <w16cex:commentExtensible w16cex:durableId="29D265C0" w16cex:dateUtc="2024-04-23T08:52:00Z"/>
  <w16cex:commentExtensible w16cex:durableId="29D23DA2" w16cex:dateUtc="2024-04-23T11:01:00Z"/>
  <w16cex:commentExtensible w16cex:durableId="29D312E8" w16cex:dateUtc="2024-04-24T02:11:00Z"/>
  <w16cex:commentExtensible w16cex:durableId="29D264C8" w16cex:dateUtc="2024-04-23T08:48:00Z"/>
  <w16cex:commentExtensible w16cex:durableId="29D23DC3" w16cex:dateUtc="2024-04-23T11:01:00Z"/>
  <w16cex:commentExtensible w16cex:durableId="29D313BC" w16cex:dateUtc="2024-04-24T02:14:00Z"/>
  <w16cex:commentExtensible w16cex:durableId="29D5FE78" w16cex:dateUtc="2024-04-26T02:20:00Z"/>
  <w16cex:commentExtensible w16cex:durableId="29D31473" w16cex:dateUtc="2024-04-24T02:17:00Z"/>
  <w16cex:commentExtensible w16cex:durableId="29D5FE9B" w16cex:dateUtc="2024-04-26T02:21:00Z"/>
  <w16cex:commentExtensible w16cex:durableId="29D5FEE5" w16cex:dateUtc="2024-04-26T02:22:00Z"/>
  <w16cex:commentExtensible w16cex:durableId="29D5FF2D" w16cex:dateUtc="2024-04-26T02:23:00Z"/>
  <w16cex:commentExtensible w16cex:durableId="29D607AB" w16cex:dateUtc="2024-04-26T02:59:00Z"/>
  <w16cex:commentExtensible w16cex:durableId="29D31499" w16cex:dateUtc="2024-04-24T02:18:00Z"/>
  <w16cex:commentExtensible w16cex:durableId="29D609F3" w16cex:dateUtc="2024-04-26T03:09:00Z"/>
  <w16cex:commentExtensible w16cex:durableId="29D60A32" w16cex:dateUtc="2024-04-26T03:10:00Z"/>
  <w16cex:commentExtensible w16cex:durableId="29D60A66" w16cex:dateUtc="2024-04-26T03:11:00Z"/>
  <w16cex:commentExtensible w16cex:durableId="29D60A83" w16cex:dateUtc="2024-04-26T03:12:00Z"/>
  <w16cex:commentExtensible w16cex:durableId="29D60C80" w16cex:dateUtc="2024-04-26T03:20:00Z"/>
  <w16cex:commentExtensible w16cex:durableId="29D240EB" w16cex:dateUtc="2024-04-23T06:15:00Z"/>
  <w16cex:commentExtensible w16cex:durableId="29D23D5B" w16cex:dateUtc="2024-04-23T10:59:00Z"/>
  <w16cex:commentExtensible w16cex:durableId="29D30EE4" w16cex:dateUtc="2024-04-24T01:53:00Z"/>
  <w16cex:commentExtensible w16cex:durableId="29D51038" w16cex:dateUtc="2024-04-25T15:24:00Z"/>
  <w16cex:commentExtensible w16cex:durableId="29D31039" w16cex:dateUtc="2024-04-24T01:59:00Z"/>
  <w16cex:commentExtensible w16cex:durableId="29D5119A" w16cex:dateUtc="2024-04-25T15:30:00Z"/>
  <w16cex:commentExtensible w16cex:durableId="29D60D1F" w16cex:dateUtc="2024-04-26T03:23:00Z"/>
  <w16cex:commentExtensible w16cex:durableId="29D25E10" w16cex:dateUtc="2024-04-23T08:19:00Z"/>
  <w16cex:commentExtensible w16cex:durableId="29D23DFE" w16cex:dateUtc="2024-04-23T11:02:00Z"/>
  <w16cex:commentExtensible w16cex:durableId="29D25C97" w16cex:dateUtc="2024-04-23T08:13:00Z"/>
  <w16cex:commentExtensible w16cex:durableId="29D23E0F" w16cex:dateUtc="2024-04-23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338ED4E" w16cid:durableId="29D30F27"/>
  <w16cid:commentId w16cid:paraId="4ECD6306" w16cid:durableId="29D4FC7A"/>
  <w16cid:commentId w16cid:paraId="68124881" w16cid:durableId="29D4FD46"/>
  <w16cid:commentId w16cid:paraId="3AF2D96C" w16cid:durableId="29D39A0A"/>
  <w16cid:commentId w16cid:paraId="508278E2" w16cid:durableId="29D4F7E7"/>
  <w16cid:commentId w16cid:paraId="22A00539" w16cid:durableId="29D2671F"/>
  <w16cid:commentId w16cid:paraId="6DB99329" w16cid:durableId="29D23C5D"/>
  <w16cid:commentId w16cid:paraId="393A918F" w16cid:durableId="29D26389"/>
  <w16cid:commentId w16cid:paraId="74209BC8" w16cid:durableId="29D23D75"/>
  <w16cid:commentId w16cid:paraId="568CD07A" w16cid:durableId="29D3113D"/>
  <w16cid:commentId w16cid:paraId="194B25A0" w16cid:durableId="29D5FE01"/>
  <w16cid:commentId w16cid:paraId="407A7CF9" w16cid:durableId="29D4F7ED"/>
  <w16cid:commentId w16cid:paraId="72095526" w16cid:durableId="29D60FED"/>
  <w16cid:commentId w16cid:paraId="6BFB4BBC" w16cid:durableId="29D50183"/>
  <w16cid:commentId w16cid:paraId="4261B503" w16cid:durableId="29D60FEC"/>
  <w16cid:commentId w16cid:paraId="23684EDE" w16cid:durableId="29D50314"/>
  <w16cid:commentId w16cid:paraId="0C10B3BD" w16cid:durableId="29D50A9C"/>
  <w16cid:commentId w16cid:paraId="380DCC82" w16cid:durableId="29D61010"/>
  <w16cid:commentId w16cid:paraId="4C241E8B" w16cid:durableId="41E89D5A"/>
  <w16cid:commentId w16cid:paraId="11C420BE" w16cid:durableId="6BD5090C"/>
  <w16cid:commentId w16cid:paraId="37A6CF04" w16cid:durableId="29D50CDC"/>
  <w16cid:commentId w16cid:paraId="64685F94" w16cid:durableId="29D50D8E"/>
  <w16cid:commentId w16cid:paraId="0FA420B7" w16cid:durableId="29D5FE4F"/>
  <w16cid:commentId w16cid:paraId="1AB1547C" w16cid:durableId="29D39AD3"/>
  <w16cid:commentId w16cid:paraId="1F993D0C" w16cid:durableId="29D4F7EF"/>
  <w16cid:commentId w16cid:paraId="3A89D24B" w16cid:durableId="29D265C0"/>
  <w16cid:commentId w16cid:paraId="53488A5A" w16cid:durableId="29D23DA2"/>
  <w16cid:commentId w16cid:paraId="3B601683" w16cid:durableId="29D312E8"/>
  <w16cid:commentId w16cid:paraId="184E1502" w16cid:durableId="29D264C8"/>
  <w16cid:commentId w16cid:paraId="27EEC7E5" w16cid:durableId="29D23DC3"/>
  <w16cid:commentId w16cid:paraId="07E5C30D" w16cid:durableId="29D313BC"/>
  <w16cid:commentId w16cid:paraId="4D440AEE" w16cid:durableId="29D5FE78"/>
  <w16cid:commentId w16cid:paraId="5342960D" w16cid:durableId="29D31473"/>
  <w16cid:commentId w16cid:paraId="236D6A4E" w16cid:durableId="29D5FE9B"/>
  <w16cid:commentId w16cid:paraId="7F2308E1" w16cid:durableId="29D5FEE5"/>
  <w16cid:commentId w16cid:paraId="2C968A66" w16cid:durableId="29D5FF2D"/>
  <w16cid:commentId w16cid:paraId="51C53543" w16cid:durableId="29D607AB"/>
  <w16cid:commentId w16cid:paraId="1C005FCD" w16cid:durableId="29D31499"/>
  <w16cid:commentId w16cid:paraId="3D7F1B1D" w16cid:durableId="29D609F3"/>
  <w16cid:commentId w16cid:paraId="111F68C0" w16cid:durableId="29D60A32"/>
  <w16cid:commentId w16cid:paraId="02D7F7F1" w16cid:durableId="29D60A66"/>
  <w16cid:commentId w16cid:paraId="0187AA2E" w16cid:durableId="29D60A83"/>
  <w16cid:commentId w16cid:paraId="16DE9B49" w16cid:durableId="29D60C80"/>
  <w16cid:commentId w16cid:paraId="023E7D57" w16cid:durableId="29D240EB"/>
  <w16cid:commentId w16cid:paraId="1C233589" w16cid:durableId="29D23D5B"/>
  <w16cid:commentId w16cid:paraId="2FE621B7" w16cid:durableId="29D30EE4"/>
  <w16cid:commentId w16cid:paraId="01BFB84B" w16cid:durableId="29D51038"/>
  <w16cid:commentId w16cid:paraId="580BC570" w16cid:durableId="29D31039"/>
  <w16cid:commentId w16cid:paraId="1FEC6026" w16cid:durableId="29D5119A"/>
  <w16cid:commentId w16cid:paraId="704AD4DF" w16cid:durableId="29D60D1F"/>
  <w16cid:commentId w16cid:paraId="0FCFB608" w16cid:durableId="29D25E10"/>
  <w16cid:commentId w16cid:paraId="27D190A4" w16cid:durableId="29D23DFE"/>
  <w16cid:commentId w16cid:paraId="7174A305" w16cid:durableId="29D25C97"/>
  <w16cid:commentId w16cid:paraId="2CA54FE4" w16cid:durableId="29D23E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77C927" w14:textId="77777777" w:rsidR="00783D40" w:rsidRPr="007B4B4C" w:rsidRDefault="00783D40">
      <w:pPr>
        <w:spacing w:after="0"/>
      </w:pPr>
      <w:r w:rsidRPr="007B4B4C">
        <w:separator/>
      </w:r>
    </w:p>
  </w:endnote>
  <w:endnote w:type="continuationSeparator" w:id="0">
    <w:p w14:paraId="3D9931B6" w14:textId="77777777" w:rsidR="00783D40" w:rsidRPr="007B4B4C" w:rsidRDefault="00783D40">
      <w:pPr>
        <w:spacing w:after="0"/>
      </w:pPr>
      <w:r w:rsidRPr="007B4B4C">
        <w:continuationSeparator/>
      </w:r>
    </w:p>
  </w:endnote>
  <w:endnote w:type="continuationNotice" w:id="1">
    <w:p w14:paraId="73E17884" w14:textId="77777777" w:rsidR="00783D40" w:rsidRPr="007B4B4C" w:rsidRDefault="00783D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00000287" w:usb1="080E0000" w:usb2="00000010"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15E695" w14:textId="77777777" w:rsidR="00783D40" w:rsidRPr="007B4B4C" w:rsidRDefault="00783D40">
      <w:pPr>
        <w:spacing w:after="0"/>
      </w:pPr>
      <w:r w:rsidRPr="007B4B4C">
        <w:separator/>
      </w:r>
    </w:p>
  </w:footnote>
  <w:footnote w:type="continuationSeparator" w:id="0">
    <w:p w14:paraId="49629BE9" w14:textId="77777777" w:rsidR="00783D40" w:rsidRPr="007B4B4C" w:rsidRDefault="00783D40">
      <w:pPr>
        <w:spacing w:after="0"/>
      </w:pPr>
      <w:r w:rsidRPr="007B4B4C">
        <w:continuationSeparator/>
      </w:r>
    </w:p>
  </w:footnote>
  <w:footnote w:type="continuationNotice" w:id="1">
    <w:p w14:paraId="21529A65" w14:textId="77777777" w:rsidR="00783D40" w:rsidRPr="007B4B4C" w:rsidRDefault="00783D4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77166">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203074"/>
    <w:multiLevelType w:val="hybridMultilevel"/>
    <w:tmpl w:val="A5BCCAEC"/>
    <w:lvl w:ilvl="0" w:tplc="97204CF4">
      <w:start w:val="1"/>
      <w:numFmt w:val="decimal"/>
      <w:lvlText w:val="%1&gt;"/>
      <w:lvlJc w:val="left"/>
      <w:pPr>
        <w:ind w:left="720" w:hanging="360"/>
      </w:pPr>
      <w:rPr>
        <w:rFonts w:eastAsia="宋体"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9"/>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50"/>
  </w:num>
  <w:num w:numId="20">
    <w:abstractNumId w:val="19"/>
  </w:num>
  <w:num w:numId="21">
    <w:abstractNumId w:val="8"/>
  </w:num>
  <w:num w:numId="22">
    <w:abstractNumId w:val="44"/>
  </w:num>
  <w:num w:numId="23">
    <w:abstractNumId w:val="21"/>
  </w:num>
  <w:num w:numId="24">
    <w:abstractNumId w:val="32"/>
  </w:num>
  <w:num w:numId="25">
    <w:abstractNumId w:val="14"/>
  </w:num>
  <w:num w:numId="26">
    <w:abstractNumId w:val="12"/>
  </w:num>
  <w:num w:numId="27">
    <w:abstractNumId w:val="33"/>
  </w:num>
  <w:num w:numId="28">
    <w:abstractNumId w:val="49"/>
  </w:num>
  <w:num w:numId="29">
    <w:abstractNumId w:val="23"/>
  </w:num>
  <w:num w:numId="30">
    <w:abstractNumId w:val="35"/>
  </w:num>
  <w:num w:numId="31">
    <w:abstractNumId w:val="16"/>
  </w:num>
  <w:num w:numId="32">
    <w:abstractNumId w:val="34"/>
  </w:num>
  <w:num w:numId="33">
    <w:abstractNumId w:val="15"/>
  </w:num>
  <w:num w:numId="34">
    <w:abstractNumId w:val="43"/>
  </w:num>
  <w:num w:numId="35">
    <w:abstractNumId w:val="51"/>
  </w:num>
  <w:num w:numId="36">
    <w:abstractNumId w:val="29"/>
  </w:num>
  <w:num w:numId="37">
    <w:abstractNumId w:val="48"/>
  </w:num>
  <w:num w:numId="38">
    <w:abstractNumId w:val="52"/>
  </w:num>
  <w:num w:numId="39">
    <w:abstractNumId w:val="11"/>
  </w:num>
  <w:num w:numId="40">
    <w:abstractNumId w:val="38"/>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6"/>
  </w:num>
  <w:num w:numId="48">
    <w:abstractNumId w:val="24"/>
  </w:num>
  <w:num w:numId="49">
    <w:abstractNumId w:val="20"/>
  </w:num>
  <w:num w:numId="50">
    <w:abstractNumId w:val="18"/>
  </w:num>
  <w:num w:numId="51">
    <w:abstractNumId w:val="22"/>
  </w:num>
  <w:num w:numId="52">
    <w:abstractNumId w:val="45"/>
  </w:num>
  <w:num w:numId="53">
    <w:abstractNumId w:val="36"/>
  </w:num>
  <w:num w:numId="54">
    <w:abstractNumId w:val="47"/>
  </w:num>
  <w:num w:numId="55">
    <w:abstractNumId w:val="26"/>
  </w:num>
  <w:num w:numId="56">
    <w:abstractNumId w:val="4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MediaTek (Pasi Laitinen)">
    <w15:presenceInfo w15:providerId="None" w15:userId="MediaTek (Pasi Laitinen)"/>
  </w15:person>
  <w15:person w15:author="Fujitsu (Takako)">
    <w15:presenceInfo w15:providerId="None" w15:userId="Fujitsu (Takako)"/>
  </w15:person>
  <w15:person w15:author="CATT">
    <w15:presenceInfo w15:providerId="None" w15:userId="CATT"/>
  </w15:person>
  <w15:person w15:author="MediaTek (Li-Chuan Tseng)">
    <w15:presenceInfo w15:providerId="None" w15:userId="MediaTek (Li-Chuan Tseng)"/>
  </w15:person>
  <w15:person w15:author="vivo-Chenli">
    <w15:presenceInfo w15:providerId="None" w15:userId="vivo-Chenli"/>
  </w15:person>
  <w15:person w15:author="vivo(Jing)">
    <w15:presenceInfo w15:providerId="None" w15:userId="vivo(Jing)"/>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A7"/>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64"/>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2DF"/>
    <w:rsid w:val="00CB5843"/>
    <w:rsid w:val="00CB5A69"/>
    <w:rsid w:val="00CB5C36"/>
    <w:rsid w:val="00CB6048"/>
    <w:rsid w:val="00CB626F"/>
    <w:rsid w:val="00CB633F"/>
    <w:rsid w:val="00CB6369"/>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4.wmf"/><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oleObject" Target="embeddings/oleObject1.bin"/><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oleObject" Target="embeddings/oleObject43.bin"/><Relationship Id="rId34" Type="http://schemas.openxmlformats.org/officeDocument/2006/relationships/oleObject" Target="embeddings/oleObject7.bin"/><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package" Target="embeddings/Microsoft_Visio_Drawing.vsdx"/><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165" Type="http://schemas.microsoft.com/office/2018/08/relationships/commentsExtensible" Target="commentsExtensible.xml"/><Relationship Id="rId27" Type="http://schemas.openxmlformats.org/officeDocument/2006/relationships/image" Target="media/image7.wmf"/><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Drawing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8D15E70-38EB-4350-B9CF-86E0B2081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9</Pages>
  <Words>664608</Words>
  <Characters>3788267</Characters>
  <Application>Microsoft Office Word</Application>
  <DocSecurity>0</DocSecurity>
  <Lines>31568</Lines>
  <Paragraphs>88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439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vivo(Jing)</cp:lastModifiedBy>
  <cp:revision>2</cp:revision>
  <cp:lastPrinted>2017-05-08T10:55:00Z</cp:lastPrinted>
  <dcterms:created xsi:type="dcterms:W3CDTF">2024-04-26T03:36:00Z</dcterms:created>
  <dcterms:modified xsi:type="dcterms:W3CDTF">2024-04-26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